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3.xml" ContentType="application/vnd.openxmlformats-officedocument.theme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4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5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  <p:sldMasterId id="2147483655" r:id="rId5"/>
    <p:sldMasterId id="2147483684" r:id="rId6"/>
    <p:sldMasterId id="2147483713" r:id="rId7"/>
    <p:sldMasterId id="2147483740" r:id="rId8"/>
    <p:sldMasterId id="2147483769" r:id="rId9"/>
  </p:sldMasterIdLst>
  <p:notesMasterIdLst>
    <p:notesMasterId r:id="rId41"/>
  </p:notesMasterIdLst>
  <p:sldIdLst>
    <p:sldId id="256" r:id="rId10"/>
    <p:sldId id="314" r:id="rId11"/>
    <p:sldId id="258" r:id="rId12"/>
    <p:sldId id="267" r:id="rId13"/>
    <p:sldId id="306" r:id="rId14"/>
    <p:sldId id="308" r:id="rId15"/>
    <p:sldId id="269" r:id="rId16"/>
    <p:sldId id="315" r:id="rId17"/>
    <p:sldId id="309" r:id="rId18"/>
    <p:sldId id="322" r:id="rId19"/>
    <p:sldId id="290" r:id="rId20"/>
    <p:sldId id="291" r:id="rId21"/>
    <p:sldId id="292" r:id="rId22"/>
    <p:sldId id="293" r:id="rId23"/>
    <p:sldId id="294" r:id="rId24"/>
    <p:sldId id="295" r:id="rId25"/>
    <p:sldId id="296" r:id="rId26"/>
    <p:sldId id="298" r:id="rId27"/>
    <p:sldId id="299" r:id="rId28"/>
    <p:sldId id="300" r:id="rId29"/>
    <p:sldId id="301" r:id="rId30"/>
    <p:sldId id="302" r:id="rId31"/>
    <p:sldId id="303" r:id="rId32"/>
    <p:sldId id="310" r:id="rId33"/>
    <p:sldId id="321" r:id="rId34"/>
    <p:sldId id="312" r:id="rId35"/>
    <p:sldId id="319" r:id="rId36"/>
    <p:sldId id="318" r:id="rId37"/>
    <p:sldId id="304" r:id="rId38"/>
    <p:sldId id="323" r:id="rId39"/>
    <p:sldId id="260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060"/>
    <a:srgbClr val="CDCDCD"/>
    <a:srgbClr val="059CAF"/>
    <a:srgbClr val="71B1D1"/>
    <a:srgbClr val="93C5DA"/>
    <a:srgbClr val="99CCCC"/>
    <a:srgbClr val="99CB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7" autoAdjust="0"/>
    <p:restoredTop sz="77649" autoAdjust="0"/>
  </p:normalViewPr>
  <p:slideViewPr>
    <p:cSldViewPr snapToGrid="0" snapToObjects="1">
      <p:cViewPr varScale="1">
        <p:scale>
          <a:sx n="88" d="100"/>
          <a:sy n="88" d="100"/>
        </p:scale>
        <p:origin x="167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viewProps" Target="viewProps.xml"/><Relationship Id="rId8" Type="http://schemas.openxmlformats.org/officeDocument/2006/relationships/slideMaster" Target="slideMasters/slideMaster5.xml"/><Relationship Id="rId3" Type="http://schemas.openxmlformats.org/officeDocument/2006/relationships/customXml" Target="../customXml/item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20" Type="http://schemas.openxmlformats.org/officeDocument/2006/relationships/slide" Target="slides/slide11.xml"/><Relationship Id="rId41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0DCEAF-0B90-4D11-87FB-936F4C5207A9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3E4E7A5-9365-4F0B-88E8-0538CB7B617E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Microsoft IPs</a:t>
          </a:r>
          <a:endParaRPr lang="en-US"/>
        </a:p>
      </dgm:t>
    </dgm:pt>
    <dgm:pt modelId="{06B39A86-E993-482B-8517-46E2FD2CF11E}" type="parTrans" cxnId="{D8315E05-D439-46B3-B7EB-514C45955FFE}">
      <dgm:prSet/>
      <dgm:spPr/>
      <dgm:t>
        <a:bodyPr/>
        <a:lstStyle/>
        <a:p>
          <a:endParaRPr lang="en-US"/>
        </a:p>
      </dgm:t>
    </dgm:pt>
    <dgm:pt modelId="{9B5B9AEF-76F2-4D03-8E51-5EB70D8AEB32}" type="sibTrans" cxnId="{D8315E05-D439-46B3-B7EB-514C45955FFE}">
      <dgm:prSet/>
      <dgm:spPr/>
      <dgm:t>
        <a:bodyPr/>
        <a:lstStyle/>
        <a:p>
          <a:endParaRPr lang="en-US"/>
        </a:p>
      </dgm:t>
    </dgm:pt>
    <dgm:pt modelId="{7963A6DE-020A-4DB6-9842-B92ADD3E44B3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Operations Manager</a:t>
          </a:r>
          <a:endParaRPr lang="en-US"/>
        </a:p>
      </dgm:t>
    </dgm:pt>
    <dgm:pt modelId="{BB5F8A50-1205-40F4-9764-80C5CF2AC213}" type="parTrans" cxnId="{F20B809C-960D-488E-B75C-A970748F746F}">
      <dgm:prSet/>
      <dgm:spPr/>
      <dgm:t>
        <a:bodyPr/>
        <a:lstStyle/>
        <a:p>
          <a:endParaRPr lang="en-US"/>
        </a:p>
      </dgm:t>
    </dgm:pt>
    <dgm:pt modelId="{E8AB22EF-CAE4-4B83-9895-03E902281DFF}" type="sibTrans" cxnId="{F20B809C-960D-488E-B75C-A970748F746F}">
      <dgm:prSet/>
      <dgm:spPr/>
      <dgm:t>
        <a:bodyPr/>
        <a:lstStyle/>
        <a:p>
          <a:endParaRPr lang="en-US"/>
        </a:p>
      </dgm:t>
    </dgm:pt>
    <dgm:pt modelId="{B17C3F7C-1151-4F63-8F46-5ACC080DAD6E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Virtual Machine Manager</a:t>
          </a:r>
          <a:endParaRPr lang="en-US"/>
        </a:p>
      </dgm:t>
    </dgm:pt>
    <dgm:pt modelId="{3653E31C-47AE-4A69-92CC-1825B49728F8}" type="parTrans" cxnId="{91124B35-2994-4BC7-A9AF-FD2902E61AE6}">
      <dgm:prSet/>
      <dgm:spPr/>
      <dgm:t>
        <a:bodyPr/>
        <a:lstStyle/>
        <a:p>
          <a:endParaRPr lang="en-US"/>
        </a:p>
      </dgm:t>
    </dgm:pt>
    <dgm:pt modelId="{599F409D-A24E-4A3F-A793-81CB9752F291}" type="sibTrans" cxnId="{91124B35-2994-4BC7-A9AF-FD2902E61AE6}">
      <dgm:prSet/>
      <dgm:spPr/>
      <dgm:t>
        <a:bodyPr/>
        <a:lstStyle/>
        <a:p>
          <a:endParaRPr lang="en-US"/>
        </a:p>
      </dgm:t>
    </dgm:pt>
    <dgm:pt modelId="{06703880-7943-4462-A55B-256D8651EB14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Data Protection Manager</a:t>
          </a:r>
          <a:endParaRPr lang="en-US" dirty="0"/>
        </a:p>
      </dgm:t>
    </dgm:pt>
    <dgm:pt modelId="{C06767DB-9897-41D9-BD26-4D80D0CA470D}" type="parTrans" cxnId="{4F310B30-C063-4DE2-87FF-714B8F798C2C}">
      <dgm:prSet/>
      <dgm:spPr/>
      <dgm:t>
        <a:bodyPr/>
        <a:lstStyle/>
        <a:p>
          <a:endParaRPr lang="en-US"/>
        </a:p>
      </dgm:t>
    </dgm:pt>
    <dgm:pt modelId="{F16884E8-0617-478F-B4EE-FD92074A3C25}" type="sibTrans" cxnId="{4F310B30-C063-4DE2-87FF-714B8F798C2C}">
      <dgm:prSet/>
      <dgm:spPr/>
      <dgm:t>
        <a:bodyPr/>
        <a:lstStyle/>
        <a:p>
          <a:endParaRPr lang="en-US"/>
        </a:p>
      </dgm:t>
    </dgm:pt>
    <dgm:pt modelId="{76B7E8D3-3D3C-4481-9A1F-36342724C4EB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Service Manager</a:t>
          </a:r>
          <a:endParaRPr lang="en-US" dirty="0"/>
        </a:p>
      </dgm:t>
    </dgm:pt>
    <dgm:pt modelId="{CF7BBC16-B1F1-41A6-9A82-52F16427FAEC}" type="parTrans" cxnId="{F8532ED5-A3B2-4E89-9E9A-05D027BBEF0D}">
      <dgm:prSet/>
      <dgm:spPr/>
      <dgm:t>
        <a:bodyPr/>
        <a:lstStyle/>
        <a:p>
          <a:endParaRPr lang="en-US"/>
        </a:p>
      </dgm:t>
    </dgm:pt>
    <dgm:pt modelId="{4D1181E8-2364-42CF-812D-3EFA088108B9}" type="sibTrans" cxnId="{F8532ED5-A3B2-4E89-9E9A-05D027BBEF0D}">
      <dgm:prSet/>
      <dgm:spPr/>
      <dgm:t>
        <a:bodyPr/>
        <a:lstStyle/>
        <a:p>
          <a:endParaRPr lang="en-US"/>
        </a:p>
      </dgm:t>
    </dgm:pt>
    <dgm:pt modelId="{56855C6F-89D4-4C21-A8A4-52FC9283B8A5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Configuration Manager</a:t>
          </a:r>
          <a:endParaRPr lang="en-US" dirty="0"/>
        </a:p>
      </dgm:t>
    </dgm:pt>
    <dgm:pt modelId="{14EDC6BC-62F7-4523-B829-4BAE05479A6A}" type="parTrans" cxnId="{ACDC58F3-B94F-4F4F-844B-91260C500690}">
      <dgm:prSet/>
      <dgm:spPr/>
      <dgm:t>
        <a:bodyPr/>
        <a:lstStyle/>
        <a:p>
          <a:endParaRPr lang="en-US"/>
        </a:p>
      </dgm:t>
    </dgm:pt>
    <dgm:pt modelId="{17DCF960-D6F6-4678-901A-63BD3781854B}" type="sibTrans" cxnId="{ACDC58F3-B94F-4F4F-844B-91260C500690}">
      <dgm:prSet/>
      <dgm:spPr/>
      <dgm:t>
        <a:bodyPr/>
        <a:lstStyle/>
        <a:p>
          <a:endParaRPr lang="en-US"/>
        </a:p>
      </dgm:t>
    </dgm:pt>
    <dgm:pt modelId="{90B132C2-9477-4F26-84C4-BA6FEA8A42C9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Active Directory</a:t>
          </a:r>
          <a:endParaRPr lang="en-US" dirty="0"/>
        </a:p>
      </dgm:t>
    </dgm:pt>
    <dgm:pt modelId="{E6119D63-F89D-4F9B-B3B8-133344D665BB}" type="parTrans" cxnId="{17F2C73A-37A7-4DFE-8398-9A5DB9B0D12F}">
      <dgm:prSet/>
      <dgm:spPr/>
      <dgm:t>
        <a:bodyPr/>
        <a:lstStyle/>
        <a:p>
          <a:endParaRPr lang="en-US"/>
        </a:p>
      </dgm:t>
    </dgm:pt>
    <dgm:pt modelId="{949AC805-3C9E-4A08-8833-FC5468B4C6E1}" type="sibTrans" cxnId="{17F2C73A-37A7-4DFE-8398-9A5DB9B0D12F}">
      <dgm:prSet/>
      <dgm:spPr/>
      <dgm:t>
        <a:bodyPr/>
        <a:lstStyle/>
        <a:p>
          <a:endParaRPr lang="en-US"/>
        </a:p>
      </dgm:t>
    </dgm:pt>
    <dgm:pt modelId="{5B96E8BF-3C83-4C7F-9A6F-4C125B002637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In Box IPs</a:t>
          </a:r>
          <a:endParaRPr lang="en-US"/>
        </a:p>
      </dgm:t>
    </dgm:pt>
    <dgm:pt modelId="{36C06700-AC53-4F73-BF2C-BC1A9D636798}" type="parTrans" cxnId="{DAE11155-1AAB-43BC-A7FC-80466FE2BDFF}">
      <dgm:prSet/>
      <dgm:spPr/>
      <dgm:t>
        <a:bodyPr/>
        <a:lstStyle/>
        <a:p>
          <a:endParaRPr lang="en-US"/>
        </a:p>
      </dgm:t>
    </dgm:pt>
    <dgm:pt modelId="{9E7AC189-970F-4109-91E3-1A2490F03EDE}" type="sibTrans" cxnId="{DAE11155-1AAB-43BC-A7FC-80466FE2BDFF}">
      <dgm:prSet/>
      <dgm:spPr/>
      <dgm:t>
        <a:bodyPr/>
        <a:lstStyle/>
        <a:p>
          <a:endParaRPr lang="en-US"/>
        </a:p>
      </dgm:t>
    </dgm:pt>
    <dgm:pt modelId="{E203AF22-B72B-4231-8F76-4F2172107EA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System</a:t>
          </a:r>
          <a:endParaRPr lang="en-US"/>
        </a:p>
      </dgm:t>
    </dgm:pt>
    <dgm:pt modelId="{BD7D4052-5856-496B-93F3-2E4B1832E28D}" type="parTrans" cxnId="{79DCFB33-5376-47CF-B7C9-CC86D01CEE70}">
      <dgm:prSet/>
      <dgm:spPr/>
      <dgm:t>
        <a:bodyPr/>
        <a:lstStyle/>
        <a:p>
          <a:endParaRPr lang="en-US"/>
        </a:p>
      </dgm:t>
    </dgm:pt>
    <dgm:pt modelId="{08564306-5491-4F46-B9F3-57BA937D563F}" type="sibTrans" cxnId="{79DCFB33-5376-47CF-B7C9-CC86D01CEE70}">
      <dgm:prSet/>
      <dgm:spPr/>
      <dgm:t>
        <a:bodyPr/>
        <a:lstStyle/>
        <a:p>
          <a:endParaRPr lang="en-US"/>
        </a:p>
      </dgm:t>
    </dgm:pt>
    <dgm:pt modelId="{CF871C5D-F723-476E-8D79-93CA31A7EEDA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Scheduling</a:t>
          </a:r>
          <a:endParaRPr lang="en-US" dirty="0"/>
        </a:p>
      </dgm:t>
    </dgm:pt>
    <dgm:pt modelId="{2864E480-96C1-4934-B8AB-39EF23EB26B3}" type="parTrans" cxnId="{92729708-59E7-4FE1-98D4-3B531FCB7F10}">
      <dgm:prSet/>
      <dgm:spPr/>
      <dgm:t>
        <a:bodyPr/>
        <a:lstStyle/>
        <a:p>
          <a:endParaRPr lang="en-US"/>
        </a:p>
      </dgm:t>
    </dgm:pt>
    <dgm:pt modelId="{E3CBF180-92A0-490E-A386-9B5E95AB3D69}" type="sibTrans" cxnId="{92729708-59E7-4FE1-98D4-3B531FCB7F10}">
      <dgm:prSet/>
      <dgm:spPr/>
      <dgm:t>
        <a:bodyPr/>
        <a:lstStyle/>
        <a:p>
          <a:endParaRPr lang="en-US"/>
        </a:p>
      </dgm:t>
    </dgm:pt>
    <dgm:pt modelId="{CBB070E7-3BA2-4093-951A-8889151C9F1D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File Management</a:t>
          </a:r>
          <a:endParaRPr lang="en-US"/>
        </a:p>
      </dgm:t>
    </dgm:pt>
    <dgm:pt modelId="{936D03D8-2181-4D0C-A819-322B134F7F35}" type="parTrans" cxnId="{4C1C7C97-F2A5-42B8-BF41-23B721DB938E}">
      <dgm:prSet/>
      <dgm:spPr/>
      <dgm:t>
        <a:bodyPr/>
        <a:lstStyle/>
        <a:p>
          <a:endParaRPr lang="en-US"/>
        </a:p>
      </dgm:t>
    </dgm:pt>
    <dgm:pt modelId="{C18701AD-F723-49AF-A47C-E394F991BCB6}" type="sibTrans" cxnId="{4C1C7C97-F2A5-42B8-BF41-23B721DB938E}">
      <dgm:prSet/>
      <dgm:spPr/>
      <dgm:t>
        <a:bodyPr/>
        <a:lstStyle/>
        <a:p>
          <a:endParaRPr lang="en-US"/>
        </a:p>
      </dgm:t>
    </dgm:pt>
    <dgm:pt modelId="{2A3EB158-DAD9-419B-8602-88AFC1EC171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Text File Management</a:t>
          </a:r>
          <a:endParaRPr lang="en-US"/>
        </a:p>
      </dgm:t>
    </dgm:pt>
    <dgm:pt modelId="{A5AB28C0-794E-4264-A9E2-2FE11C325DCA}" type="parTrans" cxnId="{E8EE2CC9-A510-48F7-836A-0621E1985C4A}">
      <dgm:prSet/>
      <dgm:spPr/>
      <dgm:t>
        <a:bodyPr/>
        <a:lstStyle/>
        <a:p>
          <a:endParaRPr lang="en-US"/>
        </a:p>
      </dgm:t>
    </dgm:pt>
    <dgm:pt modelId="{58107D27-1438-4017-813D-E5332D2EE07A}" type="sibTrans" cxnId="{E8EE2CC9-A510-48F7-836A-0621E1985C4A}">
      <dgm:prSet/>
      <dgm:spPr/>
      <dgm:t>
        <a:bodyPr/>
        <a:lstStyle/>
        <a:p>
          <a:endParaRPr lang="en-US"/>
        </a:p>
      </dgm:t>
    </dgm:pt>
    <dgm:pt modelId="{239B0D5F-D73A-4FCA-91FA-77CB0CD49156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Email</a:t>
          </a:r>
          <a:endParaRPr lang="en-US"/>
        </a:p>
      </dgm:t>
    </dgm:pt>
    <dgm:pt modelId="{F34D3B75-72BB-438E-964E-A9A5003CE3D3}" type="parTrans" cxnId="{822E3F30-A762-4093-B305-80B344C30669}">
      <dgm:prSet/>
      <dgm:spPr/>
      <dgm:t>
        <a:bodyPr/>
        <a:lstStyle/>
        <a:p>
          <a:endParaRPr lang="en-US"/>
        </a:p>
      </dgm:t>
    </dgm:pt>
    <dgm:pt modelId="{7D2DFB0A-6E92-45C5-83ED-0E3A703978D0}" type="sibTrans" cxnId="{822E3F30-A762-4093-B305-80B344C30669}">
      <dgm:prSet/>
      <dgm:spPr/>
      <dgm:t>
        <a:bodyPr/>
        <a:lstStyle/>
        <a:p>
          <a:endParaRPr lang="en-US"/>
        </a:p>
      </dgm:t>
    </dgm:pt>
    <dgm:pt modelId="{7E1213E0-2DAF-433D-A3DE-8C2445F959C0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Utilities</a:t>
          </a:r>
          <a:endParaRPr lang="en-US"/>
        </a:p>
      </dgm:t>
    </dgm:pt>
    <dgm:pt modelId="{9E3E9AE5-061C-4A92-B46E-CE1331EE30DF}" type="parTrans" cxnId="{014B36AE-FC56-4E32-AC08-800F1C9AD904}">
      <dgm:prSet/>
      <dgm:spPr/>
      <dgm:t>
        <a:bodyPr/>
        <a:lstStyle/>
        <a:p>
          <a:endParaRPr lang="en-US"/>
        </a:p>
      </dgm:t>
    </dgm:pt>
    <dgm:pt modelId="{27AD943C-75DD-41B0-B7E7-1C3B72F4A18E}" type="sibTrans" cxnId="{014B36AE-FC56-4E32-AC08-800F1C9AD904}">
      <dgm:prSet/>
      <dgm:spPr/>
      <dgm:t>
        <a:bodyPr/>
        <a:lstStyle/>
        <a:p>
          <a:endParaRPr lang="en-US"/>
        </a:p>
      </dgm:t>
    </dgm:pt>
    <dgm:pt modelId="{D00215A1-D5DB-4D6F-A425-C9568D2D4E27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3rd Party Support</a:t>
          </a:r>
          <a:endParaRPr lang="en-US" dirty="0"/>
        </a:p>
      </dgm:t>
    </dgm:pt>
    <dgm:pt modelId="{66CDE080-9CAC-490F-B109-D328A44A24B5}" type="parTrans" cxnId="{C3AC93AE-1672-4552-AE30-D80E42ACE6BB}">
      <dgm:prSet/>
      <dgm:spPr/>
      <dgm:t>
        <a:bodyPr/>
        <a:lstStyle/>
        <a:p>
          <a:endParaRPr lang="en-US"/>
        </a:p>
      </dgm:t>
    </dgm:pt>
    <dgm:pt modelId="{7E1607C4-085A-46D8-AA52-6A224427B446}" type="sibTrans" cxnId="{C3AC93AE-1672-4552-AE30-D80E42ACE6BB}">
      <dgm:prSet/>
      <dgm:spPr/>
      <dgm:t>
        <a:bodyPr/>
        <a:lstStyle/>
        <a:p>
          <a:endParaRPr lang="en-US"/>
        </a:p>
      </dgm:t>
    </dgm:pt>
    <dgm:pt modelId="{BD79F762-47C8-4F4E-8167-11913C213B6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smtClean="0"/>
            <a:t>VMware vSphere 4.1 and 5</a:t>
          </a:r>
          <a:endParaRPr lang="en-US"/>
        </a:p>
      </dgm:t>
    </dgm:pt>
    <dgm:pt modelId="{DD7D2295-9500-43E3-9EF6-4BAD51D6BED3}" type="parTrans" cxnId="{63A8A862-6B6F-4083-8227-F09D1977E15E}">
      <dgm:prSet/>
      <dgm:spPr/>
      <dgm:t>
        <a:bodyPr/>
        <a:lstStyle/>
        <a:p>
          <a:endParaRPr lang="en-US"/>
        </a:p>
      </dgm:t>
    </dgm:pt>
    <dgm:pt modelId="{7D8E976F-76E6-4737-9A52-883E809A8C79}" type="sibTrans" cxnId="{63A8A862-6B6F-4083-8227-F09D1977E15E}">
      <dgm:prSet/>
      <dgm:spPr/>
      <dgm:t>
        <a:bodyPr/>
        <a:lstStyle/>
        <a:p>
          <a:endParaRPr lang="en-US"/>
        </a:p>
      </dgm:t>
    </dgm:pt>
    <dgm:pt modelId="{83F8C437-C266-45DA-ABD8-C4467855F117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IBM </a:t>
          </a:r>
          <a:r>
            <a:rPr lang="en-US" b="0" dirty="0" err="1" smtClean="0"/>
            <a:t>Netcool</a:t>
          </a:r>
          <a:r>
            <a:rPr lang="en-US" b="0" dirty="0" smtClean="0"/>
            <a:t> 7.3</a:t>
          </a:r>
          <a:endParaRPr lang="en-US" dirty="0"/>
        </a:p>
      </dgm:t>
    </dgm:pt>
    <dgm:pt modelId="{62FC78C8-AD99-43E8-AC0A-032F7A837C1A}" type="parTrans" cxnId="{B459EEA2-52D7-4971-B155-81608E1DB449}">
      <dgm:prSet/>
      <dgm:spPr/>
      <dgm:t>
        <a:bodyPr/>
        <a:lstStyle/>
        <a:p>
          <a:endParaRPr lang="en-US"/>
        </a:p>
      </dgm:t>
    </dgm:pt>
    <dgm:pt modelId="{5D635E0C-B9DD-49BA-8862-89320C7C6591}" type="sibTrans" cxnId="{B459EEA2-52D7-4971-B155-81608E1DB449}">
      <dgm:prSet/>
      <dgm:spPr/>
      <dgm:t>
        <a:bodyPr/>
        <a:lstStyle/>
        <a:p>
          <a:endParaRPr lang="en-US"/>
        </a:p>
      </dgm:t>
    </dgm:pt>
    <dgm:pt modelId="{35F53313-0482-44BA-A74A-BA9C65E54F0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HP Operations Manager 9.x on platforms supported by HP web services</a:t>
          </a:r>
          <a:endParaRPr lang="en-US" dirty="0"/>
        </a:p>
      </dgm:t>
    </dgm:pt>
    <dgm:pt modelId="{066E8152-738A-497C-B9FD-5675E2355160}" type="parTrans" cxnId="{16CE0AE8-CAAC-4713-92C6-310BE6B11658}">
      <dgm:prSet/>
      <dgm:spPr/>
      <dgm:t>
        <a:bodyPr/>
        <a:lstStyle/>
        <a:p>
          <a:endParaRPr lang="en-US"/>
        </a:p>
      </dgm:t>
    </dgm:pt>
    <dgm:pt modelId="{43270F8F-46C5-4AB5-B048-107CA2A5A69B}" type="sibTrans" cxnId="{16CE0AE8-CAAC-4713-92C6-310BE6B11658}">
      <dgm:prSet/>
      <dgm:spPr/>
      <dgm:t>
        <a:bodyPr/>
        <a:lstStyle/>
        <a:p>
          <a:endParaRPr lang="en-US"/>
        </a:p>
      </dgm:t>
    </dgm:pt>
    <dgm:pt modelId="{11F98C0E-4384-4DAE-A89E-35DA7AC53619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HP Service Manager 7.11 and 9.x on platforms supported by HP web services. </a:t>
          </a:r>
          <a:endParaRPr lang="en-US" dirty="0"/>
        </a:p>
      </dgm:t>
    </dgm:pt>
    <dgm:pt modelId="{0028F02C-6887-4389-94FD-2E13FA8C8876}" type="parTrans" cxnId="{0CF65ECA-65C0-43C3-98EA-BF8A244933CC}">
      <dgm:prSet/>
      <dgm:spPr/>
      <dgm:t>
        <a:bodyPr/>
        <a:lstStyle/>
        <a:p>
          <a:endParaRPr lang="en-US"/>
        </a:p>
      </dgm:t>
    </dgm:pt>
    <dgm:pt modelId="{0A6B9F29-26BF-49DA-AABC-B160F61F4A78}" type="sibTrans" cxnId="{0CF65ECA-65C0-43C3-98EA-BF8A244933CC}">
      <dgm:prSet/>
      <dgm:spPr/>
      <dgm:t>
        <a:bodyPr/>
        <a:lstStyle/>
        <a:p>
          <a:endParaRPr lang="en-US"/>
        </a:p>
      </dgm:t>
    </dgm:pt>
    <dgm:pt modelId="{6B4A14D4-405C-4A83-9BD2-2E0B47AECB14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b="0" dirty="0" smtClean="0"/>
            <a:t>HP </a:t>
          </a:r>
          <a:r>
            <a:rPr lang="en-US" b="0" dirty="0" err="1" smtClean="0"/>
            <a:t>iLO</a:t>
          </a:r>
          <a:r>
            <a:rPr lang="en-US" b="0" dirty="0" smtClean="0"/>
            <a:t> &amp; OA  supporting iLO2 and iLO3 and OA firmware 3.21</a:t>
          </a:r>
          <a:endParaRPr lang="en-US" dirty="0"/>
        </a:p>
      </dgm:t>
    </dgm:pt>
    <dgm:pt modelId="{F575E126-44B7-4C92-84AD-ABB4B6220770}" type="parTrans" cxnId="{E06129DE-BCC6-44BB-BF31-AB6E20C0CD83}">
      <dgm:prSet/>
      <dgm:spPr/>
      <dgm:t>
        <a:bodyPr/>
        <a:lstStyle/>
        <a:p>
          <a:endParaRPr lang="en-US"/>
        </a:p>
      </dgm:t>
    </dgm:pt>
    <dgm:pt modelId="{C4CCCB4A-B1F2-4A7A-B9B4-C18C42C875AA}" type="sibTrans" cxnId="{E06129DE-BCC6-44BB-BF31-AB6E20C0CD83}">
      <dgm:prSet/>
      <dgm:spPr/>
      <dgm:t>
        <a:bodyPr/>
        <a:lstStyle/>
        <a:p>
          <a:endParaRPr lang="en-US"/>
        </a:p>
      </dgm:t>
    </dgm:pt>
    <dgm:pt modelId="{38EA27D2-2EE4-44DA-98B4-39BC1B6F2235}">
      <dgm:prSet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dirty="0" smtClean="0"/>
            <a:t>Exchange (User/Admin)</a:t>
          </a:r>
          <a:endParaRPr lang="en-US" dirty="0"/>
        </a:p>
      </dgm:t>
    </dgm:pt>
    <dgm:pt modelId="{6D516F0B-3316-4DA9-A7AD-9A98F43F2C62}" type="parTrans" cxnId="{E23535AB-528D-4B8F-ABA8-562338335DC4}">
      <dgm:prSet/>
      <dgm:spPr/>
      <dgm:t>
        <a:bodyPr/>
        <a:lstStyle/>
        <a:p>
          <a:endParaRPr lang="nl-BE"/>
        </a:p>
      </dgm:t>
    </dgm:pt>
    <dgm:pt modelId="{AF83E194-9309-4E09-AABC-0631A5EA2903}" type="sibTrans" cxnId="{E23535AB-528D-4B8F-ABA8-562338335DC4}">
      <dgm:prSet/>
      <dgm:spPr/>
      <dgm:t>
        <a:bodyPr/>
        <a:lstStyle/>
        <a:p>
          <a:endParaRPr lang="nl-BE"/>
        </a:p>
      </dgm:t>
    </dgm:pt>
    <dgm:pt modelId="{B863FB40-F33A-4C72-ACE4-8FF99FD4EE61}" type="pres">
      <dgm:prSet presAssocID="{110DCEAF-0B90-4D11-87FB-936F4C5207A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DF540E8-2D8E-4E25-843C-0AAA857EF9DB}" type="pres">
      <dgm:prSet presAssocID="{C3E4E7A5-9365-4F0B-88E8-0538CB7B617E}" presName="composite" presStyleCnt="0"/>
      <dgm:spPr/>
    </dgm:pt>
    <dgm:pt modelId="{8EE1C683-2D5E-4857-9F77-8F77B154D6F9}" type="pres">
      <dgm:prSet presAssocID="{C3E4E7A5-9365-4F0B-88E8-0538CB7B617E}" presName="imgShp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nl-BE"/>
        </a:p>
      </dgm:t>
    </dgm:pt>
    <dgm:pt modelId="{D0817A64-D982-499E-8589-C4DF6551B8B8}" type="pres">
      <dgm:prSet presAssocID="{C3E4E7A5-9365-4F0B-88E8-0538CB7B617E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9EA3F3-768B-494D-A1AA-A11BC84437E3}" type="pres">
      <dgm:prSet presAssocID="{9B5B9AEF-76F2-4D03-8E51-5EB70D8AEB32}" presName="spacing" presStyleCnt="0"/>
      <dgm:spPr/>
    </dgm:pt>
    <dgm:pt modelId="{448F998A-14F0-45B6-98E3-D8DF131BA190}" type="pres">
      <dgm:prSet presAssocID="{5B96E8BF-3C83-4C7F-9A6F-4C125B002637}" presName="composite" presStyleCnt="0"/>
      <dgm:spPr/>
    </dgm:pt>
    <dgm:pt modelId="{29FD9282-A146-416D-9171-162BF4D68186}" type="pres">
      <dgm:prSet presAssocID="{5B96E8BF-3C83-4C7F-9A6F-4C125B002637}" presName="imgShp" presStyleLbl="fgImgPlace1" presStyleIdx="1" presStyleCnt="3" custScaleX="108416" custScaleY="117498" custLinFactNeighborX="1772" custLinFactNeighborY="-635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BE304CF-D115-4272-9DC7-68D732285BF3}" type="pres">
      <dgm:prSet presAssocID="{5B96E8BF-3C83-4C7F-9A6F-4C125B002637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67A146-4163-4FBE-A320-CBC5F1A48E88}" type="pres">
      <dgm:prSet presAssocID="{9E7AC189-970F-4109-91E3-1A2490F03EDE}" presName="spacing" presStyleCnt="0"/>
      <dgm:spPr/>
    </dgm:pt>
    <dgm:pt modelId="{D030B39C-EEA5-4571-BBE3-E0DBDC228EDD}" type="pres">
      <dgm:prSet presAssocID="{D00215A1-D5DB-4D6F-A425-C9568D2D4E27}" presName="composite" presStyleCnt="0"/>
      <dgm:spPr/>
    </dgm:pt>
    <dgm:pt modelId="{15F7FC00-7A31-473F-82EB-E33E5FAD9FDB}" type="pres">
      <dgm:prSet presAssocID="{D00215A1-D5DB-4D6F-A425-C9568D2D4E27}" presName="imgShp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nl-BE"/>
        </a:p>
      </dgm:t>
    </dgm:pt>
    <dgm:pt modelId="{267C6764-8BA6-4802-9D31-D86F0303362D}" type="pres">
      <dgm:prSet presAssocID="{D00215A1-D5DB-4D6F-A425-C9568D2D4E27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73038B-D414-4A4D-AAF0-2417ECA7610A}" type="presOf" srcId="{110DCEAF-0B90-4D11-87FB-936F4C5207A9}" destId="{B863FB40-F33A-4C72-ACE4-8FF99FD4EE61}" srcOrd="0" destOrd="0" presId="urn:microsoft.com/office/officeart/2005/8/layout/vList3"/>
    <dgm:cxn modelId="{8F075009-E9A9-4045-B855-6FA6A4CB69AD}" type="presOf" srcId="{7963A6DE-020A-4DB6-9842-B92ADD3E44B3}" destId="{D0817A64-D982-499E-8589-C4DF6551B8B8}" srcOrd="0" destOrd="1" presId="urn:microsoft.com/office/officeart/2005/8/layout/vList3"/>
    <dgm:cxn modelId="{E23535AB-528D-4B8F-ABA8-562338335DC4}" srcId="{C3E4E7A5-9365-4F0B-88E8-0538CB7B617E}" destId="{38EA27D2-2EE4-44DA-98B4-39BC1B6F2235}" srcOrd="6" destOrd="0" parTransId="{6D516F0B-3316-4DA9-A7AD-9A98F43F2C62}" sibTransId="{AF83E194-9309-4E09-AABC-0631A5EA2903}"/>
    <dgm:cxn modelId="{7E130A0D-FE31-4E35-B4A7-C793CFEF8B29}" type="presOf" srcId="{90B132C2-9477-4F26-84C4-BA6FEA8A42C9}" destId="{D0817A64-D982-499E-8589-C4DF6551B8B8}" srcOrd="0" destOrd="6" presId="urn:microsoft.com/office/officeart/2005/8/layout/vList3"/>
    <dgm:cxn modelId="{ACDC58F3-B94F-4F4F-844B-91260C500690}" srcId="{C3E4E7A5-9365-4F0B-88E8-0538CB7B617E}" destId="{56855C6F-89D4-4C21-A8A4-52FC9283B8A5}" srcOrd="4" destOrd="0" parTransId="{14EDC6BC-62F7-4523-B829-4BAE05479A6A}" sibTransId="{17DCF960-D6F6-4678-901A-63BD3781854B}"/>
    <dgm:cxn modelId="{B459EEA2-52D7-4971-B155-81608E1DB449}" srcId="{D00215A1-D5DB-4D6F-A425-C9568D2D4E27}" destId="{83F8C437-C266-45DA-ABD8-C4467855F117}" srcOrd="1" destOrd="0" parTransId="{62FC78C8-AD99-43E8-AC0A-032F7A837C1A}" sibTransId="{5D635E0C-B9DD-49BA-8862-89320C7C6591}"/>
    <dgm:cxn modelId="{F8532ED5-A3B2-4E89-9E9A-05D027BBEF0D}" srcId="{C3E4E7A5-9365-4F0B-88E8-0538CB7B617E}" destId="{76B7E8D3-3D3C-4481-9A1F-36342724C4EB}" srcOrd="3" destOrd="0" parTransId="{CF7BBC16-B1F1-41A6-9A82-52F16427FAEC}" sibTransId="{4D1181E8-2364-42CF-812D-3EFA088108B9}"/>
    <dgm:cxn modelId="{F20B809C-960D-488E-B75C-A970748F746F}" srcId="{C3E4E7A5-9365-4F0B-88E8-0538CB7B617E}" destId="{7963A6DE-020A-4DB6-9842-B92ADD3E44B3}" srcOrd="0" destOrd="0" parTransId="{BB5F8A50-1205-40F4-9764-80C5CF2AC213}" sibTransId="{E8AB22EF-CAE4-4B83-9895-03E902281DFF}"/>
    <dgm:cxn modelId="{4F310B30-C063-4DE2-87FF-714B8F798C2C}" srcId="{C3E4E7A5-9365-4F0B-88E8-0538CB7B617E}" destId="{06703880-7943-4462-A55B-256D8651EB14}" srcOrd="2" destOrd="0" parTransId="{C06767DB-9897-41D9-BD26-4D80D0CA470D}" sibTransId="{F16884E8-0617-478F-B4EE-FD92074A3C25}"/>
    <dgm:cxn modelId="{0CF65ECA-65C0-43C3-98EA-BF8A244933CC}" srcId="{D00215A1-D5DB-4D6F-A425-C9568D2D4E27}" destId="{11F98C0E-4384-4DAE-A89E-35DA7AC53619}" srcOrd="3" destOrd="0" parTransId="{0028F02C-6887-4389-94FD-2E13FA8C8876}" sibTransId="{0A6B9F29-26BF-49DA-AABC-B160F61F4A78}"/>
    <dgm:cxn modelId="{4C1C7C97-F2A5-42B8-BF41-23B721DB938E}" srcId="{5B96E8BF-3C83-4C7F-9A6F-4C125B002637}" destId="{CBB070E7-3BA2-4093-951A-8889151C9F1D}" srcOrd="2" destOrd="0" parTransId="{936D03D8-2181-4D0C-A819-322B134F7F35}" sibTransId="{C18701AD-F723-49AF-A47C-E394F991BCB6}"/>
    <dgm:cxn modelId="{E06129DE-BCC6-44BB-BF31-AB6E20C0CD83}" srcId="{D00215A1-D5DB-4D6F-A425-C9568D2D4E27}" destId="{6B4A14D4-405C-4A83-9BD2-2E0B47AECB14}" srcOrd="4" destOrd="0" parTransId="{F575E126-44B7-4C92-84AD-ABB4B6220770}" sibTransId="{C4CCCB4A-B1F2-4A7A-B9B4-C18C42C875AA}"/>
    <dgm:cxn modelId="{099B32C8-01EA-4174-A27E-7C59EE9824E3}" type="presOf" srcId="{CBB070E7-3BA2-4093-951A-8889151C9F1D}" destId="{8BE304CF-D115-4272-9DC7-68D732285BF3}" srcOrd="0" destOrd="3" presId="urn:microsoft.com/office/officeart/2005/8/layout/vList3"/>
    <dgm:cxn modelId="{91124B35-2994-4BC7-A9AF-FD2902E61AE6}" srcId="{C3E4E7A5-9365-4F0B-88E8-0538CB7B617E}" destId="{B17C3F7C-1151-4F63-8F46-5ACC080DAD6E}" srcOrd="1" destOrd="0" parTransId="{3653E31C-47AE-4A69-92CC-1825B49728F8}" sibTransId="{599F409D-A24E-4A3F-A793-81CB9752F291}"/>
    <dgm:cxn modelId="{DC70D73C-E988-4C39-9091-C7FD4A0FF30E}" type="presOf" srcId="{56855C6F-89D4-4C21-A8A4-52FC9283B8A5}" destId="{D0817A64-D982-499E-8589-C4DF6551B8B8}" srcOrd="0" destOrd="5" presId="urn:microsoft.com/office/officeart/2005/8/layout/vList3"/>
    <dgm:cxn modelId="{D8315E05-D439-46B3-B7EB-514C45955FFE}" srcId="{110DCEAF-0B90-4D11-87FB-936F4C5207A9}" destId="{C3E4E7A5-9365-4F0B-88E8-0538CB7B617E}" srcOrd="0" destOrd="0" parTransId="{06B39A86-E993-482B-8517-46E2FD2CF11E}" sibTransId="{9B5B9AEF-76F2-4D03-8E51-5EB70D8AEB32}"/>
    <dgm:cxn modelId="{7EFDF7F6-D44A-459C-9A75-4B6C994C89E2}" type="presOf" srcId="{C3E4E7A5-9365-4F0B-88E8-0538CB7B617E}" destId="{D0817A64-D982-499E-8589-C4DF6551B8B8}" srcOrd="0" destOrd="0" presId="urn:microsoft.com/office/officeart/2005/8/layout/vList3"/>
    <dgm:cxn modelId="{5EDB8FE3-6016-41AB-9FB1-5C1C92ADB0D4}" type="presOf" srcId="{83F8C437-C266-45DA-ABD8-C4467855F117}" destId="{267C6764-8BA6-4802-9D31-D86F0303362D}" srcOrd="0" destOrd="2" presId="urn:microsoft.com/office/officeart/2005/8/layout/vList3"/>
    <dgm:cxn modelId="{17F2C73A-37A7-4DFE-8398-9A5DB9B0D12F}" srcId="{C3E4E7A5-9365-4F0B-88E8-0538CB7B617E}" destId="{90B132C2-9477-4F26-84C4-BA6FEA8A42C9}" srcOrd="5" destOrd="0" parTransId="{E6119D63-F89D-4F9B-B3B8-133344D665BB}" sibTransId="{949AC805-3C9E-4A08-8833-FC5468B4C6E1}"/>
    <dgm:cxn modelId="{1669C72F-B055-470D-B34B-36147945E685}" type="presOf" srcId="{38EA27D2-2EE4-44DA-98B4-39BC1B6F2235}" destId="{D0817A64-D982-499E-8589-C4DF6551B8B8}" srcOrd="0" destOrd="7" presId="urn:microsoft.com/office/officeart/2005/8/layout/vList3"/>
    <dgm:cxn modelId="{E3765E45-CE2A-40B4-AF5C-CC4012A8AEA1}" type="presOf" srcId="{CF871C5D-F723-476E-8D79-93CA31A7EEDA}" destId="{8BE304CF-D115-4272-9DC7-68D732285BF3}" srcOrd="0" destOrd="2" presId="urn:microsoft.com/office/officeart/2005/8/layout/vList3"/>
    <dgm:cxn modelId="{92729708-59E7-4FE1-98D4-3B531FCB7F10}" srcId="{5B96E8BF-3C83-4C7F-9A6F-4C125B002637}" destId="{CF871C5D-F723-476E-8D79-93CA31A7EEDA}" srcOrd="1" destOrd="0" parTransId="{2864E480-96C1-4934-B8AB-39EF23EB26B3}" sibTransId="{E3CBF180-92A0-490E-A386-9B5E95AB3D69}"/>
    <dgm:cxn modelId="{14945027-415B-4316-88B2-4CDB8FC91378}" type="presOf" srcId="{2A3EB158-DAD9-419B-8602-88AFC1EC171F}" destId="{8BE304CF-D115-4272-9DC7-68D732285BF3}" srcOrd="0" destOrd="4" presId="urn:microsoft.com/office/officeart/2005/8/layout/vList3"/>
    <dgm:cxn modelId="{E30052A5-84F6-4B0D-8318-494938409CCB}" type="presOf" srcId="{E203AF22-B72B-4231-8F76-4F2172107EAF}" destId="{8BE304CF-D115-4272-9DC7-68D732285BF3}" srcOrd="0" destOrd="1" presId="urn:microsoft.com/office/officeart/2005/8/layout/vList3"/>
    <dgm:cxn modelId="{E8EE2CC9-A510-48F7-836A-0621E1985C4A}" srcId="{5B96E8BF-3C83-4C7F-9A6F-4C125B002637}" destId="{2A3EB158-DAD9-419B-8602-88AFC1EC171F}" srcOrd="3" destOrd="0" parTransId="{A5AB28C0-794E-4264-A9E2-2FE11C325DCA}" sibTransId="{58107D27-1438-4017-813D-E5332D2EE07A}"/>
    <dgm:cxn modelId="{123F6ABE-1269-4C67-A012-2BB2C811C486}" type="presOf" srcId="{6B4A14D4-405C-4A83-9BD2-2E0B47AECB14}" destId="{267C6764-8BA6-4802-9D31-D86F0303362D}" srcOrd="0" destOrd="5" presId="urn:microsoft.com/office/officeart/2005/8/layout/vList3"/>
    <dgm:cxn modelId="{56116FC8-33A0-4C5A-BDA9-45CFA17A3967}" type="presOf" srcId="{BD79F762-47C8-4F4E-8167-11913C213B6E}" destId="{267C6764-8BA6-4802-9D31-D86F0303362D}" srcOrd="0" destOrd="1" presId="urn:microsoft.com/office/officeart/2005/8/layout/vList3"/>
    <dgm:cxn modelId="{382C6023-2618-466F-A3E5-E26214D85DE8}" type="presOf" srcId="{76B7E8D3-3D3C-4481-9A1F-36342724C4EB}" destId="{D0817A64-D982-499E-8589-C4DF6551B8B8}" srcOrd="0" destOrd="4" presId="urn:microsoft.com/office/officeart/2005/8/layout/vList3"/>
    <dgm:cxn modelId="{B8EA9245-872F-4879-99EF-1BB327EBDB81}" type="presOf" srcId="{5B96E8BF-3C83-4C7F-9A6F-4C125B002637}" destId="{8BE304CF-D115-4272-9DC7-68D732285BF3}" srcOrd="0" destOrd="0" presId="urn:microsoft.com/office/officeart/2005/8/layout/vList3"/>
    <dgm:cxn modelId="{DAE11155-1AAB-43BC-A7FC-80466FE2BDFF}" srcId="{110DCEAF-0B90-4D11-87FB-936F4C5207A9}" destId="{5B96E8BF-3C83-4C7F-9A6F-4C125B002637}" srcOrd="1" destOrd="0" parTransId="{36C06700-AC53-4F73-BF2C-BC1A9D636798}" sibTransId="{9E7AC189-970F-4109-91E3-1A2490F03EDE}"/>
    <dgm:cxn modelId="{A6812BB5-0935-46A1-B189-E5E446ADE162}" type="presOf" srcId="{06703880-7943-4462-A55B-256D8651EB14}" destId="{D0817A64-D982-499E-8589-C4DF6551B8B8}" srcOrd="0" destOrd="3" presId="urn:microsoft.com/office/officeart/2005/8/layout/vList3"/>
    <dgm:cxn modelId="{FEAD60A7-E223-460D-AEFC-10C4A1CFE22A}" type="presOf" srcId="{35F53313-0482-44BA-A74A-BA9C65E54F08}" destId="{267C6764-8BA6-4802-9D31-D86F0303362D}" srcOrd="0" destOrd="3" presId="urn:microsoft.com/office/officeart/2005/8/layout/vList3"/>
    <dgm:cxn modelId="{014B36AE-FC56-4E32-AC08-800F1C9AD904}" srcId="{5B96E8BF-3C83-4C7F-9A6F-4C125B002637}" destId="{7E1213E0-2DAF-433D-A3DE-8C2445F959C0}" srcOrd="5" destOrd="0" parTransId="{9E3E9AE5-061C-4A92-B46E-CE1331EE30DF}" sibTransId="{27AD943C-75DD-41B0-B7E7-1C3B72F4A18E}"/>
    <dgm:cxn modelId="{16CE0AE8-CAAC-4713-92C6-310BE6B11658}" srcId="{D00215A1-D5DB-4D6F-A425-C9568D2D4E27}" destId="{35F53313-0482-44BA-A74A-BA9C65E54F08}" srcOrd="2" destOrd="0" parTransId="{066E8152-738A-497C-B9FD-5675E2355160}" sibTransId="{43270F8F-46C5-4AB5-B048-107CA2A5A69B}"/>
    <dgm:cxn modelId="{F91E4915-F140-4F6F-8DC1-734F0683B683}" type="presOf" srcId="{7E1213E0-2DAF-433D-A3DE-8C2445F959C0}" destId="{8BE304CF-D115-4272-9DC7-68D732285BF3}" srcOrd="0" destOrd="6" presId="urn:microsoft.com/office/officeart/2005/8/layout/vList3"/>
    <dgm:cxn modelId="{63A8A862-6B6F-4083-8227-F09D1977E15E}" srcId="{D00215A1-D5DB-4D6F-A425-C9568D2D4E27}" destId="{BD79F762-47C8-4F4E-8167-11913C213B6E}" srcOrd="0" destOrd="0" parTransId="{DD7D2295-9500-43E3-9EF6-4BAD51D6BED3}" sibTransId="{7D8E976F-76E6-4737-9A52-883E809A8C79}"/>
    <dgm:cxn modelId="{5534CDEE-5824-4B62-B9F2-76FD81DCF2F4}" type="presOf" srcId="{239B0D5F-D73A-4FCA-91FA-77CB0CD49156}" destId="{8BE304CF-D115-4272-9DC7-68D732285BF3}" srcOrd="0" destOrd="5" presId="urn:microsoft.com/office/officeart/2005/8/layout/vList3"/>
    <dgm:cxn modelId="{79DCFB33-5376-47CF-B7C9-CC86D01CEE70}" srcId="{5B96E8BF-3C83-4C7F-9A6F-4C125B002637}" destId="{E203AF22-B72B-4231-8F76-4F2172107EAF}" srcOrd="0" destOrd="0" parTransId="{BD7D4052-5856-496B-93F3-2E4B1832E28D}" sibTransId="{08564306-5491-4F46-B9F3-57BA937D563F}"/>
    <dgm:cxn modelId="{A650B1FC-29F6-47F2-8A1E-5E7A18F069A3}" type="presOf" srcId="{B17C3F7C-1151-4F63-8F46-5ACC080DAD6E}" destId="{D0817A64-D982-499E-8589-C4DF6551B8B8}" srcOrd="0" destOrd="2" presId="urn:microsoft.com/office/officeart/2005/8/layout/vList3"/>
    <dgm:cxn modelId="{D189D3FA-488A-4314-A685-B3D537A93CE4}" type="presOf" srcId="{11F98C0E-4384-4DAE-A89E-35DA7AC53619}" destId="{267C6764-8BA6-4802-9D31-D86F0303362D}" srcOrd="0" destOrd="4" presId="urn:microsoft.com/office/officeart/2005/8/layout/vList3"/>
    <dgm:cxn modelId="{822E3F30-A762-4093-B305-80B344C30669}" srcId="{5B96E8BF-3C83-4C7F-9A6F-4C125B002637}" destId="{239B0D5F-D73A-4FCA-91FA-77CB0CD49156}" srcOrd="4" destOrd="0" parTransId="{F34D3B75-72BB-438E-964E-A9A5003CE3D3}" sibTransId="{7D2DFB0A-6E92-45C5-83ED-0E3A703978D0}"/>
    <dgm:cxn modelId="{6ABD1865-6EA3-43F3-B0C4-6C1B36AA3B4F}" type="presOf" srcId="{D00215A1-D5DB-4D6F-A425-C9568D2D4E27}" destId="{267C6764-8BA6-4802-9D31-D86F0303362D}" srcOrd="0" destOrd="0" presId="urn:microsoft.com/office/officeart/2005/8/layout/vList3"/>
    <dgm:cxn modelId="{C3AC93AE-1672-4552-AE30-D80E42ACE6BB}" srcId="{110DCEAF-0B90-4D11-87FB-936F4C5207A9}" destId="{D00215A1-D5DB-4D6F-A425-C9568D2D4E27}" srcOrd="2" destOrd="0" parTransId="{66CDE080-9CAC-490F-B109-D328A44A24B5}" sibTransId="{7E1607C4-085A-46D8-AA52-6A224427B446}"/>
    <dgm:cxn modelId="{2090F2D7-CC1D-4943-89BD-064DA2F077C6}" type="presParOf" srcId="{B863FB40-F33A-4C72-ACE4-8FF99FD4EE61}" destId="{1DF540E8-2D8E-4E25-843C-0AAA857EF9DB}" srcOrd="0" destOrd="0" presId="urn:microsoft.com/office/officeart/2005/8/layout/vList3"/>
    <dgm:cxn modelId="{EFDA2976-F4B9-4EB9-8BF6-C36151261B20}" type="presParOf" srcId="{1DF540E8-2D8E-4E25-843C-0AAA857EF9DB}" destId="{8EE1C683-2D5E-4857-9F77-8F77B154D6F9}" srcOrd="0" destOrd="0" presId="urn:microsoft.com/office/officeart/2005/8/layout/vList3"/>
    <dgm:cxn modelId="{9BB9E8AD-9437-422F-A7B4-0AD67C5EF117}" type="presParOf" srcId="{1DF540E8-2D8E-4E25-843C-0AAA857EF9DB}" destId="{D0817A64-D982-499E-8589-C4DF6551B8B8}" srcOrd="1" destOrd="0" presId="urn:microsoft.com/office/officeart/2005/8/layout/vList3"/>
    <dgm:cxn modelId="{2B327002-D785-4B67-8329-6C7DAC828CDE}" type="presParOf" srcId="{B863FB40-F33A-4C72-ACE4-8FF99FD4EE61}" destId="{F89EA3F3-768B-494D-A1AA-A11BC84437E3}" srcOrd="1" destOrd="0" presId="urn:microsoft.com/office/officeart/2005/8/layout/vList3"/>
    <dgm:cxn modelId="{AF78742D-4C07-4298-8243-97DAFF2FBF7A}" type="presParOf" srcId="{B863FB40-F33A-4C72-ACE4-8FF99FD4EE61}" destId="{448F998A-14F0-45B6-98E3-D8DF131BA190}" srcOrd="2" destOrd="0" presId="urn:microsoft.com/office/officeart/2005/8/layout/vList3"/>
    <dgm:cxn modelId="{2D1A4E4A-CA2E-4BA2-B778-2D076EE5E279}" type="presParOf" srcId="{448F998A-14F0-45B6-98E3-D8DF131BA190}" destId="{29FD9282-A146-416D-9171-162BF4D68186}" srcOrd="0" destOrd="0" presId="urn:microsoft.com/office/officeart/2005/8/layout/vList3"/>
    <dgm:cxn modelId="{8DA12E91-C93B-4FBE-80A0-C73D8E05C888}" type="presParOf" srcId="{448F998A-14F0-45B6-98E3-D8DF131BA190}" destId="{8BE304CF-D115-4272-9DC7-68D732285BF3}" srcOrd="1" destOrd="0" presId="urn:microsoft.com/office/officeart/2005/8/layout/vList3"/>
    <dgm:cxn modelId="{96970179-FA8A-4C31-B8AE-95EAE7FA4A42}" type="presParOf" srcId="{B863FB40-F33A-4C72-ACE4-8FF99FD4EE61}" destId="{5967A146-4163-4FBE-A320-CBC5F1A48E88}" srcOrd="3" destOrd="0" presId="urn:microsoft.com/office/officeart/2005/8/layout/vList3"/>
    <dgm:cxn modelId="{2436FF76-729F-4FBA-AA0C-5C097614404C}" type="presParOf" srcId="{B863FB40-F33A-4C72-ACE4-8FF99FD4EE61}" destId="{D030B39C-EEA5-4571-BBE3-E0DBDC228EDD}" srcOrd="4" destOrd="0" presId="urn:microsoft.com/office/officeart/2005/8/layout/vList3"/>
    <dgm:cxn modelId="{76D5BEBC-B6F2-4A24-B6FC-07289A60F90A}" type="presParOf" srcId="{D030B39C-EEA5-4571-BBE3-E0DBDC228EDD}" destId="{15F7FC00-7A31-473F-82EB-E33E5FAD9FDB}" srcOrd="0" destOrd="0" presId="urn:microsoft.com/office/officeart/2005/8/layout/vList3"/>
    <dgm:cxn modelId="{5ED32719-DD66-4DFA-BFE8-344222D22ABD}" type="presParOf" srcId="{D030B39C-EEA5-4571-BBE3-E0DBDC228EDD}" destId="{267C6764-8BA6-4802-9D31-D86F0303362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B52462-B114-44B9-8B14-E480A5C4E92C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5D84D55-1DED-4FCA-87F8-DA2130DB45AA}">
      <dgm:prSet/>
      <dgm:spPr/>
      <dgm:t>
        <a:bodyPr/>
        <a:lstStyle/>
        <a:p>
          <a:pPr rtl="0"/>
          <a:r>
            <a:rPr lang="en-US" dirty="0" smtClean="0"/>
            <a:t>Service Manager for human processes</a:t>
          </a:r>
          <a:endParaRPr lang="en-US" dirty="0"/>
        </a:p>
      </dgm:t>
    </dgm:pt>
    <dgm:pt modelId="{B519A384-7658-440F-9474-A8710BC66830}" type="parTrans" cxnId="{82436D98-5F0C-44EA-8266-D16C552D809A}">
      <dgm:prSet/>
      <dgm:spPr/>
      <dgm:t>
        <a:bodyPr/>
        <a:lstStyle/>
        <a:p>
          <a:endParaRPr lang="en-US"/>
        </a:p>
      </dgm:t>
    </dgm:pt>
    <dgm:pt modelId="{CA674D25-83E1-4753-97D5-76A897D7584F}" type="sibTrans" cxnId="{82436D98-5F0C-44EA-8266-D16C552D809A}">
      <dgm:prSet/>
      <dgm:spPr/>
      <dgm:t>
        <a:bodyPr/>
        <a:lstStyle/>
        <a:p>
          <a:endParaRPr lang="en-US"/>
        </a:p>
      </dgm:t>
    </dgm:pt>
    <dgm:pt modelId="{E7C592EE-361B-40D1-95DF-A7080A0DC246}">
      <dgm:prSet/>
      <dgm:spPr/>
      <dgm:t>
        <a:bodyPr/>
        <a:lstStyle/>
        <a:p>
          <a:pPr rtl="0"/>
          <a:r>
            <a:rPr lang="en-US" dirty="0" smtClean="0"/>
            <a:t>Orchestrator for system automation</a:t>
          </a:r>
          <a:endParaRPr lang="en-US" dirty="0"/>
        </a:p>
      </dgm:t>
    </dgm:pt>
    <dgm:pt modelId="{27DDF0BF-5FF4-46C3-AB71-1D3AEDE9DEE3}" type="parTrans" cxnId="{C35463C1-1FF3-4F85-8335-5897EA48239C}">
      <dgm:prSet/>
      <dgm:spPr/>
      <dgm:t>
        <a:bodyPr/>
        <a:lstStyle/>
        <a:p>
          <a:endParaRPr lang="en-US"/>
        </a:p>
      </dgm:t>
    </dgm:pt>
    <dgm:pt modelId="{71DCF537-6A5E-41A5-9FD5-6484B39F27A2}" type="sibTrans" cxnId="{C35463C1-1FF3-4F85-8335-5897EA48239C}">
      <dgm:prSet/>
      <dgm:spPr/>
      <dgm:t>
        <a:bodyPr/>
        <a:lstStyle/>
        <a:p>
          <a:endParaRPr lang="en-US"/>
        </a:p>
      </dgm:t>
    </dgm:pt>
    <dgm:pt modelId="{10248BD7-4887-4403-A10E-653BF7435982}" type="pres">
      <dgm:prSet presAssocID="{0CB52462-B114-44B9-8B14-E480A5C4E92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28079F3-1B69-4C32-BBD7-DAFAE75525C7}" type="pres">
      <dgm:prSet presAssocID="{35D84D55-1DED-4FCA-87F8-DA2130DB45AA}" presName="root" presStyleCnt="0"/>
      <dgm:spPr/>
    </dgm:pt>
    <dgm:pt modelId="{2246BE47-7273-4AAA-8D06-69ECF57F499A}" type="pres">
      <dgm:prSet presAssocID="{35D84D55-1DED-4FCA-87F8-DA2130DB45AA}" presName="rootComposite" presStyleCnt="0"/>
      <dgm:spPr/>
    </dgm:pt>
    <dgm:pt modelId="{FE666691-6FA2-43D0-8F90-EC4C8D30CD5D}" type="pres">
      <dgm:prSet presAssocID="{35D84D55-1DED-4FCA-87F8-DA2130DB45AA}" presName="rootText" presStyleLbl="node1" presStyleIdx="0" presStyleCnt="2" custLinFactNeighborX="2846" custLinFactNeighborY="4598"/>
      <dgm:spPr/>
      <dgm:t>
        <a:bodyPr/>
        <a:lstStyle/>
        <a:p>
          <a:endParaRPr lang="en-US"/>
        </a:p>
      </dgm:t>
    </dgm:pt>
    <dgm:pt modelId="{77304F57-B379-4E04-BE32-81B21B5C8EB5}" type="pres">
      <dgm:prSet presAssocID="{35D84D55-1DED-4FCA-87F8-DA2130DB45AA}" presName="rootConnector" presStyleLbl="node1" presStyleIdx="0" presStyleCnt="2"/>
      <dgm:spPr/>
      <dgm:t>
        <a:bodyPr/>
        <a:lstStyle/>
        <a:p>
          <a:endParaRPr lang="en-US"/>
        </a:p>
      </dgm:t>
    </dgm:pt>
    <dgm:pt modelId="{D4914ADD-1B8A-40EF-8003-EE248BF96D7A}" type="pres">
      <dgm:prSet presAssocID="{35D84D55-1DED-4FCA-87F8-DA2130DB45AA}" presName="childShape" presStyleCnt="0"/>
      <dgm:spPr/>
    </dgm:pt>
    <dgm:pt modelId="{C1C4C3AC-DE4B-48DA-9ECB-F299B03E64A1}" type="pres">
      <dgm:prSet presAssocID="{E7C592EE-361B-40D1-95DF-A7080A0DC246}" presName="root" presStyleCnt="0"/>
      <dgm:spPr/>
    </dgm:pt>
    <dgm:pt modelId="{642D9D3C-752F-4950-B8C0-A9DDF41F4B95}" type="pres">
      <dgm:prSet presAssocID="{E7C592EE-361B-40D1-95DF-A7080A0DC246}" presName="rootComposite" presStyleCnt="0"/>
      <dgm:spPr/>
    </dgm:pt>
    <dgm:pt modelId="{2F0B773B-71F3-4F79-AB41-3369035A6684}" type="pres">
      <dgm:prSet presAssocID="{E7C592EE-361B-40D1-95DF-A7080A0DC246}" presName="rootText" presStyleLbl="node1" presStyleIdx="1" presStyleCnt="2" custLinFactNeighborX="-1385" custLinFactNeighborY="2775"/>
      <dgm:spPr/>
      <dgm:t>
        <a:bodyPr/>
        <a:lstStyle/>
        <a:p>
          <a:endParaRPr lang="en-US"/>
        </a:p>
      </dgm:t>
    </dgm:pt>
    <dgm:pt modelId="{6F54AD81-8ECE-4BFD-A923-6EB8EAD3622D}" type="pres">
      <dgm:prSet presAssocID="{E7C592EE-361B-40D1-95DF-A7080A0DC246}" presName="rootConnector" presStyleLbl="node1" presStyleIdx="1" presStyleCnt="2"/>
      <dgm:spPr/>
      <dgm:t>
        <a:bodyPr/>
        <a:lstStyle/>
        <a:p>
          <a:endParaRPr lang="en-US"/>
        </a:p>
      </dgm:t>
    </dgm:pt>
    <dgm:pt modelId="{66F7063C-B95B-4F49-847B-355E5B7CA0C6}" type="pres">
      <dgm:prSet presAssocID="{E7C592EE-361B-40D1-95DF-A7080A0DC246}" presName="childShape" presStyleCnt="0"/>
      <dgm:spPr/>
    </dgm:pt>
  </dgm:ptLst>
  <dgm:cxnLst>
    <dgm:cxn modelId="{833D62B9-E27F-4C3B-A296-25956DF603B2}" type="presOf" srcId="{35D84D55-1DED-4FCA-87F8-DA2130DB45AA}" destId="{FE666691-6FA2-43D0-8F90-EC4C8D30CD5D}" srcOrd="0" destOrd="0" presId="urn:microsoft.com/office/officeart/2005/8/layout/hierarchy3"/>
    <dgm:cxn modelId="{50099EC9-3343-435A-85ED-2CB11BD9D8E0}" type="presOf" srcId="{35D84D55-1DED-4FCA-87F8-DA2130DB45AA}" destId="{77304F57-B379-4E04-BE32-81B21B5C8EB5}" srcOrd="1" destOrd="0" presId="urn:microsoft.com/office/officeart/2005/8/layout/hierarchy3"/>
    <dgm:cxn modelId="{C35463C1-1FF3-4F85-8335-5897EA48239C}" srcId="{0CB52462-B114-44B9-8B14-E480A5C4E92C}" destId="{E7C592EE-361B-40D1-95DF-A7080A0DC246}" srcOrd="1" destOrd="0" parTransId="{27DDF0BF-5FF4-46C3-AB71-1D3AEDE9DEE3}" sibTransId="{71DCF537-6A5E-41A5-9FD5-6484B39F27A2}"/>
    <dgm:cxn modelId="{6A06B37E-58EB-4143-8359-06CE36FA5F44}" type="presOf" srcId="{E7C592EE-361B-40D1-95DF-A7080A0DC246}" destId="{6F54AD81-8ECE-4BFD-A923-6EB8EAD3622D}" srcOrd="1" destOrd="0" presId="urn:microsoft.com/office/officeart/2005/8/layout/hierarchy3"/>
    <dgm:cxn modelId="{75379DEB-076E-48B5-AA0F-E9FE45BA70CB}" type="presOf" srcId="{0CB52462-B114-44B9-8B14-E480A5C4E92C}" destId="{10248BD7-4887-4403-A10E-653BF7435982}" srcOrd="0" destOrd="0" presId="urn:microsoft.com/office/officeart/2005/8/layout/hierarchy3"/>
    <dgm:cxn modelId="{82436D98-5F0C-44EA-8266-D16C552D809A}" srcId="{0CB52462-B114-44B9-8B14-E480A5C4E92C}" destId="{35D84D55-1DED-4FCA-87F8-DA2130DB45AA}" srcOrd="0" destOrd="0" parTransId="{B519A384-7658-440F-9474-A8710BC66830}" sibTransId="{CA674D25-83E1-4753-97D5-76A897D7584F}"/>
    <dgm:cxn modelId="{521A8F3E-B083-43B0-9829-32D353061B71}" type="presOf" srcId="{E7C592EE-361B-40D1-95DF-A7080A0DC246}" destId="{2F0B773B-71F3-4F79-AB41-3369035A6684}" srcOrd="0" destOrd="0" presId="urn:microsoft.com/office/officeart/2005/8/layout/hierarchy3"/>
    <dgm:cxn modelId="{0F5D28E6-B989-4236-82D7-060D8DC4BD4F}" type="presParOf" srcId="{10248BD7-4887-4403-A10E-653BF7435982}" destId="{F28079F3-1B69-4C32-BBD7-DAFAE75525C7}" srcOrd="0" destOrd="0" presId="urn:microsoft.com/office/officeart/2005/8/layout/hierarchy3"/>
    <dgm:cxn modelId="{6E0CD175-F5DD-408F-ACC8-E0EA18A6E0B2}" type="presParOf" srcId="{F28079F3-1B69-4C32-BBD7-DAFAE75525C7}" destId="{2246BE47-7273-4AAA-8D06-69ECF57F499A}" srcOrd="0" destOrd="0" presId="urn:microsoft.com/office/officeart/2005/8/layout/hierarchy3"/>
    <dgm:cxn modelId="{95F37455-D476-4FBF-A656-8FAFD128BB36}" type="presParOf" srcId="{2246BE47-7273-4AAA-8D06-69ECF57F499A}" destId="{FE666691-6FA2-43D0-8F90-EC4C8D30CD5D}" srcOrd="0" destOrd="0" presId="urn:microsoft.com/office/officeart/2005/8/layout/hierarchy3"/>
    <dgm:cxn modelId="{53ABEE3C-29B3-45E1-A2DC-B312A2DEA3BA}" type="presParOf" srcId="{2246BE47-7273-4AAA-8D06-69ECF57F499A}" destId="{77304F57-B379-4E04-BE32-81B21B5C8EB5}" srcOrd="1" destOrd="0" presId="urn:microsoft.com/office/officeart/2005/8/layout/hierarchy3"/>
    <dgm:cxn modelId="{182B267A-D6F3-45FE-AB55-9424F73604C6}" type="presParOf" srcId="{F28079F3-1B69-4C32-BBD7-DAFAE75525C7}" destId="{D4914ADD-1B8A-40EF-8003-EE248BF96D7A}" srcOrd="1" destOrd="0" presId="urn:microsoft.com/office/officeart/2005/8/layout/hierarchy3"/>
    <dgm:cxn modelId="{20511B1A-8ABE-46AF-8F0E-558C006D0C67}" type="presParOf" srcId="{10248BD7-4887-4403-A10E-653BF7435982}" destId="{C1C4C3AC-DE4B-48DA-9ECB-F299B03E64A1}" srcOrd="1" destOrd="0" presId="urn:microsoft.com/office/officeart/2005/8/layout/hierarchy3"/>
    <dgm:cxn modelId="{F823FB98-C77B-4FF1-8E11-C6A87D0912D8}" type="presParOf" srcId="{C1C4C3AC-DE4B-48DA-9ECB-F299B03E64A1}" destId="{642D9D3C-752F-4950-B8C0-A9DDF41F4B95}" srcOrd="0" destOrd="0" presId="urn:microsoft.com/office/officeart/2005/8/layout/hierarchy3"/>
    <dgm:cxn modelId="{106A22FC-2CE2-4D9C-A787-0EF55B15AB29}" type="presParOf" srcId="{642D9D3C-752F-4950-B8C0-A9DDF41F4B95}" destId="{2F0B773B-71F3-4F79-AB41-3369035A6684}" srcOrd="0" destOrd="0" presId="urn:microsoft.com/office/officeart/2005/8/layout/hierarchy3"/>
    <dgm:cxn modelId="{6BAD5508-BDAD-468B-99D8-26CBB3F01425}" type="presParOf" srcId="{642D9D3C-752F-4950-B8C0-A9DDF41F4B95}" destId="{6F54AD81-8ECE-4BFD-A923-6EB8EAD3622D}" srcOrd="1" destOrd="0" presId="urn:microsoft.com/office/officeart/2005/8/layout/hierarchy3"/>
    <dgm:cxn modelId="{2EF69C24-B068-451D-9011-525478D20AB4}" type="presParOf" srcId="{C1C4C3AC-DE4B-48DA-9ECB-F299B03E64A1}" destId="{66F7063C-B95B-4F49-847B-355E5B7CA0C6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980513-0640-4093-B92A-073309F254C5}" type="datetimeFigureOut">
              <a:rPr lang="nl-NL" smtClean="0"/>
              <a:t>28-11-2013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23F667-B012-4339-A59E-6F914F0345B9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905424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Stijn</a:t>
            </a:r>
            <a:r>
              <a:rPr lang="nl-NL" baseline="0" dirty="0" smtClean="0"/>
              <a:t> </a:t>
            </a:r>
            <a:r>
              <a:rPr lang="nl-NL" dirty="0" smtClean="0"/>
              <a:t>&amp; </a:t>
            </a:r>
            <a:r>
              <a:rPr lang="nl-NL" dirty="0" err="1" smtClean="0"/>
              <a:t>Ronny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281060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Ronn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313169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6779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 – provisioning</a:t>
            </a:r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Vm</a:t>
            </a:r>
            <a:r>
              <a:rPr lang="en-US" dirty="0" smtClean="0"/>
              <a:t> – azure</a:t>
            </a:r>
          </a:p>
          <a:p>
            <a:r>
              <a:rPr lang="en-US" dirty="0" err="1" smtClean="0"/>
              <a:t>Vm</a:t>
            </a:r>
            <a:r>
              <a:rPr lang="en-US" dirty="0" smtClean="0"/>
              <a:t> – </a:t>
            </a:r>
            <a:r>
              <a:rPr lang="en-US" dirty="0" err="1" smtClean="0"/>
              <a:t>vmm</a:t>
            </a:r>
            <a:endParaRPr lang="en-US" dirty="0" smtClean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831413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897734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86633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391608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16460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 - 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494217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 – SCSM (Connector,</a:t>
            </a:r>
            <a:r>
              <a:rPr lang="en-US" baseline="0" dirty="0" smtClean="0"/>
              <a:t> CI, Service Request, RBA)</a:t>
            </a:r>
            <a:endParaRPr lang="en-US" dirty="0" smtClean="0"/>
          </a:p>
          <a:p>
            <a:r>
              <a:rPr lang="en-US" dirty="0" smtClean="0"/>
              <a:t>Stijn - SCORCH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504875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17013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 </a:t>
            </a:r>
          </a:p>
          <a:p>
            <a:endParaRPr lang="nl-NL" dirty="0" smtClean="0"/>
          </a:p>
          <a:p>
            <a:r>
              <a:rPr lang="nl-NL" dirty="0" smtClean="0"/>
              <a:t>Introductie – Microsoft Cloud OS visie</a:t>
            </a:r>
          </a:p>
          <a:p>
            <a:r>
              <a:rPr lang="nl-NL" dirty="0" smtClean="0"/>
              <a:t>Overview – Provisioning Portal target</a:t>
            </a:r>
            <a:r>
              <a:rPr lang="nl-NL" baseline="0" dirty="0" smtClean="0"/>
              <a:t> public/private clouds</a:t>
            </a:r>
          </a:p>
          <a:p>
            <a:r>
              <a:rPr lang="nl-NL" baseline="0" dirty="0" smtClean="0"/>
              <a:t>Toekomst </a:t>
            </a:r>
            <a:r>
              <a:rPr lang="nl-NL" baseline="0" dirty="0" smtClean="0"/>
              <a:t>Service Management Automation </a:t>
            </a:r>
            <a:r>
              <a:rPr lang="nl-NL" baseline="0" dirty="0" smtClean="0"/>
              <a:t>PowerShell Workflows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700117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341024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155822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Stijn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335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49441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Ronny</a:t>
            </a:r>
            <a:r>
              <a:rPr lang="nl-NL" baseline="0" dirty="0" smtClean="0"/>
              <a:t> – waarom zo ik SMA gebruiken, </a:t>
            </a:r>
            <a:r>
              <a:rPr lang="nl-NL" baseline="0" dirty="0" err="1" smtClean="0"/>
              <a:t>Orchestrator</a:t>
            </a:r>
            <a:r>
              <a:rPr lang="nl-NL" baseline="0" dirty="0" smtClean="0"/>
              <a:t>, SMAR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nl-NL" dirty="0" smtClean="0"/>
              <a:t>(gelijkwaardig oplossing, ondersteuning</a:t>
            </a:r>
            <a:r>
              <a:rPr lang="nl-NL" baseline="0" dirty="0" smtClean="0"/>
              <a:t> vanuit 3rd party leveranciers.</a:t>
            </a:r>
            <a:endParaRPr lang="nl-NL" dirty="0" smtClean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28532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Ronny</a:t>
            </a:r>
            <a:r>
              <a:rPr lang="nl-NL" dirty="0" smtClean="0"/>
              <a:t> (gelijkwaardig oplossing, ondersteuning</a:t>
            </a:r>
            <a:r>
              <a:rPr lang="nl-NL" baseline="0" dirty="0" smtClean="0"/>
              <a:t> vanuit 3rd party leverancier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491063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Stijn</a:t>
            </a:r>
            <a:r>
              <a:rPr lang="nl-BE" baseline="0" dirty="0" smtClean="0"/>
              <a:t> &amp; </a:t>
            </a:r>
            <a:r>
              <a:rPr lang="nl-BE" baseline="0" dirty="0" err="1" smtClean="0"/>
              <a:t>Ronny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2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207599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nny – SCSM (Connector,</a:t>
            </a:r>
            <a:r>
              <a:rPr lang="en-US" baseline="0" dirty="0" smtClean="0"/>
              <a:t> CI, Service Request, RBA)</a:t>
            </a:r>
            <a:endParaRPr lang="en-US" dirty="0" smtClean="0"/>
          </a:p>
          <a:p>
            <a:r>
              <a:rPr lang="en-US" dirty="0" smtClean="0"/>
              <a:t>Stijn - SCORCH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626600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Ronny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47896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Ronny</a:t>
            </a:r>
          </a:p>
          <a:p>
            <a:endParaRPr lang="nl-NL" dirty="0" smtClean="0"/>
          </a:p>
          <a:p>
            <a:r>
              <a:rPr lang="nl-NL" dirty="0" smtClean="0"/>
              <a:t>Cloud Principles – elastic</a:t>
            </a:r>
            <a:r>
              <a:rPr lang="nl-NL" baseline="0" dirty="0" smtClean="0"/>
              <a:t> – usage based – pooled resources - 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726829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Ronny</a:t>
            </a:r>
          </a:p>
          <a:p>
            <a:endParaRPr lang="nl-NL" dirty="0" smtClean="0"/>
          </a:p>
          <a:p>
            <a:r>
              <a:rPr lang="nl-NL" dirty="0" smtClean="0"/>
              <a:t>Wat houdt</a:t>
            </a:r>
            <a:r>
              <a:rPr lang="nl-NL" baseline="0" dirty="0" smtClean="0"/>
              <a:t> dit in?</a:t>
            </a:r>
          </a:p>
          <a:p>
            <a:r>
              <a:rPr lang="nl-NL" baseline="0" dirty="0" smtClean="0"/>
              <a:t>Test/Acceptatie/Productie hetzelfde platform</a:t>
            </a:r>
          </a:p>
          <a:p>
            <a:r>
              <a:rPr lang="nl-NL" baseline="0" dirty="0" smtClean="0"/>
              <a:t>Gemeenschappelijk beheerlaag System Center</a:t>
            </a:r>
          </a:p>
          <a:p>
            <a:r>
              <a:rPr lang="nl-NL" baseline="0" dirty="0" smtClean="0"/>
              <a:t>Dezelfde hyper-visor (Hyper-V 201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823493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Stijn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29388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Stijn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604658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smtClean="0"/>
              <a:t>Stijn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nl-NL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NL" dirty="0" err="1" smtClean="0"/>
              <a:t>App</a:t>
            </a:r>
            <a:r>
              <a:rPr lang="nl-NL" dirty="0" smtClean="0"/>
              <a:t> Controll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NL" baseline="0" dirty="0" smtClean="0"/>
              <a:t>Windows </a:t>
            </a:r>
            <a:r>
              <a:rPr lang="nl-NL" baseline="0" dirty="0" err="1" smtClean="0"/>
              <a:t>Azure</a:t>
            </a:r>
            <a:r>
              <a:rPr lang="nl-NL" baseline="0" dirty="0" smtClean="0"/>
              <a:t> Pack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NL" baseline="0" dirty="0" smtClean="0"/>
              <a:t>Windows </a:t>
            </a:r>
            <a:r>
              <a:rPr lang="nl-NL" baseline="0" dirty="0" err="1" smtClean="0"/>
              <a:t>Azure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991612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j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23F667-B012-4339-A59E-6F914F0345B9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994049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6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Ope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03650" y="1048864"/>
            <a:ext cx="7654550" cy="225913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Segoe"/>
                <a:cs typeface="Segoe"/>
              </a:defRPr>
            </a:lvl1pPr>
          </a:lstStyle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lt;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itel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van de 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esentatie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03650" y="3486573"/>
            <a:ext cx="6968750" cy="548557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>
                <a:latin typeface="Segoe UI Light" panose="020B0502040204020203" pitchFamily="34" charset="0"/>
              </a:rPr>
              <a:t>&lt;</a:t>
            </a:r>
            <a:r>
              <a:rPr lang="en-US" dirty="0" err="1" smtClean="0">
                <a:latin typeface="Segoe UI Light" panose="020B0502040204020203" pitchFamily="34" charset="0"/>
              </a:rPr>
              <a:t>Naam</a:t>
            </a:r>
            <a:r>
              <a:rPr lang="en-US" dirty="0" smtClean="0">
                <a:latin typeface="Segoe UI Light" panose="020B0502040204020203" pitchFamily="34" charset="0"/>
              </a:rPr>
              <a:t> van de </a:t>
            </a:r>
            <a:r>
              <a:rPr lang="en-US" dirty="0" err="1" smtClean="0">
                <a:latin typeface="Segoe UI Light" panose="020B0502040204020203" pitchFamily="34" charset="0"/>
              </a:rPr>
              <a:t>spreker</a:t>
            </a:r>
            <a:r>
              <a:rPr lang="en-US" dirty="0" smtClean="0">
                <a:latin typeface="Segoe UI Light" panose="020B0502040204020203" pitchFamily="34" charset="0"/>
              </a:rPr>
              <a:t>&gt;</a:t>
            </a:r>
            <a:endParaRPr lang="en-US" dirty="0">
              <a:latin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135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lkin">
    <p:bg bwMode="lt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9" name="Group 18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" name="Frame 2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8" name="Group 17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" name="Rectangle 1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7" name="Rectangle 16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2" name="Rectangle 21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9" name="Right Triangle 8"/>
          <p:cNvSpPr/>
          <p:nvPr/>
        </p:nvSpPr>
        <p:spPr bwMode="auto">
          <a:xfrm rot="10800000" flipH="1">
            <a:off x="8936324" y="5670377"/>
            <a:ext cx="210387" cy="232518"/>
          </a:xfrm>
          <a:prstGeom prst="rtTriangle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black">
          <a:xfrm>
            <a:off x="3562516" y="2980654"/>
            <a:ext cx="5581484" cy="268965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7" y="3495578"/>
            <a:ext cx="4204154" cy="1693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2"/>
          <p:cNvSpPr/>
          <p:nvPr/>
        </p:nvSpPr>
        <p:spPr bwMode="auto">
          <a:xfrm>
            <a:off x="8665441" y="5028595"/>
            <a:ext cx="481271" cy="64178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77371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00BCF2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0128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479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5665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4" name="Rectangle 3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1368493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6" name="Right Triangle 25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14" name="Footer Placeholder 4"/>
          <p:cNvSpPr txBox="1">
            <a:spLocks/>
          </p:cNvSpPr>
          <p:nvPr userDrawn="1"/>
        </p:nvSpPr>
        <p:spPr>
          <a:xfrm>
            <a:off x="3238531" y="6484520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5246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2008904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3483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6" name="Group 1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8" name="Frame 1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9" name="Group 1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0" name="Rectangle 1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1" name="Rectangle 2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7" name="Rectangle 1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Right Triangle 22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21496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29" y="1368495"/>
            <a:ext cx="8546123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4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2481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107571" rIns="107571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2940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201931" y="1370051"/>
            <a:ext cx="8609399" cy="135691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54438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2 line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29" y="1379041"/>
            <a:ext cx="8561942" cy="1356910"/>
          </a:xfrm>
        </p:spPr>
        <p:txBody>
          <a:bodyPr wrap="square">
            <a:spAutoFit/>
          </a:bodyPr>
          <a:lstStyle>
            <a:lvl1pPr>
              <a:buClr>
                <a:schemeClr val="accent3"/>
              </a:buClr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53134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824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92682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9675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1" name="Footer Placeholder 4"/>
          <p:cNvSpPr txBox="1">
            <a:spLocks/>
          </p:cNvSpPr>
          <p:nvPr userDrawn="1"/>
        </p:nvSpPr>
        <p:spPr>
          <a:xfrm>
            <a:off x="3238531" y="6498168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0464402"/>
      </p:ext>
    </p:extLst>
  </p:cSld>
  <p:clrMapOvr>
    <a:masterClrMapping/>
  </p:clrMapOvr>
  <p:transition>
    <p:fade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6942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8564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6895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49963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262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30" name="Group 2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2" name="Frame 3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33" name="Group 3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34" name="Rectangle 3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35" name="Rectangle 3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31" name="Rectangle 3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auto">
          <a:xfrm>
            <a:off x="1" y="2084172"/>
            <a:ext cx="6925115" cy="3586208"/>
          </a:xfrm>
          <a:prstGeom prst="rect">
            <a:avLst/>
          </a:prstGeom>
          <a:solidFill>
            <a:srgbClr val="00BCF2">
              <a:alpha val="86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Freeform 12"/>
          <p:cNvSpPr>
            <a:spLocks noEditPoints="1"/>
          </p:cNvSpPr>
          <p:nvPr/>
        </p:nvSpPr>
        <p:spPr bwMode="black">
          <a:xfrm>
            <a:off x="6527834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72290">
              <a:defRPr/>
            </a:pPr>
            <a:endParaRPr lang="en-US" sz="1324" kern="0" smtClean="0">
              <a:solidFill>
                <a:srgbClr val="FFFFFF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01977" y="2084186"/>
            <a:ext cx="6655955" cy="1793104"/>
          </a:xfrm>
          <a:noFill/>
        </p:spPr>
        <p:txBody>
          <a:bodyPr lIns="146304" tIns="91440" rIns="146304" bIns="91440" anchor="t" anchorCtr="0"/>
          <a:lstStyle>
            <a:lvl1pPr>
              <a:defRPr sz="4412" spc="-74" baseline="0">
                <a:gradFill>
                  <a:gsLst>
                    <a:gs pos="3333">
                      <a:schemeClr val="tx1"/>
                    </a:gs>
                    <a:gs pos="39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3329" y="3877272"/>
            <a:ext cx="6193886" cy="179466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353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12" name="Right Triangle 11"/>
          <p:cNvSpPr/>
          <p:nvPr/>
        </p:nvSpPr>
        <p:spPr bwMode="auto">
          <a:xfrm rot="10800000">
            <a:off x="0" y="5670381"/>
            <a:ext cx="193628" cy="232518"/>
          </a:xfrm>
          <a:prstGeom prst="rtTriangle">
            <a:avLst/>
          </a:prstGeom>
          <a:solidFill>
            <a:schemeClr val="accent2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834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3731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678774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462517"/>
      </p:ext>
    </p:extLst>
  </p:cSld>
  <p:clrMapOvr>
    <a:masterClrMapping/>
  </p:clrMapOvr>
  <p:transition>
    <p:fade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6" name="Rectangle 25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8" name="Right Triangle 27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23017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404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8501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78426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67566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12556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2" tIns="34292" rIns="34292" bIns="3429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spcBef>
                <a:spcPct val="0"/>
              </a:spcBef>
              <a:spcAft>
                <a:spcPct val="0"/>
              </a:spcAft>
            </a:pPr>
            <a:endParaRPr lang="en-US" sz="1324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29" y="1192415"/>
            <a:ext cx="8740142" cy="1367041"/>
          </a:xfrm>
        </p:spPr>
        <p:txBody>
          <a:bodyPr/>
          <a:lstStyle>
            <a:lvl1pPr marL="0" indent="0">
              <a:buNone/>
              <a:defRPr sz="2426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54795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42981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598887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77271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 bwMode="hidden">
          <a:xfrm>
            <a:off x="1" y="1155940"/>
            <a:ext cx="9144000" cy="5702060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0" tIns="34290" rIns="3429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4" fontAlgn="base">
              <a:spcBef>
                <a:spcPct val="0"/>
              </a:spcBef>
              <a:spcAft>
                <a:spcPct val="0"/>
              </a:spcAft>
            </a:pPr>
            <a:endParaRPr lang="en-US" sz="135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2034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01930" y="1189178"/>
            <a:ext cx="8740142" cy="1845826"/>
          </a:xfrm>
          <a:prstGeom prst="rect">
            <a:avLst/>
          </a:prstGeom>
        </p:spPr>
        <p:txBody>
          <a:bodyPr/>
          <a:lstStyle>
            <a:lvl1pPr marL="21359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20181" indent="-206590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63377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05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801846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76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969919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47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Use this Layout for Speaker Notes slid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7"/>
            <a:ext cx="9144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2720" spc="-38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0186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Walk-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725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ight Triangle 12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91432" y="3863284"/>
            <a:ext cx="7394337" cy="1807096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891385" y="5670382"/>
            <a:ext cx="7395506" cy="771511"/>
          </a:xfrm>
          <a:noFill/>
        </p:spPr>
        <p:txBody>
          <a:bodyPr lIns="182880" tIns="146304" rIns="182880" bIns="146304" anchor="t" anchorCtr="0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356235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3328" y="3877271"/>
            <a:ext cx="7394106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2075840"/>
            <a:ext cx="7395458" cy="1801436"/>
          </a:xfrm>
          <a:noFill/>
        </p:spPr>
        <p:txBody>
          <a:bodyPr lIns="146304" tIns="91440" rIns="146304" bIns="91440" anchor="t" anchorCtr="0"/>
          <a:lstStyle>
            <a:lvl1pPr>
              <a:defRPr sz="4412" spc="-74" baseline="0">
                <a:gradFill>
                  <a:gsLst>
                    <a:gs pos="3333">
                      <a:schemeClr val="tx1"/>
                    </a:gs>
                    <a:gs pos="39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7655400" y="470410"/>
            <a:ext cx="1141803" cy="326167"/>
          </a:xfrm>
          <a:prstGeom prst="rect">
            <a:avLst/>
          </a:prstGeom>
        </p:spPr>
      </p:pic>
      <p:sp>
        <p:nvSpPr>
          <p:cNvPr id="7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201930" y="470411"/>
            <a:ext cx="2285905" cy="388376"/>
          </a:xfrm>
        </p:spPr>
        <p:txBody>
          <a:bodyPr/>
          <a:lstStyle>
            <a:lvl1pPr marL="0" indent="0">
              <a:buNone/>
              <a:defRPr sz="1471"/>
            </a:lvl1pPr>
          </a:lstStyle>
          <a:p>
            <a:pPr lvl="0"/>
            <a:r>
              <a:rPr lang="en-US" dirty="0" smtClean="0"/>
              <a:t>Session Cod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060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203">
          <p15:clr>
            <a:srgbClr val="FBAE40"/>
          </p15:clr>
        </p15:guide>
        <p15:guide id="2" pos="3917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lk-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7665758" y="6057328"/>
            <a:ext cx="1141803" cy="32616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black">
          <a:xfrm>
            <a:off x="882915" y="1728540"/>
            <a:ext cx="5383702" cy="3156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96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01976" y="1187644"/>
            <a:ext cx="7395458" cy="268963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1186356"/>
            <a:ext cx="7394337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30" y="3877277"/>
            <a:ext cx="7395505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4008770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201976" y="1187644"/>
            <a:ext cx="7395458" cy="2689632"/>
          </a:xfrm>
          <a:prstGeom prst="rect">
            <a:avLst/>
          </a:prstGeom>
          <a:solidFill>
            <a:schemeClr val="accent2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1186356"/>
            <a:ext cx="7394337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92437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2084172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1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29865440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2084172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1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7894867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2084172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1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1027894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29" y="1189177"/>
            <a:ext cx="8740142" cy="1538242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90" indent="0">
              <a:buNone/>
              <a:defRPr/>
            </a:lvl3pPr>
            <a:lvl4pPr marL="336179" indent="0">
              <a:buNone/>
              <a:defRPr/>
            </a:lvl4pPr>
            <a:lvl5pPr marL="504269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5445660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29" y="1189177"/>
            <a:ext cx="8740142" cy="1538242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90" indent="0">
              <a:buNone/>
              <a:defRPr/>
            </a:lvl3pPr>
            <a:lvl4pPr marL="336179" indent="0">
              <a:buNone/>
              <a:defRPr/>
            </a:lvl4pPr>
            <a:lvl5pPr marL="504269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18648937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29" y="1189177"/>
            <a:ext cx="8740142" cy="1587999"/>
          </a:xfrm>
        </p:spPr>
        <p:txBody>
          <a:bodyPr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7147289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30" y="3877272"/>
            <a:ext cx="8740142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770898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29" y="1189177"/>
            <a:ext cx="8740142" cy="1587999"/>
          </a:xfrm>
        </p:spPr>
        <p:txBody>
          <a:bodyPr>
            <a:spAutoFit/>
          </a:bodyPr>
          <a:lstStyle>
            <a:lvl1pP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7296977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0" y="1189176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24" indent="0">
              <a:buNone/>
              <a:tabLst/>
              <a:defRPr sz="1471"/>
            </a:lvl3pPr>
            <a:lvl4pPr marL="338514" indent="0">
              <a:buNone/>
              <a:defRPr/>
            </a:lvl4pPr>
            <a:lvl5pPr marL="504269" indent="0">
              <a:buNone/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6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24" indent="0">
              <a:buNone/>
              <a:tabLst/>
              <a:defRPr sz="1471"/>
            </a:lvl3pPr>
            <a:lvl4pPr marL="338514" indent="0">
              <a:buNone/>
              <a:defRPr/>
            </a:lvl4pPr>
            <a:lvl5pPr marL="504269" indent="0">
              <a:buNone/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957129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0" y="1189176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24" indent="0">
              <a:buNone/>
              <a:tabLst/>
              <a:defRPr sz="1471"/>
            </a:lvl3pPr>
            <a:lvl4pPr marL="338514" indent="0">
              <a:buNone/>
              <a:defRPr/>
            </a:lvl4pPr>
            <a:lvl5pPr marL="504269" indent="0">
              <a:buNone/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6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24" indent="0">
              <a:buNone/>
              <a:tabLst/>
              <a:defRPr sz="1471"/>
            </a:lvl3pPr>
            <a:lvl4pPr marL="338514" indent="0">
              <a:buNone/>
              <a:defRPr/>
            </a:lvl4pPr>
            <a:lvl5pPr marL="504269" indent="0">
              <a:buNone/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16713117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0" y="1189176"/>
            <a:ext cx="4033911" cy="1913985"/>
          </a:xfrm>
        </p:spPr>
        <p:txBody>
          <a:bodyPr wrap="square">
            <a:spAutoFit/>
          </a:bodyPr>
          <a:lstStyle>
            <a:lvl1pPr marL="211280" indent="-211280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66" indent="-171468">
              <a:defRPr sz="1765"/>
            </a:lvl2pPr>
            <a:lvl3pPr marL="514405" indent="-123838">
              <a:tabLst/>
              <a:defRPr sz="1471"/>
            </a:lvl3pPr>
            <a:lvl4pPr marL="647768" indent="-133364">
              <a:defRPr/>
            </a:lvl4pPr>
            <a:lvl5pPr marL="771607" indent="-123838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6"/>
            <a:ext cx="4033911" cy="1913985"/>
          </a:xfrm>
        </p:spPr>
        <p:txBody>
          <a:bodyPr wrap="square">
            <a:spAutoFit/>
          </a:bodyPr>
          <a:lstStyle>
            <a:lvl1pPr marL="211280" indent="-211280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66" indent="-171468">
              <a:defRPr sz="1765"/>
            </a:lvl2pPr>
            <a:lvl3pPr marL="514405" indent="-123838">
              <a:tabLst/>
              <a:defRPr sz="1471"/>
            </a:lvl3pPr>
            <a:lvl4pPr marL="647768" indent="-133364">
              <a:defRPr/>
            </a:lvl4pPr>
            <a:lvl5pPr marL="771607" indent="-123838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26359442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0" y="1189176"/>
            <a:ext cx="4033911" cy="1913985"/>
          </a:xfrm>
        </p:spPr>
        <p:txBody>
          <a:bodyPr wrap="square">
            <a:spAutoFit/>
          </a:bodyPr>
          <a:lstStyle>
            <a:lvl1pPr marL="211280" indent="-211280">
              <a:spcBef>
                <a:spcPts val="900"/>
              </a:spcBef>
              <a:buClr>
                <a:schemeClr val="tx2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390566" indent="-171468">
              <a:defRPr sz="1765"/>
            </a:lvl2pPr>
            <a:lvl3pPr marL="514405" indent="-123838">
              <a:tabLst/>
              <a:defRPr sz="1471"/>
            </a:lvl3pPr>
            <a:lvl4pPr marL="647768" indent="-133364">
              <a:defRPr/>
            </a:lvl4pPr>
            <a:lvl5pPr marL="771607" indent="-123838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6"/>
            <a:ext cx="4033911" cy="1913985"/>
          </a:xfrm>
        </p:spPr>
        <p:txBody>
          <a:bodyPr wrap="square">
            <a:spAutoFit/>
          </a:bodyPr>
          <a:lstStyle>
            <a:lvl1pPr marL="211280" indent="-211280">
              <a:spcBef>
                <a:spcPts val="900"/>
              </a:spcBef>
              <a:buClr>
                <a:schemeClr val="tx2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390566" indent="-171468">
              <a:defRPr sz="1765"/>
            </a:lvl2pPr>
            <a:lvl3pPr marL="514405" indent="-123838">
              <a:tabLst/>
              <a:defRPr sz="1471"/>
            </a:lvl3pPr>
            <a:lvl4pPr marL="647768" indent="-133364">
              <a:defRPr/>
            </a:lvl4pPr>
            <a:lvl5pPr marL="771607" indent="-123838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40295773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2952917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1043487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fidentialit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262"/>
          <a:stretch/>
        </p:blipFill>
        <p:spPr>
          <a:xfrm>
            <a:off x="233" y="-312"/>
            <a:ext cx="9143533" cy="685862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8154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4420124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4276955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6" name="Group 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ight Triangle 11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67232" rIns="107571" bIns="6723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63284"/>
            <a:ext cx="7394337" cy="1807095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946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spc="110" dirty="0" smtClean="0">
                <a:gradFill>
                  <a:gsLst>
                    <a:gs pos="0">
                      <a:srgbClr val="FFFFFF">
                        <a:alpha val="50000"/>
                      </a:srgbClr>
                    </a:gs>
                    <a:gs pos="86000">
                      <a:srgbClr val="FFFFFF">
                        <a:alpha val="50000"/>
                      </a:srgb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9244990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2" tIns="34292" rIns="34292" bIns="3429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30" y="1197322"/>
            <a:ext cx="8740141" cy="1516697"/>
          </a:xfrm>
        </p:spPr>
        <p:txBody>
          <a:bodyPr/>
          <a:lstStyle>
            <a:lvl1pPr marL="0" indent="0">
              <a:buNone/>
              <a:defRPr sz="2426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1pPr>
            <a:lvl2pPr marL="25482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2pPr>
            <a:lvl3pPr marL="42986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3pPr>
            <a:lvl4pPr marL="59894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4pPr>
            <a:lvl5pPr marL="77279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004641"/>
      </p:ext>
    </p:extLst>
  </p:cSld>
  <p:clrMapOvr>
    <a:masterClrMapping/>
  </p:clrMapOvr>
  <p:transition>
    <p:fade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01929" y="1189177"/>
            <a:ext cx="8740142" cy="1845826"/>
          </a:xfrm>
          <a:prstGeom prst="rect">
            <a:avLst/>
          </a:prstGeom>
        </p:spPr>
        <p:txBody>
          <a:bodyPr/>
          <a:lstStyle>
            <a:lvl1pPr marL="213614" indent="-213614">
              <a:buClr>
                <a:schemeClr val="tx1"/>
              </a:buClr>
              <a:buSzPct val="90000"/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20224" indent="-206610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633838" indent="-213614">
              <a:buClr>
                <a:schemeClr val="tx1"/>
              </a:buClr>
              <a:buSzPct val="90000"/>
              <a:buFont typeface="Arial" pitchFamily="34" charset="0"/>
              <a:buChar char="•"/>
              <a:defRPr sz="205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801928" indent="-168090">
              <a:buClr>
                <a:schemeClr val="tx1"/>
              </a:buClr>
              <a:buSzPct val="90000"/>
              <a:buFont typeface="Arial" pitchFamily="34" charset="0"/>
              <a:buChar char="•"/>
              <a:defRPr sz="176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970017" indent="-168090">
              <a:buClr>
                <a:schemeClr val="tx1"/>
              </a:buClr>
              <a:buSzPct val="90000"/>
              <a:buFont typeface="Arial" pitchFamily="34" charset="0"/>
              <a:buChar char="•"/>
              <a:defRPr sz="147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Use this Layout for Speaker Notes slid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9144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2721" spc="-38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6827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28600" y="1341120"/>
            <a:ext cx="8686800" cy="487680"/>
          </a:xfrm>
        </p:spPr>
        <p:txBody>
          <a:bodyPr lIns="0" anchor="ctr" anchorCtr="0">
            <a:normAutofit/>
          </a:bodyPr>
          <a:lstStyle>
            <a:lvl1pPr marL="0" indent="0" algn="l">
              <a:buNone/>
              <a:defRPr sz="2000" b="0" spc="-70" baseline="0">
                <a:solidFill>
                  <a:schemeClr val="tx2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2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228600" y="228601"/>
            <a:ext cx="8686800" cy="975360"/>
          </a:xfrm>
          <a:prstGeom prst="rect">
            <a:avLst/>
          </a:prstGeom>
        </p:spPr>
        <p:txBody>
          <a:bodyPr vert="horz" lIns="0" tIns="45720" rIns="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Slide Number Placeholder 13"/>
          <p:cNvSpPr>
            <a:spLocks noGrp="1"/>
          </p:cNvSpPr>
          <p:nvPr>
            <p:ph type="sldNum" sz="quarter" idx="4"/>
          </p:nvPr>
        </p:nvSpPr>
        <p:spPr>
          <a:xfrm>
            <a:off x="6772275" y="6492241"/>
            <a:ext cx="2133600" cy="2286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45"/>
            <a:fld id="{4D559498-6F32-4518-B050-2445236CF51F}" type="slidenum">
              <a:rPr lang="en-US" smtClean="0">
                <a:solidFill>
                  <a:srgbClr val="FFFFFF">
                    <a:tint val="75000"/>
                  </a:srgbClr>
                </a:solidFill>
              </a:rPr>
              <a:pPr defTabSz="685845"/>
              <a:t>‹#›</a:t>
            </a:fld>
            <a:endParaRPr lang="en-US">
              <a:solidFill>
                <a:srgbClr val="FFFFFF">
                  <a:tint val="75000"/>
                </a:srgbClr>
              </a:solidFill>
            </a:endParaRPr>
          </a:p>
        </p:txBody>
      </p:sp>
      <p:sp>
        <p:nvSpPr>
          <p:cNvPr id="9" name="Footer Placeholder 12"/>
          <p:cNvSpPr>
            <a:spLocks noGrp="1"/>
          </p:cNvSpPr>
          <p:nvPr>
            <p:ph type="ftr" sz="quarter" idx="3"/>
          </p:nvPr>
        </p:nvSpPr>
        <p:spPr>
          <a:xfrm>
            <a:off x="3124200" y="6492241"/>
            <a:ext cx="2895600" cy="2286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45"/>
            <a:r>
              <a:rPr lang="en-US" smtClean="0">
                <a:solidFill>
                  <a:srgbClr val="FFFFFF">
                    <a:tint val="75000"/>
                  </a:srgbClr>
                </a:solidFill>
              </a:rPr>
              <a:t>Microsoft Confidential</a:t>
            </a:r>
            <a:endParaRPr lang="en-US" dirty="0">
              <a:solidFill>
                <a:srgbClr val="FFFFFF">
                  <a:tint val="75000"/>
                </a:srgbClr>
              </a:solidFill>
            </a:endParaRP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464809"/>
            <a:ext cx="2133600" cy="256032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lang="en-US" sz="8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45"/>
            <a:fld id="{FB4469CA-BC42-4EEE-A9C1-09712B6765A2}" type="datetimeFigureOut">
              <a:rPr lang="en-US" smtClean="0">
                <a:solidFill>
                  <a:srgbClr val="FFFFFF">
                    <a:tint val="75000"/>
                  </a:srgbClr>
                </a:solidFill>
              </a:rPr>
              <a:pPr defTabSz="685845"/>
              <a:t>11/28/2013</a:t>
            </a:fld>
            <a:endParaRPr lang="en-US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346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/>
      </p:transition>
    </mc:Choice>
    <mc:Fallback xmlns="">
      <p:transition spd="slow">
        <p:push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 2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279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Title Accent Color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4" name="Group 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6" name="Frame 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7" name="Group 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8" name="Rectangle 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9" name="Rectangle 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5" name="Rectangle 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0" name="Right Triangle 9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74164"/>
            <a:ext cx="7575371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572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5572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7616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52578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s pag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92727" y="274638"/>
            <a:ext cx="79940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>
                <a:latin typeface="Segoe UI Light" panose="020B0502040204020203" pitchFamily="34" charset="0"/>
              </a:rPr>
              <a:t>&lt;</a:t>
            </a:r>
            <a:r>
              <a:rPr lang="en-US" dirty="0" err="1" smtClean="0">
                <a:latin typeface="Segoe UI Light" panose="020B0502040204020203" pitchFamily="34" charset="0"/>
              </a:rPr>
              <a:t>Titel</a:t>
            </a:r>
            <a:r>
              <a:rPr lang="en-US" dirty="0" smtClean="0">
                <a:latin typeface="Segoe UI Light" panose="020B0502040204020203" pitchFamily="34" charset="0"/>
              </a:rPr>
              <a:t>&gt;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808182" y="1417638"/>
            <a:ext cx="7608454" cy="0"/>
          </a:xfrm>
          <a:prstGeom prst="line">
            <a:avLst/>
          </a:prstGeom>
          <a:ln w="12700" cmpd="sng">
            <a:solidFill>
              <a:srgbClr val="595959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92150" y="1708150"/>
            <a:ext cx="7994650" cy="353377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lt;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ekst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36650011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4" name="Rectangle 3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1368493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6" name="Right Triangle 25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14" name="Footer Placeholder 4"/>
          <p:cNvSpPr txBox="1">
            <a:spLocks/>
          </p:cNvSpPr>
          <p:nvPr userDrawn="1"/>
        </p:nvSpPr>
        <p:spPr>
          <a:xfrm>
            <a:off x="3238531" y="6484520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315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2008904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2295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6" name="Group 1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8" name="Frame 1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9" name="Group 1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0" name="Rectangle 1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1" name="Rectangle 2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7" name="Rectangle 1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Right Triangle 22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21496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29" y="1368495"/>
            <a:ext cx="8546123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4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671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107571" rIns="107571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2940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201931" y="1370051"/>
            <a:ext cx="8609399" cy="135691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849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2 line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29" y="1379041"/>
            <a:ext cx="8561942" cy="1356910"/>
          </a:xfrm>
        </p:spPr>
        <p:txBody>
          <a:bodyPr wrap="square">
            <a:spAutoFit/>
          </a:bodyPr>
          <a:lstStyle>
            <a:lvl1pPr>
              <a:buClr>
                <a:schemeClr val="accent3"/>
              </a:buClr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53134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563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92682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9675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1" name="Footer Placeholder 4"/>
          <p:cNvSpPr txBox="1">
            <a:spLocks/>
          </p:cNvSpPr>
          <p:nvPr userDrawn="1"/>
        </p:nvSpPr>
        <p:spPr>
          <a:xfrm>
            <a:off x="3238531" y="6498168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1485956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6942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2654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6895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49963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652661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3731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678774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450976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6" name="Rectangle 25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8" name="Right Triangle 27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3772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rek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61072" y="1304636"/>
            <a:ext cx="6697085" cy="974194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FFFFFF"/>
                </a:solidFill>
                <a:latin typeface="Segoe"/>
                <a:cs typeface="Segoe"/>
              </a:defRPr>
            </a:lvl1pPr>
          </a:lstStyle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lt;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aam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preker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661072" y="2278830"/>
            <a:ext cx="5125019" cy="1831352"/>
          </a:xfrm>
        </p:spPr>
        <p:txBody>
          <a:bodyPr>
            <a:noAutofit/>
          </a:bodyPr>
          <a:lstStyle>
            <a:lvl1pPr marL="0" indent="0">
              <a:buFontTx/>
              <a:buNone/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1pPr>
            <a:lvl2pPr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2pPr>
            <a:lvl3pPr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3pPr>
            <a:lvl4pPr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4pPr>
            <a:lvl5pPr>
              <a:defRPr sz="2400">
                <a:solidFill>
                  <a:srgbClr val="FFFFFF"/>
                </a:solidFill>
                <a:latin typeface="Segoe Light"/>
                <a:cs typeface="Segoe Light"/>
              </a:defRPr>
            </a:lvl5pPr>
          </a:lstStyle>
          <a:p>
            <a:r>
              <a:rPr lang="en-US" dirty="0" smtClean="0">
                <a:latin typeface="Segoe UI Light" panose="020B0502040204020203" pitchFamily="34" charset="0"/>
              </a:rPr>
              <a:t>&lt;KORTE CV&gt;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idx="14"/>
          </p:nvPr>
        </p:nvSpPr>
        <p:spPr>
          <a:xfrm>
            <a:off x="626198" y="1304636"/>
            <a:ext cx="2779711" cy="28055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64498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236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237405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373754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40359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141175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2" tIns="34292" rIns="34292" bIns="3429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spcBef>
                <a:spcPct val="0"/>
              </a:spcBef>
              <a:spcAft>
                <a:spcPct val="0"/>
              </a:spcAft>
            </a:pPr>
            <a:endParaRPr lang="en-US" sz="1324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29" y="1192415"/>
            <a:ext cx="8740142" cy="1367041"/>
          </a:xfrm>
        </p:spPr>
        <p:txBody>
          <a:bodyPr/>
          <a:lstStyle>
            <a:lvl1pPr marL="0" indent="0">
              <a:buNone/>
              <a:defRPr sz="2426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54795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42981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598887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77271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 bwMode="hidden">
          <a:xfrm>
            <a:off x="1" y="1155940"/>
            <a:ext cx="9144000" cy="5702060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0" tIns="34290" rIns="3429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4" fontAlgn="base">
              <a:spcBef>
                <a:spcPct val="0"/>
              </a:spcBef>
              <a:spcAft>
                <a:spcPct val="0"/>
              </a:spcAft>
            </a:pPr>
            <a:endParaRPr lang="en-US" sz="135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86672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01930" y="1189178"/>
            <a:ext cx="8740142" cy="1845826"/>
          </a:xfrm>
          <a:prstGeom prst="rect">
            <a:avLst/>
          </a:prstGeom>
        </p:spPr>
        <p:txBody>
          <a:bodyPr/>
          <a:lstStyle>
            <a:lvl1pPr marL="21359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20181" indent="-206590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63377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05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801846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76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969919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47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Use this Layout for Speaker Notes slid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7"/>
            <a:ext cx="9144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2720" spc="-38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1925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Walk-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5104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lkin">
    <p:bg bwMode="lt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9" name="Group 18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" name="Frame 2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8" name="Group 17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" name="Rectangle 1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7" name="Rectangle 16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2" name="Rectangle 21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9" name="Right Triangle 8"/>
          <p:cNvSpPr/>
          <p:nvPr/>
        </p:nvSpPr>
        <p:spPr bwMode="auto">
          <a:xfrm rot="10800000" flipH="1">
            <a:off x="8936324" y="5670377"/>
            <a:ext cx="210387" cy="232518"/>
          </a:xfrm>
          <a:prstGeom prst="rtTriangle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black">
          <a:xfrm>
            <a:off x="3562516" y="2980654"/>
            <a:ext cx="5581484" cy="268965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7" y="3495578"/>
            <a:ext cx="4204154" cy="1693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2"/>
          <p:cNvSpPr/>
          <p:nvPr/>
        </p:nvSpPr>
        <p:spPr bwMode="auto">
          <a:xfrm>
            <a:off x="8665441" y="5028595"/>
            <a:ext cx="481271" cy="64178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77371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00BCF2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1200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30" name="Group 2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2" name="Frame 3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33" name="Group 3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34" name="Rectangle 3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35" name="Rectangle 3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31" name="Rectangle 3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auto">
          <a:xfrm>
            <a:off x="1" y="2084172"/>
            <a:ext cx="6925115" cy="3586208"/>
          </a:xfrm>
          <a:prstGeom prst="rect">
            <a:avLst/>
          </a:prstGeom>
          <a:solidFill>
            <a:srgbClr val="00BCF2">
              <a:alpha val="86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Freeform 12"/>
          <p:cNvSpPr>
            <a:spLocks noEditPoints="1"/>
          </p:cNvSpPr>
          <p:nvPr/>
        </p:nvSpPr>
        <p:spPr bwMode="black">
          <a:xfrm>
            <a:off x="6527834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72290">
              <a:defRPr/>
            </a:pPr>
            <a:endParaRPr lang="en-US" sz="1324" kern="0" smtClean="0">
              <a:solidFill>
                <a:srgbClr val="FFFFFF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01977" y="2084186"/>
            <a:ext cx="6655955" cy="1793104"/>
          </a:xfrm>
          <a:noFill/>
        </p:spPr>
        <p:txBody>
          <a:bodyPr lIns="146304" tIns="91440" rIns="146304" bIns="91440" anchor="t" anchorCtr="0"/>
          <a:lstStyle>
            <a:lvl1pPr>
              <a:defRPr sz="4412" spc="-74" baseline="0">
                <a:gradFill>
                  <a:gsLst>
                    <a:gs pos="3333">
                      <a:schemeClr val="tx1"/>
                    </a:gs>
                    <a:gs pos="39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3329" y="3877272"/>
            <a:ext cx="6193886" cy="179466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353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12" name="Right Triangle 11"/>
          <p:cNvSpPr/>
          <p:nvPr/>
        </p:nvSpPr>
        <p:spPr bwMode="auto">
          <a:xfrm rot="10800000">
            <a:off x="0" y="5670381"/>
            <a:ext cx="193628" cy="232518"/>
          </a:xfrm>
          <a:prstGeom prst="rtTriangle">
            <a:avLst/>
          </a:prstGeom>
          <a:solidFill>
            <a:schemeClr val="accent2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70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3"/>
          <p:cNvSpPr>
            <a:spLocks noGrp="1"/>
          </p:cNvSpPr>
          <p:nvPr>
            <p:ph sz="half" idx="2"/>
          </p:nvPr>
        </p:nvSpPr>
        <p:spPr>
          <a:xfrm>
            <a:off x="641927" y="812511"/>
            <a:ext cx="8063346" cy="4671580"/>
          </a:xfrm>
        </p:spPr>
        <p:txBody>
          <a:bodyPr/>
          <a:lstStyle>
            <a:lvl1pPr marL="0" indent="0">
              <a:buNone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77302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ight Triangle 12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91432" y="3863284"/>
            <a:ext cx="7394337" cy="1807096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891385" y="5670382"/>
            <a:ext cx="7395506" cy="771511"/>
          </a:xfrm>
          <a:noFill/>
        </p:spPr>
        <p:txBody>
          <a:bodyPr lIns="182880" tIns="146304" rIns="182880" bIns="146304" anchor="t" anchorCtr="0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4214406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30" y="3877272"/>
            <a:ext cx="8740142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82321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6" name="Group 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ight Triangle 11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67232" rIns="107571" bIns="6723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63284"/>
            <a:ext cx="7394337" cy="1807095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3086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 2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4155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Title Accent Color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4" name="Group 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6" name="Frame 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7" name="Group 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8" name="Rectangle 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9" name="Rectangle 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5" name="Rectangle 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0" name="Right Triangle 9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74164"/>
            <a:ext cx="7575371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2430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6879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0819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84110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4" name="Rectangle 3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1368493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6" name="Right Triangle 25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14" name="Footer Placeholder 4"/>
          <p:cNvSpPr txBox="1">
            <a:spLocks/>
          </p:cNvSpPr>
          <p:nvPr userDrawn="1"/>
        </p:nvSpPr>
        <p:spPr>
          <a:xfrm>
            <a:off x="3238531" y="6484520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9314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695" y="461837"/>
            <a:ext cx="7947621" cy="733566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2008904"/>
            <a:ext cx="8528026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1225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ussen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92727" y="1270000"/>
            <a:ext cx="8028708" cy="2962282"/>
          </a:xfrm>
        </p:spPr>
        <p:txBody>
          <a:bodyPr/>
          <a:lstStyle>
            <a:lvl1pPr>
              <a:defRPr>
                <a:solidFill>
                  <a:srgbClr val="FFFFFF"/>
                </a:solidFill>
                <a:latin typeface="Segoe"/>
                <a:cs typeface="Segoe"/>
              </a:defRPr>
            </a:lvl1pPr>
          </a:lstStyle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lt;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ussenslide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01992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6" name="Group 1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8" name="Frame 1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9" name="Group 1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0" name="Rectangle 1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1" name="Rectangle 2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7" name="Rectangle 1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Right Triangle 22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5" y="461837"/>
            <a:ext cx="7921496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29" y="1368495"/>
            <a:ext cx="8546123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4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6823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107571" rIns="107571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2940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201931" y="1370051"/>
            <a:ext cx="8609399" cy="135691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1034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2 line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29" y="1379041"/>
            <a:ext cx="8561942" cy="1356910"/>
          </a:xfrm>
        </p:spPr>
        <p:txBody>
          <a:bodyPr wrap="square">
            <a:spAutoFit/>
          </a:bodyPr>
          <a:lstStyle>
            <a:lvl1pPr>
              <a:buClr>
                <a:schemeClr val="accent3"/>
              </a:buClr>
              <a:defRPr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53134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6811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92682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9675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1" name="Footer Placeholder 4"/>
          <p:cNvSpPr txBox="1">
            <a:spLocks/>
          </p:cNvSpPr>
          <p:nvPr userDrawn="1"/>
        </p:nvSpPr>
        <p:spPr>
          <a:xfrm>
            <a:off x="3238531" y="6498168"/>
            <a:ext cx="2895599" cy="365125"/>
          </a:xfrm>
          <a:prstGeom prst="rect">
            <a:avLst/>
          </a:prstGeom>
        </p:spPr>
        <p:txBody>
          <a:bodyPr vert="horz" lIns="73285" tIns="36642" rIns="73285" bIns="36642" rtlCol="0" anchor="ctr"/>
          <a:lstStyle>
            <a:defPPr>
              <a:defRPr lang="en-US"/>
            </a:defPPr>
            <a:lvl1pPr marL="0" algn="ctr" defTabSz="977128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8856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77128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65692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54256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42820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31384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19947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08511" algn="l" defTabSz="977128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>
                <a:solidFill>
                  <a:srgbClr val="FFFFFF">
                    <a:tint val="75000"/>
                  </a:srgbClr>
                </a:solidFill>
              </a:rPr>
              <a:t>Microsoft NDA Confidential</a:t>
            </a:r>
            <a:endParaRPr lang="en-US" sz="900" dirty="0">
              <a:solidFill>
                <a:srgbClr val="FFFFFF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1636259"/>
      </p:ext>
    </p:extLst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96942" y="1368492"/>
            <a:ext cx="4033911" cy="1864228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647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4867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68953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49963" y="1368492"/>
            <a:ext cx="4033911" cy="186422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647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0546283"/>
      </p:ext>
    </p:extLst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4" name="Group 1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6" name="Frame 1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7" name="Group 1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8" name="Rectangle 1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5" name="Rectangle 1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0" name="Rectangle 19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37315" cy="733566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678774" y="1368492"/>
            <a:ext cx="4033911" cy="1913473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accent3"/>
              </a:buClr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accent3"/>
                    </a:gs>
                    <a:gs pos="99000">
                      <a:schemeClr val="accent3"/>
                    </a:gs>
                  </a:gsLst>
                  <a:lin ang="5400000" scaled="0"/>
                </a:gradFill>
              </a:defRPr>
            </a:lvl1pPr>
            <a:lvl2pPr marL="390527" indent="-171451">
              <a:defRPr sz="1765"/>
            </a:lvl2pPr>
            <a:lvl3pPr marL="514352" indent="-123826">
              <a:tabLst/>
              <a:defRPr sz="1765"/>
            </a:lvl3pPr>
            <a:lvl4pPr marL="647702" indent="-133351">
              <a:defRPr/>
            </a:lvl4pPr>
            <a:lvl5pPr marL="771528" indent="-123826">
              <a:tabLst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Right Triangle 21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8304"/>
      </p:ext>
    </p:extLst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6" name="Rectangle 25"/>
          <p:cNvSpPr/>
          <p:nvPr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8" name="Right Triangle 27"/>
          <p:cNvSpPr/>
          <p:nvPr/>
        </p:nvSpPr>
        <p:spPr bwMode="auto">
          <a:xfrm rot="10800000">
            <a:off x="-1" y="1195401"/>
            <a:ext cx="193628" cy="237256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2183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20" name="Group 1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22" name="Frame 2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23" name="Group 2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4" name="Rectangle 2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5" name="Rectangle 2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1" name="Rectangle 2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6863" cy="733564"/>
          </a:xfrm>
        </p:spPr>
        <p:txBody>
          <a:bodyPr anchor="t" anchorCtr="0"/>
          <a:lstStyle>
            <a:lvl1pPr>
              <a:defRPr>
                <a:solidFill>
                  <a:srgbClr val="00BCF2">
                    <a:alpha val="99000"/>
                  </a:srgb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9" name="Freeform 9"/>
          <p:cNvSpPr>
            <a:spLocks noEditPoints="1"/>
          </p:cNvSpPr>
          <p:nvPr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5149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2697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o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15109" y="1212274"/>
            <a:ext cx="6112164" cy="588818"/>
          </a:xfrm>
        </p:spPr>
        <p:txBody>
          <a:bodyPr anchor="ctr"/>
          <a:lstStyle>
            <a:lvl1pPr marL="0" indent="0">
              <a:buNone/>
              <a:defRPr sz="2400" b="0" baseline="0">
                <a:solidFill>
                  <a:srgbClr val="FFFFFF"/>
                </a:solidFill>
                <a:latin typeface="Segoe Light"/>
                <a:cs typeface="Segoe Ligh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US" dirty="0" smtClean="0">
                <a:latin typeface="Segoe UI Light" panose="020B0502040204020203" pitchFamily="34" charset="0"/>
              </a:rPr>
              <a:t>&lt;</a:t>
            </a:r>
            <a:r>
              <a:rPr lang="en-US" dirty="0" err="1" smtClean="0">
                <a:latin typeface="Segoe UI Light" panose="020B0502040204020203" pitchFamily="34" charset="0"/>
              </a:rPr>
              <a:t>Volgende</a:t>
            </a:r>
            <a:r>
              <a:rPr lang="en-US" dirty="0" smtClean="0">
                <a:latin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</a:rPr>
              <a:t>sessie</a:t>
            </a:r>
            <a:r>
              <a:rPr lang="en-US" dirty="0" smtClean="0">
                <a:latin typeface="Segoe UI Light" panose="020B0502040204020203" pitchFamily="34" charset="0"/>
              </a:rPr>
              <a:t> 00:00 – 00:00&gt;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11" name="Text Placeholder 2"/>
          <p:cNvSpPr>
            <a:spLocks noGrp="1"/>
          </p:cNvSpPr>
          <p:nvPr>
            <p:ph type="body" idx="13" hasCustomPrompt="1"/>
          </p:nvPr>
        </p:nvSpPr>
        <p:spPr>
          <a:xfrm>
            <a:off x="815109" y="1720277"/>
            <a:ext cx="7047346" cy="1674090"/>
          </a:xfrm>
        </p:spPr>
        <p:txBody>
          <a:bodyPr anchor="ctr">
            <a:normAutofit/>
          </a:bodyPr>
          <a:lstStyle>
            <a:lvl1pPr marL="0" indent="0">
              <a:buNone/>
              <a:defRPr sz="4000" b="0">
                <a:solidFill>
                  <a:srgbClr val="FFFF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lt;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itel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van de 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lgende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essie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&gt;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815109" y="3302001"/>
            <a:ext cx="6112164" cy="588818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FFFFFF"/>
                </a:solidFill>
                <a:latin typeface="Segoe Light"/>
                <a:cs typeface="Segoe Ligh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US" dirty="0" smtClean="0">
                <a:latin typeface="Segoe UI Light" panose="020B0502040204020203" pitchFamily="34" charset="0"/>
              </a:rPr>
              <a:t>&lt;</a:t>
            </a:r>
            <a:r>
              <a:rPr lang="en-US" dirty="0" err="1" smtClean="0">
                <a:latin typeface="Segoe UI Light" panose="020B0502040204020203" pitchFamily="34" charset="0"/>
              </a:rPr>
              <a:t>Naam</a:t>
            </a:r>
            <a:r>
              <a:rPr lang="en-US" dirty="0" smtClean="0">
                <a:latin typeface="Segoe UI Light" panose="020B0502040204020203" pitchFamily="34" charset="0"/>
              </a:rPr>
              <a:t> van </a:t>
            </a:r>
            <a:r>
              <a:rPr lang="en-US" dirty="0" err="1" smtClean="0">
                <a:latin typeface="Segoe UI Light" panose="020B0502040204020203" pitchFamily="34" charset="0"/>
              </a:rPr>
              <a:t>volgende</a:t>
            </a:r>
            <a:r>
              <a:rPr lang="en-US" dirty="0" smtClean="0">
                <a:latin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</a:rPr>
              <a:t>speker</a:t>
            </a:r>
            <a:r>
              <a:rPr lang="en-US" dirty="0" smtClean="0">
                <a:latin typeface="Segoe UI Light" panose="020B0502040204020203" pitchFamily="34" charset="0"/>
              </a:rPr>
              <a:t>&gt;</a:t>
            </a:r>
            <a:endParaRPr lang="en-US" dirty="0">
              <a:latin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404409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2643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33175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3135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2" tIns="34292" rIns="34292" bIns="3429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spcBef>
                <a:spcPct val="0"/>
              </a:spcBef>
              <a:spcAft>
                <a:spcPct val="0"/>
              </a:spcAft>
            </a:pPr>
            <a:endParaRPr lang="en-US" sz="1324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29" y="1192415"/>
            <a:ext cx="8740142" cy="1367041"/>
          </a:xfrm>
        </p:spPr>
        <p:txBody>
          <a:bodyPr/>
          <a:lstStyle>
            <a:lvl1pPr marL="0" indent="0">
              <a:buNone/>
              <a:defRPr sz="2426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54795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42981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598887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77271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 bwMode="hidden">
          <a:xfrm>
            <a:off x="1" y="1155940"/>
            <a:ext cx="9144000" cy="5702060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0" tIns="34290" rIns="3429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4" fontAlgn="base">
              <a:spcBef>
                <a:spcPct val="0"/>
              </a:spcBef>
              <a:spcAft>
                <a:spcPct val="0"/>
              </a:spcAft>
            </a:pPr>
            <a:endParaRPr lang="en-US" sz="135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7522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01930" y="1189178"/>
            <a:ext cx="8740142" cy="1845826"/>
          </a:xfrm>
          <a:prstGeom prst="rect">
            <a:avLst/>
          </a:prstGeom>
        </p:spPr>
        <p:txBody>
          <a:bodyPr/>
          <a:lstStyle>
            <a:lvl1pPr marL="21359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20181" indent="-206590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63377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05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801846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76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969919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47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Use this Layout for Speaker Notes slid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7"/>
            <a:ext cx="9144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2720" spc="-38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7230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Walk-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5573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6" name="Group 1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8" name="Frame 1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9" name="Group 1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0" name="Rectangle 1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21" name="Rectangle 2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7" name="Rectangle 1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ectangle 11"/>
          <p:cNvSpPr/>
          <p:nvPr userDrawn="1"/>
        </p:nvSpPr>
        <p:spPr bwMode="auto">
          <a:xfrm>
            <a:off x="1" y="2084172"/>
            <a:ext cx="6925115" cy="3586208"/>
          </a:xfrm>
          <a:prstGeom prst="rect">
            <a:avLst/>
          </a:prstGeom>
          <a:solidFill>
            <a:srgbClr val="00BCF2">
              <a:alpha val="86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Freeform 12"/>
          <p:cNvSpPr>
            <a:spLocks noEditPoints="1"/>
          </p:cNvSpPr>
          <p:nvPr userDrawn="1"/>
        </p:nvSpPr>
        <p:spPr bwMode="black">
          <a:xfrm>
            <a:off x="6527834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>
              <a:defRPr/>
            </a:pPr>
            <a:endParaRPr lang="en-US" sz="1324" kern="0" smtClean="0">
              <a:solidFill>
                <a:srgbClr val="FFFFFF"/>
              </a:solidFill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5670381"/>
            <a:ext cx="193628" cy="232518"/>
          </a:xfrm>
          <a:prstGeom prst="rtTriangle">
            <a:avLst/>
          </a:prstGeom>
          <a:solidFill>
            <a:schemeClr val="accent2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01976" y="2084187"/>
            <a:ext cx="6612993" cy="1793090"/>
          </a:xfrm>
          <a:noFill/>
        </p:spPr>
        <p:txBody>
          <a:bodyPr lIns="146304" tIns="91440" rIns="146304" bIns="91440" anchor="t" anchorCtr="0"/>
          <a:lstStyle>
            <a:lvl1pPr>
              <a:defRPr sz="4412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37365" y="471124"/>
            <a:ext cx="1880600" cy="537211"/>
          </a:xfrm>
          <a:prstGeom prst="rect">
            <a:avLst/>
          </a:prstGeom>
        </p:spPr>
      </p:pic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76" y="3878574"/>
            <a:ext cx="6723140" cy="1792326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353" spc="0" baseline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201976" y="5909085"/>
            <a:ext cx="1702802" cy="478849"/>
          </a:xfrm>
        </p:spPr>
        <p:txBody>
          <a:bodyPr lIns="182880" tIns="146304" rIns="182880" bIns="146304" anchor="b"/>
          <a:lstStyle>
            <a:lvl1pPr marL="0" indent="0">
              <a:buFontTx/>
              <a:buNone/>
              <a:defRPr sz="1324">
                <a:latin typeface="+mn-lt"/>
              </a:defRPr>
            </a:lvl1pPr>
            <a:lvl2pPr marL="252109" indent="0">
              <a:buFontTx/>
              <a:buNone/>
              <a:defRPr sz="1324">
                <a:latin typeface="+mn-lt"/>
              </a:defRPr>
            </a:lvl2pPr>
            <a:lvl3pPr marL="420181" indent="0">
              <a:buFontTx/>
              <a:buNone/>
              <a:defRPr sz="1324">
                <a:latin typeface="+mn-lt"/>
              </a:defRPr>
            </a:lvl3pPr>
            <a:lvl4pPr marL="588254" indent="0">
              <a:buFontTx/>
              <a:buNone/>
              <a:defRPr sz="1324">
                <a:latin typeface="+mn-lt"/>
              </a:defRPr>
            </a:lvl4pPr>
            <a:lvl5pPr marL="756326" indent="0">
              <a:buFontTx/>
              <a:buNone/>
              <a:defRPr sz="1324">
                <a:latin typeface="+mn-lt"/>
              </a:defRPr>
            </a:lvl5pPr>
          </a:lstStyle>
          <a:p>
            <a:pPr lvl="0"/>
            <a:r>
              <a:rPr lang="en-US" dirty="0" smtClean="0"/>
              <a:t>Session Code</a:t>
            </a:r>
          </a:p>
        </p:txBody>
      </p:sp>
    </p:spTree>
    <p:extLst>
      <p:ext uri="{BB962C8B-B14F-4D97-AF65-F5344CB8AC3E}">
        <p14:creationId xmlns:p14="http://schemas.microsoft.com/office/powerpoint/2010/main" val="3000446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3" name="Frame 12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4" name="Group 13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5" name="Rectangle 14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6" name="Rectangle 15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2" name="Rectangle 11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7" name="Right Triangle 6"/>
          <p:cNvSpPr/>
          <p:nvPr userDrawn="1"/>
        </p:nvSpPr>
        <p:spPr bwMode="auto">
          <a:xfrm rot="10800000" flipH="1">
            <a:off x="8950372" y="5670380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Rectangle 7"/>
          <p:cNvSpPr/>
          <p:nvPr userDrawn="1"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Freeform 9"/>
          <p:cNvSpPr>
            <a:spLocks noEditPoints="1"/>
          </p:cNvSpPr>
          <p:nvPr userDrawn="1"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192" y="3863284"/>
            <a:ext cx="7394337" cy="1807096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886192" y="5670382"/>
            <a:ext cx="7395506" cy="79566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15588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29" y="3877272"/>
            <a:ext cx="8740142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4468951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0" name="Group 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12" name="Frame 1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3" name="Group 1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4" name="Rectangle 1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5" name="Rectangle 1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1" name="Rectangle 1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5" name="Right Triangle 4"/>
          <p:cNvSpPr/>
          <p:nvPr userDrawn="1"/>
        </p:nvSpPr>
        <p:spPr bwMode="auto">
          <a:xfrm rot="10800000" flipH="1">
            <a:off x="8950372" y="5670380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Rectangle 5"/>
          <p:cNvSpPr/>
          <p:nvPr userDrawn="1"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34464" rIns="134464" bIns="13446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Freeform 9"/>
          <p:cNvSpPr>
            <a:spLocks noEditPoints="1"/>
          </p:cNvSpPr>
          <p:nvPr userDrawn="1"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63284"/>
            <a:ext cx="7394337" cy="1807096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777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3181074" y="6586705"/>
            <a:ext cx="2781852" cy="118815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772" b="0" spc="110" baseline="0" dirty="0" smtClean="0">
                <a:gradFill>
                  <a:gsLst>
                    <a:gs pos="0">
                      <a:schemeClr val="tx1">
                        <a:alpha val="50000"/>
                      </a:schemeClr>
                    </a:gs>
                    <a:gs pos="86000">
                      <a:schemeClr val="tx1">
                        <a:alpha val="50000"/>
                      </a:schemeClr>
                    </a:gs>
                  </a:gsLst>
                  <a:lin ang="5400000" scaled="0"/>
                </a:gradFill>
                <a:latin typeface="Segoe Semibold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2948827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5198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lIns="146304"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8751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6629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4231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Title Accent Color 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accent1"/>
          </a:solidFill>
        </p:grpSpPr>
        <p:grpSp>
          <p:nvGrpSpPr>
            <p:cNvPr id="12" name="Group 11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14" name="Frame 13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5" name="Group 14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6" name="Rectangle 15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7" name="Rectangle 16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13" name="Rectangle 12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8" name="Right Triangle 7"/>
          <p:cNvSpPr/>
          <p:nvPr userDrawn="1"/>
        </p:nvSpPr>
        <p:spPr bwMode="auto">
          <a:xfrm rot="10800000" flipH="1">
            <a:off x="8950372" y="5670380"/>
            <a:ext cx="193628" cy="232518"/>
          </a:xfrm>
          <a:prstGeom prst="rtTriangle">
            <a:avLst/>
          </a:prstGeom>
          <a:solidFill>
            <a:srgbClr val="0072C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Rectangle 8"/>
          <p:cNvSpPr/>
          <p:nvPr userDrawn="1"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Freeform 9"/>
          <p:cNvSpPr>
            <a:spLocks noEditPoints="1"/>
          </p:cNvSpPr>
          <p:nvPr userDrawn="1"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>
              <a:defRPr/>
            </a:pPr>
            <a:endParaRPr lang="en-US" sz="1324" kern="0" smtClean="0">
              <a:solidFill>
                <a:srgbClr val="50505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40" y="3874164"/>
            <a:ext cx="7497370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52197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2 lines of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5" name="Group 4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ectangle 11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ight Triangle 12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7990631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1" y="1189178"/>
            <a:ext cx="8604614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59781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Line 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5" name="Group 4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697" y="461837"/>
            <a:ext cx="7990631" cy="728930"/>
          </a:xfrm>
        </p:spPr>
        <p:txBody>
          <a:bodyPr anchor="t" anchorCtr="0"/>
          <a:lstStyle>
            <a:lvl1pPr>
              <a:defRPr>
                <a:solidFill>
                  <a:schemeClr val="accent2">
                    <a:alpha val="99000"/>
                  </a:schemeClr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1" y="1893630"/>
            <a:ext cx="8604614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14904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5" name="Group 4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ectangle 11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ight Triangle 12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6" y="461837"/>
            <a:ext cx="7974031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01930" y="1189178"/>
            <a:ext cx="8621215" cy="1456809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471"/>
            </a:lvl2pPr>
            <a:lvl3pPr marL="168073" indent="0">
              <a:buNone/>
              <a:defRPr sz="1471"/>
            </a:lvl3pPr>
            <a:lvl4pPr marL="336145" indent="0">
              <a:buNone/>
              <a:defRPr sz="1324"/>
            </a:lvl4pPr>
            <a:lvl5pPr marL="504218" indent="0">
              <a:buNone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0368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5" name="Group 4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7" y="461837"/>
            <a:ext cx="7990631" cy="728930"/>
          </a:xfrm>
        </p:spPr>
        <p:txBody>
          <a:bodyPr anchor="t" anchorCtr="0"/>
          <a:lstStyle>
            <a:lvl1pPr>
              <a:defRPr>
                <a:gradFill>
                  <a:gsLst>
                    <a:gs pos="1250">
                      <a:schemeClr val="bg1"/>
                    </a:gs>
                    <a:gs pos="100000">
                      <a:schemeClr val="bg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0"/>
          </p:nvPr>
        </p:nvSpPr>
        <p:spPr>
          <a:xfrm>
            <a:off x="201930" y="1190733"/>
            <a:ext cx="8654416" cy="1456809"/>
          </a:xfrm>
        </p:spPr>
        <p:txBody>
          <a:bodyPr/>
          <a:lstStyle>
            <a:lvl2pPr>
              <a:defRPr sz="1471"/>
            </a:lvl2pPr>
            <a:lvl3pPr>
              <a:defRPr sz="1471"/>
            </a:lvl3pPr>
            <a:lvl4pPr>
              <a:defRPr sz="1324"/>
            </a:lvl4pPr>
            <a:lvl5pPr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1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0" y="1189176"/>
            <a:ext cx="8654416" cy="1456809"/>
          </a:xfrm>
        </p:spPr>
        <p:txBody>
          <a:bodyPr wrap="square">
            <a:spAutoFit/>
          </a:bodyPr>
          <a:lstStyle>
            <a:lvl1pPr>
              <a:buClr>
                <a:schemeClr val="tx2"/>
              </a:buClr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>
              <a:defRPr sz="1471"/>
            </a:lvl2pPr>
            <a:lvl3pPr>
              <a:defRPr sz="1471"/>
            </a:lvl3pPr>
            <a:lvl4pPr>
              <a:defRPr sz="1324"/>
            </a:lvl4pPr>
            <a:lvl5pPr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58288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77810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fld id="{FD6F2A06-8D0A-4A57-9924-FB892678AD6D}" type="datetimeFigureOut">
              <a:rPr lang="nl-NL" smtClean="0"/>
              <a:t>28-11-2013</a:t>
            </a:fld>
            <a:endParaRPr lang="nl-N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nl-N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/>
          <a:lstStyle/>
          <a:p>
            <a:fld id="{3031DB92-8ECB-4A20-B8C8-F7B43E9CBB0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30998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189175"/>
            <a:ext cx="4033911" cy="1456809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353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33855" y="1189175"/>
            <a:ext cx="4033911" cy="1456809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353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09760"/>
      </p:ext>
    </p:extLst>
  </p:cSld>
  <p:clrMapOvr>
    <a:masterClrMapping/>
  </p:clrMapOvr>
  <p:transition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189175"/>
            <a:ext cx="4033911" cy="1456809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353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825158" y="1189175"/>
            <a:ext cx="4033911" cy="1456809"/>
          </a:xfrm>
        </p:spPr>
        <p:txBody>
          <a:bodyPr wrap="square">
            <a:spAutoFit/>
          </a:bodyPr>
          <a:lstStyle>
            <a:lvl1pPr marL="0" indent="0">
              <a:spcBef>
                <a:spcPts val="900"/>
              </a:spcBef>
              <a:buClr>
                <a:schemeClr val="tx1"/>
              </a:buClr>
              <a:buFont typeface="Wingdings" pitchFamily="2" charset="2"/>
              <a:buNone/>
              <a:defRPr sz="2353"/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 sz="1324"/>
            </a:lvl4pPr>
            <a:lvl5pPr marL="504218" indent="0">
              <a:buNone/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5808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189177"/>
            <a:ext cx="4033911" cy="1782667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353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7"/>
            <a:ext cx="4033911" cy="1782667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1"/>
              </a:buClr>
              <a:buFont typeface="Arial" pitchFamily="34" charset="0"/>
              <a:buChar char="•"/>
              <a:defRPr sz="2353"/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324"/>
            </a:lvl4pPr>
            <a:lvl5pPr marL="771528" indent="-123826">
              <a:tabLst/>
              <a:defRPr sz="1324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001981"/>
      </p:ext>
    </p:extLst>
  </p:cSld>
  <p:clrMapOvr>
    <a:masterClrMapping/>
  </p:clrMapOvr>
  <p:transition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ectangle 12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67232" rIns="107571" bIns="6723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ight Triangle 13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1189176"/>
            <a:ext cx="4033911" cy="168276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2"/>
              </a:buClr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029"/>
            </a:lvl4pPr>
            <a:lvl5pPr marL="771528" indent="-123826">
              <a:tabLst/>
              <a:defRPr sz="1029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908161" y="1189176"/>
            <a:ext cx="4033911" cy="1682768"/>
          </a:xfrm>
        </p:spPr>
        <p:txBody>
          <a:bodyPr wrap="square">
            <a:spAutoFit/>
          </a:bodyPr>
          <a:lstStyle>
            <a:lvl1pPr marL="211258" indent="-211258">
              <a:spcBef>
                <a:spcPts val="900"/>
              </a:spcBef>
              <a:buClr>
                <a:schemeClr val="tx2"/>
              </a:buClr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390527" indent="-171451">
              <a:defRPr sz="1471"/>
            </a:lvl2pPr>
            <a:lvl3pPr marL="514352" indent="-123826">
              <a:tabLst/>
              <a:defRPr sz="1471"/>
            </a:lvl3pPr>
            <a:lvl4pPr marL="647702" indent="-133351">
              <a:defRPr sz="1029"/>
            </a:lvl4pPr>
            <a:lvl5pPr marL="771528" indent="-123826">
              <a:tabLst/>
              <a:defRPr sz="1029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648653"/>
      </p:ext>
    </p:extLst>
  </p:cSld>
  <p:clrMapOvr>
    <a:masterClrMapping/>
  </p:clrMapOvr>
  <p:transition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4" name="Group 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6" name="Frame 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7" name="Group 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8" name="Rectangle 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9" name="Rectangle 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5" name="Rectangle 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0" name="Rectangle 9"/>
          <p:cNvSpPr/>
          <p:nvPr userDrawn="1"/>
        </p:nvSpPr>
        <p:spPr bwMode="auto">
          <a:xfrm>
            <a:off x="-1" y="461837"/>
            <a:ext cx="8268747" cy="733566"/>
          </a:xfrm>
          <a:prstGeom prst="rect">
            <a:avLst/>
          </a:prstGeom>
          <a:solidFill>
            <a:srgbClr val="00BCF2">
              <a:alpha val="89804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ight Triangle 10"/>
          <p:cNvSpPr/>
          <p:nvPr userDrawn="1"/>
        </p:nvSpPr>
        <p:spPr bwMode="auto">
          <a:xfrm rot="10800000">
            <a:off x="0" y="1200141"/>
            <a:ext cx="193628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bg1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3771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 userDrawn="1"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4" name="Group 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6" name="Frame 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7" name="Group 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8" name="Rectangle 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9" name="Rectangle 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5" name="Rectangle 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97" y="461837"/>
            <a:ext cx="8067050" cy="728930"/>
          </a:xfrm>
        </p:spPr>
        <p:txBody>
          <a:bodyPr anchor="t" anchorCtr="0"/>
          <a:lstStyle>
            <a:lvl1pPr>
              <a:defRPr>
                <a:solidFill>
                  <a:schemeClr val="accent2">
                    <a:alpha val="99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reeform 9"/>
          <p:cNvSpPr>
            <a:spLocks noEditPoints="1"/>
          </p:cNvSpPr>
          <p:nvPr userDrawn="1"/>
        </p:nvSpPr>
        <p:spPr bwMode="black">
          <a:xfrm>
            <a:off x="8513066" y="601642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775"/>
            <a:endParaRPr lang="en-US" sz="1324">
              <a:solidFill>
                <a:srgbClr val="505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0970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85111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97552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66182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673086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702953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/>
          <a:lstStyle/>
          <a:p>
            <a:fld id="{FD6F2A06-8D0A-4A57-9924-FB892678AD6D}" type="datetimeFigureOut">
              <a:rPr lang="nl-NL" smtClean="0"/>
              <a:t>28-11-2013</a:t>
            </a:fld>
            <a:endParaRPr lang="nl-N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/>
          <a:lstStyle/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/>
          <a:lstStyle/>
          <a:p>
            <a:fld id="{3031DB92-8ECB-4A20-B8C8-F7B43E9CBB0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24220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lide for Developer Cod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9144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4292" tIns="34292" rIns="34292" bIns="3429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spcBef>
                <a:spcPct val="0"/>
              </a:spcBef>
              <a:spcAft>
                <a:spcPct val="0"/>
              </a:spcAft>
            </a:pPr>
            <a:endParaRPr lang="en-US" sz="1324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01929" y="1192415"/>
            <a:ext cx="8740142" cy="1466940"/>
          </a:xfrm>
        </p:spPr>
        <p:txBody>
          <a:bodyPr/>
          <a:lstStyle>
            <a:lvl1pPr marL="0" indent="0">
              <a:buNone/>
              <a:defRPr sz="2426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54795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42981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598887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772719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2035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01930" y="1189178"/>
            <a:ext cx="8740142" cy="1845826"/>
          </a:xfrm>
          <a:prstGeom prst="rect">
            <a:avLst/>
          </a:prstGeom>
        </p:spPr>
        <p:txBody>
          <a:bodyPr/>
          <a:lstStyle>
            <a:lvl1pPr marL="21359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64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20181" indent="-206590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633773" indent="-213593">
              <a:buClr>
                <a:schemeClr val="tx1"/>
              </a:buClr>
              <a:buSzPct val="90000"/>
              <a:buFont typeface="Arial" pitchFamily="34" charset="0"/>
              <a:buChar char="•"/>
              <a:defRPr sz="205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801846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76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969919" indent="-168073">
              <a:buClr>
                <a:schemeClr val="tx1"/>
              </a:buClr>
              <a:buSzPct val="90000"/>
              <a:buFont typeface="Arial" pitchFamily="34" charset="0"/>
              <a:buChar char="•"/>
              <a:defRPr sz="147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Use this Layout for Speaker Notes slid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7"/>
            <a:ext cx="9144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2720" spc="-38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 smtClean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8035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alkin">
    <p:bg bwMode="lt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19" name="Group 18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" name="Frame 2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8" name="Group 17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2" name="Rectangle 1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7" name="Rectangle 16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22" name="Rectangle 21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9" name="Right Triangle 8"/>
          <p:cNvSpPr/>
          <p:nvPr/>
        </p:nvSpPr>
        <p:spPr bwMode="auto">
          <a:xfrm rot="10800000" flipH="1">
            <a:off x="8936324" y="5670377"/>
            <a:ext cx="210387" cy="232518"/>
          </a:xfrm>
          <a:prstGeom prst="rtTriangle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black">
          <a:xfrm>
            <a:off x="3562516" y="2980654"/>
            <a:ext cx="5581484" cy="268965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7" y="3495578"/>
            <a:ext cx="4204154" cy="1693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2"/>
          <p:cNvSpPr/>
          <p:nvPr/>
        </p:nvSpPr>
        <p:spPr bwMode="auto">
          <a:xfrm>
            <a:off x="8665441" y="5028595"/>
            <a:ext cx="481271" cy="64178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77371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00BCF2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45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</p:grpSpPr>
        <p:grpSp>
          <p:nvGrpSpPr>
            <p:cNvPr id="30" name="Group 29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</p:grpSpPr>
          <p:sp>
            <p:nvSpPr>
              <p:cNvPr id="32" name="Frame 31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solidFill>
                <a:schemeClr val="tx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33" name="Group 32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</p:grpSpPr>
            <p:sp>
              <p:nvSpPr>
                <p:cNvPr id="34" name="Rectangle 33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35" name="Rectangle 34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31" name="Rectangle 30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solidFill>
              <a:schemeClr val="tx1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342475" y="471124"/>
            <a:ext cx="1870378" cy="53721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auto">
          <a:xfrm>
            <a:off x="1" y="2084172"/>
            <a:ext cx="6925115" cy="3586208"/>
          </a:xfrm>
          <a:prstGeom prst="rect">
            <a:avLst/>
          </a:prstGeom>
          <a:solidFill>
            <a:srgbClr val="00BCF2">
              <a:alpha val="86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Freeform 12"/>
          <p:cNvSpPr>
            <a:spLocks noEditPoints="1"/>
          </p:cNvSpPr>
          <p:nvPr/>
        </p:nvSpPr>
        <p:spPr bwMode="black">
          <a:xfrm>
            <a:off x="6527834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72290">
              <a:defRPr/>
            </a:pPr>
            <a:endParaRPr lang="en-US" sz="1324" kern="0" smtClean="0">
              <a:solidFill>
                <a:srgbClr val="FFFFFF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01977" y="2084186"/>
            <a:ext cx="6655955" cy="1793104"/>
          </a:xfrm>
          <a:noFill/>
        </p:spPr>
        <p:txBody>
          <a:bodyPr lIns="146304" tIns="91440" rIns="146304" bIns="91440" anchor="t" anchorCtr="0"/>
          <a:lstStyle>
            <a:lvl1pPr>
              <a:defRPr sz="4412" spc="-74" baseline="0">
                <a:gradFill>
                  <a:gsLst>
                    <a:gs pos="3333">
                      <a:schemeClr val="tx1"/>
                    </a:gs>
                    <a:gs pos="39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3329" y="3877272"/>
            <a:ext cx="6193886" cy="179466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353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  <p:sp>
        <p:nvSpPr>
          <p:cNvPr id="12" name="Right Triangle 11"/>
          <p:cNvSpPr/>
          <p:nvPr/>
        </p:nvSpPr>
        <p:spPr bwMode="auto">
          <a:xfrm rot="10800000">
            <a:off x="0" y="5670381"/>
            <a:ext cx="193628" cy="232518"/>
          </a:xfrm>
          <a:prstGeom prst="rtTriangle">
            <a:avLst/>
          </a:prstGeom>
          <a:solidFill>
            <a:schemeClr val="accent2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765" kern="0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28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288">
          <p15:clr>
            <a:srgbClr val="C35EA4"/>
          </p15:clr>
        </p15:guide>
        <p15:guide id="2" pos="7546">
          <p15:clr>
            <a:srgbClr val="C35EA4"/>
          </p15:clr>
        </p15:guide>
        <p15:guide id="3" orient="horz" pos="302">
          <p15:clr>
            <a:srgbClr val="C35EA4"/>
          </p15:clr>
        </p15:guide>
        <p15:guide id="4" orient="horz" pos="4104">
          <p15:clr>
            <a:srgbClr val="C35EA4"/>
          </p15:clr>
        </p15:guide>
      </p15:sldGuideLst>
    </p:ext>
  </p:extLs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7" name="Group 6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9" name="Frame 8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10" name="Group 9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2" name="Rectangle 11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8" name="Rectangle 7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3" name="Right Triangle 12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91432" y="3863284"/>
            <a:ext cx="7394337" cy="1807096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891385" y="5670382"/>
            <a:ext cx="7395506" cy="771511"/>
          </a:xfrm>
          <a:noFill/>
        </p:spPr>
        <p:txBody>
          <a:bodyPr lIns="182880" tIns="146304" rIns="182880" bIns="146304" anchor="t" anchorCtr="0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97757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01930" y="3877272"/>
            <a:ext cx="8740142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2647" spc="0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954279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6" name="Group 5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8" name="Frame 7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9" name="Group 8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10" name="Rectangle 9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11" name="Rectangle 10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7" name="Rectangle 6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2" name="Right Triangle 11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7571" tIns="67232" rIns="107571" bIns="6723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63284"/>
            <a:ext cx="7394337" cy="1807095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rgbClr val="FFFFFF"/>
                    </a:gs>
                    <a:gs pos="18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80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 2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29" y="1186356"/>
            <a:ext cx="8740142" cy="2697988"/>
          </a:xfrm>
          <a:noFill/>
        </p:spPr>
        <p:txBody>
          <a:bodyPr tIns="91440" bIns="91440" anchor="t" anchorCtr="0"/>
          <a:lstStyle>
            <a:lvl1pPr>
              <a:defRPr sz="5294" spc="-74" baseline="0">
                <a:gradFill>
                  <a:gsLst>
                    <a:gs pos="5833">
                      <a:schemeClr val="tx1"/>
                    </a:gs>
                    <a:gs pos="18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Video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5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Title Accent Color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9144000" cy="6858000"/>
            <a:chOff x="0" y="0"/>
            <a:chExt cx="12436475" cy="6994525"/>
          </a:xfrm>
          <a:solidFill>
            <a:schemeClr val="tx1"/>
          </a:solidFill>
        </p:grpSpPr>
        <p:grpSp>
          <p:nvGrpSpPr>
            <p:cNvPr id="4" name="Group 3"/>
            <p:cNvGrpSpPr/>
            <p:nvPr userDrawn="1"/>
          </p:nvGrpSpPr>
          <p:grpSpPr>
            <a:xfrm>
              <a:off x="0" y="0"/>
              <a:ext cx="12436475" cy="6994525"/>
              <a:chOff x="0" y="0"/>
              <a:chExt cx="12436475" cy="6994525"/>
            </a:xfrm>
            <a:grpFill/>
          </p:grpSpPr>
          <p:sp>
            <p:nvSpPr>
              <p:cNvPr id="6" name="Frame 5"/>
              <p:cNvSpPr/>
              <p:nvPr userDrawn="1"/>
            </p:nvSpPr>
            <p:spPr bwMode="auto">
              <a:xfrm>
                <a:off x="0" y="0"/>
                <a:ext cx="12436475" cy="6994525"/>
              </a:xfrm>
              <a:prstGeom prst="frame">
                <a:avLst>
                  <a:gd name="adj1" fmla="val 3785"/>
                </a:avLst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85577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765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grpSp>
            <p:nvGrpSpPr>
              <p:cNvPr id="7" name="Group 6"/>
              <p:cNvGrpSpPr/>
              <p:nvPr userDrawn="1"/>
            </p:nvGrpSpPr>
            <p:grpSpPr>
              <a:xfrm>
                <a:off x="182886" y="190969"/>
                <a:ext cx="12118113" cy="6607864"/>
                <a:chOff x="182886" y="190969"/>
                <a:chExt cx="12118113" cy="6607864"/>
              </a:xfrm>
              <a:grpFill/>
            </p:grpSpPr>
            <p:sp>
              <p:nvSpPr>
                <p:cNvPr id="8" name="Rectangle 7"/>
                <p:cNvSpPr/>
                <p:nvPr userDrawn="1"/>
              </p:nvSpPr>
              <p:spPr bwMode="auto">
                <a:xfrm>
                  <a:off x="236668" y="6702014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  <p:sp>
              <p:nvSpPr>
                <p:cNvPr id="9" name="Rectangle 8"/>
                <p:cNvSpPr/>
                <p:nvPr userDrawn="1"/>
              </p:nvSpPr>
              <p:spPr bwMode="auto">
                <a:xfrm>
                  <a:off x="182886" y="190969"/>
                  <a:ext cx="12064331" cy="96819"/>
                </a:xfrm>
                <a:prstGeom prst="rect">
                  <a:avLst/>
                </a:prstGeom>
                <a:grpFill/>
                <a:ln>
                  <a:noFill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 defTabSz="685577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765" dirty="0" err="1" smtClea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endParaRPr>
                </a:p>
              </p:txBody>
            </p:sp>
          </p:grpSp>
        </p:grpSp>
        <p:sp>
          <p:nvSpPr>
            <p:cNvPr id="5" name="Rectangle 4"/>
            <p:cNvSpPr/>
            <p:nvPr userDrawn="1"/>
          </p:nvSpPr>
          <p:spPr bwMode="auto">
            <a:xfrm>
              <a:off x="12161837" y="190969"/>
              <a:ext cx="85380" cy="6607864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57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765" dirty="0" err="1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10" name="Right Triangle 9"/>
          <p:cNvSpPr/>
          <p:nvPr/>
        </p:nvSpPr>
        <p:spPr bwMode="auto">
          <a:xfrm rot="10800000" flipH="1">
            <a:off x="8942072" y="5670379"/>
            <a:ext cx="201929" cy="232518"/>
          </a:xfrm>
          <a:prstGeom prst="rtTriangle">
            <a:avLst/>
          </a:prstGeom>
          <a:solidFill>
            <a:srgbClr val="0072C6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886239" y="3863284"/>
            <a:ext cx="8257761" cy="1807096"/>
          </a:xfrm>
          <a:prstGeom prst="rect">
            <a:avLst/>
          </a:prstGeom>
          <a:solidFill>
            <a:srgbClr val="00BCF2">
              <a:alpha val="85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4464" tIns="107571" rIns="134464" bIns="1075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7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1765" dirty="0" err="1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Freeform 9"/>
          <p:cNvSpPr>
            <a:spLocks noEditPoints="1"/>
          </p:cNvSpPr>
          <p:nvPr/>
        </p:nvSpPr>
        <p:spPr bwMode="black">
          <a:xfrm>
            <a:off x="8581628" y="5152263"/>
            <a:ext cx="287136" cy="384458"/>
          </a:xfrm>
          <a:custGeom>
            <a:avLst/>
            <a:gdLst>
              <a:gd name="T0" fmla="*/ 88 w 149"/>
              <a:gd name="T1" fmla="*/ 67 h 149"/>
              <a:gd name="T2" fmla="*/ 65 w 149"/>
              <a:gd name="T3" fmla="*/ 46 h 149"/>
              <a:gd name="T4" fmla="*/ 84 w 149"/>
              <a:gd name="T5" fmla="*/ 46 h 149"/>
              <a:gd name="T6" fmla="*/ 115 w 149"/>
              <a:gd name="T7" fmla="*/ 75 h 149"/>
              <a:gd name="T8" fmla="*/ 84 w 149"/>
              <a:gd name="T9" fmla="*/ 104 h 149"/>
              <a:gd name="T10" fmla="*/ 65 w 149"/>
              <a:gd name="T11" fmla="*/ 104 h 149"/>
              <a:gd name="T12" fmla="*/ 88 w 149"/>
              <a:gd name="T13" fmla="*/ 82 h 149"/>
              <a:gd name="T14" fmla="*/ 36 w 149"/>
              <a:gd name="T15" fmla="*/ 82 h 149"/>
              <a:gd name="T16" fmla="*/ 36 w 149"/>
              <a:gd name="T17" fmla="*/ 67 h 149"/>
              <a:gd name="T18" fmla="*/ 88 w 149"/>
              <a:gd name="T19" fmla="*/ 67 h 149"/>
              <a:gd name="T20" fmla="*/ 74 w 149"/>
              <a:gd name="T21" fmla="*/ 9 h 149"/>
              <a:gd name="T22" fmla="*/ 140 w 149"/>
              <a:gd name="T23" fmla="*/ 75 h 149"/>
              <a:gd name="T24" fmla="*/ 74 w 149"/>
              <a:gd name="T25" fmla="*/ 140 h 149"/>
              <a:gd name="T26" fmla="*/ 9 w 149"/>
              <a:gd name="T27" fmla="*/ 75 h 149"/>
              <a:gd name="T28" fmla="*/ 74 w 149"/>
              <a:gd name="T29" fmla="*/ 9 h 149"/>
              <a:gd name="T30" fmla="*/ 74 w 149"/>
              <a:gd name="T31" fmla="*/ 0 h 149"/>
              <a:gd name="T32" fmla="*/ 0 w 149"/>
              <a:gd name="T33" fmla="*/ 75 h 149"/>
              <a:gd name="T34" fmla="*/ 74 w 149"/>
              <a:gd name="T35" fmla="*/ 149 h 149"/>
              <a:gd name="T36" fmla="*/ 149 w 149"/>
              <a:gd name="T37" fmla="*/ 75 h 149"/>
              <a:gd name="T38" fmla="*/ 74 w 149"/>
              <a:gd name="T39" fmla="*/ 0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49" h="149">
                <a:moveTo>
                  <a:pt x="88" y="67"/>
                </a:moveTo>
                <a:cubicBezTo>
                  <a:pt x="65" y="46"/>
                  <a:pt x="65" y="46"/>
                  <a:pt x="65" y="46"/>
                </a:cubicBezTo>
                <a:cubicBezTo>
                  <a:pt x="84" y="46"/>
                  <a:pt x="84" y="46"/>
                  <a:pt x="84" y="46"/>
                </a:cubicBezTo>
                <a:cubicBezTo>
                  <a:pt x="115" y="75"/>
                  <a:pt x="115" y="75"/>
                  <a:pt x="115" y="75"/>
                </a:cubicBezTo>
                <a:cubicBezTo>
                  <a:pt x="84" y="104"/>
                  <a:pt x="84" y="104"/>
                  <a:pt x="84" y="104"/>
                </a:cubicBezTo>
                <a:cubicBezTo>
                  <a:pt x="65" y="104"/>
                  <a:pt x="65" y="104"/>
                  <a:pt x="65" y="104"/>
                </a:cubicBezTo>
                <a:cubicBezTo>
                  <a:pt x="88" y="82"/>
                  <a:pt x="88" y="82"/>
                  <a:pt x="88" y="82"/>
                </a:cubicBezTo>
                <a:cubicBezTo>
                  <a:pt x="36" y="82"/>
                  <a:pt x="36" y="82"/>
                  <a:pt x="36" y="82"/>
                </a:cubicBezTo>
                <a:cubicBezTo>
                  <a:pt x="36" y="67"/>
                  <a:pt x="36" y="67"/>
                  <a:pt x="36" y="67"/>
                </a:cubicBezTo>
                <a:lnTo>
                  <a:pt x="88" y="67"/>
                </a:lnTo>
                <a:close/>
                <a:moveTo>
                  <a:pt x="74" y="9"/>
                </a:moveTo>
                <a:cubicBezTo>
                  <a:pt x="110" y="9"/>
                  <a:pt x="140" y="39"/>
                  <a:pt x="140" y="75"/>
                </a:cubicBezTo>
                <a:cubicBezTo>
                  <a:pt x="140" y="111"/>
                  <a:pt x="110" y="140"/>
                  <a:pt x="74" y="140"/>
                </a:cubicBezTo>
                <a:cubicBezTo>
                  <a:pt x="38" y="140"/>
                  <a:pt x="9" y="111"/>
                  <a:pt x="9" y="75"/>
                </a:cubicBezTo>
                <a:cubicBezTo>
                  <a:pt x="9" y="39"/>
                  <a:pt x="38" y="9"/>
                  <a:pt x="74" y="9"/>
                </a:cubicBezTo>
                <a:moveTo>
                  <a:pt x="74" y="0"/>
                </a:moveTo>
                <a:cubicBezTo>
                  <a:pt x="33" y="0"/>
                  <a:pt x="0" y="33"/>
                  <a:pt x="0" y="75"/>
                </a:cubicBezTo>
                <a:cubicBezTo>
                  <a:pt x="0" y="116"/>
                  <a:pt x="33" y="149"/>
                  <a:pt x="74" y="149"/>
                </a:cubicBezTo>
                <a:cubicBezTo>
                  <a:pt x="116" y="149"/>
                  <a:pt x="149" y="116"/>
                  <a:pt x="149" y="75"/>
                </a:cubicBezTo>
                <a:cubicBezTo>
                  <a:pt x="149" y="33"/>
                  <a:pt x="116" y="0"/>
                  <a:pt x="74" y="0"/>
                </a:cubicBezTo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67232" tIns="33616" rIns="67232" bIns="33616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24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86239" y="3874164"/>
            <a:ext cx="7575371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3798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01930" y="2084173"/>
            <a:ext cx="8740142" cy="1796217"/>
          </a:xfrm>
          <a:noFill/>
        </p:spPr>
        <p:txBody>
          <a:bodyPr tIns="91440" bIns="91440" anchor="t" anchorCtr="0"/>
          <a:lstStyle>
            <a:lvl1pPr>
              <a:defRPr sz="6470" spc="-74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8213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18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35.xml"/><Relationship Id="rId3" Type="http://schemas.openxmlformats.org/officeDocument/2006/relationships/slideLayout" Target="../slideLayouts/slideLayout12.xml"/><Relationship Id="rId21" Type="http://schemas.openxmlformats.org/officeDocument/2006/relationships/slideLayout" Target="../slideLayouts/slideLayout30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17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1.xml"/><Relationship Id="rId16" Type="http://schemas.openxmlformats.org/officeDocument/2006/relationships/slideLayout" Target="../slideLayouts/slideLayout25.xml"/><Relationship Id="rId20" Type="http://schemas.openxmlformats.org/officeDocument/2006/relationships/slideLayout" Target="../slideLayouts/slideLayout29.xml"/><Relationship Id="rId29" Type="http://schemas.openxmlformats.org/officeDocument/2006/relationships/theme" Target="../theme/theme2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24" Type="http://schemas.openxmlformats.org/officeDocument/2006/relationships/slideLayout" Target="../slideLayouts/slideLayout33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32.xml"/><Relationship Id="rId28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19.xml"/><Relationship Id="rId19" Type="http://schemas.openxmlformats.org/officeDocument/2006/relationships/slideLayout" Target="../slideLayouts/slideLayout28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31.xml"/><Relationship Id="rId27" Type="http://schemas.openxmlformats.org/officeDocument/2006/relationships/slideLayout" Target="../slideLayouts/slideLayout3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18" Type="http://schemas.openxmlformats.org/officeDocument/2006/relationships/slideLayout" Target="../slideLayouts/slideLayout55.xml"/><Relationship Id="rId26" Type="http://schemas.openxmlformats.org/officeDocument/2006/relationships/slideLayout" Target="../slideLayouts/slideLayout63.xml"/><Relationship Id="rId3" Type="http://schemas.openxmlformats.org/officeDocument/2006/relationships/slideLayout" Target="../slideLayouts/slideLayout40.xml"/><Relationship Id="rId21" Type="http://schemas.openxmlformats.org/officeDocument/2006/relationships/slideLayout" Target="../slideLayouts/slideLayout58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17" Type="http://schemas.openxmlformats.org/officeDocument/2006/relationships/slideLayout" Target="../slideLayouts/slideLayout54.xml"/><Relationship Id="rId25" Type="http://schemas.openxmlformats.org/officeDocument/2006/relationships/slideLayout" Target="../slideLayouts/slideLayout62.xml"/><Relationship Id="rId2" Type="http://schemas.openxmlformats.org/officeDocument/2006/relationships/slideLayout" Target="../slideLayouts/slideLayout39.xml"/><Relationship Id="rId16" Type="http://schemas.openxmlformats.org/officeDocument/2006/relationships/slideLayout" Target="../slideLayouts/slideLayout53.xml"/><Relationship Id="rId20" Type="http://schemas.openxmlformats.org/officeDocument/2006/relationships/slideLayout" Target="../slideLayouts/slideLayout57.xml"/><Relationship Id="rId29" Type="http://schemas.openxmlformats.org/officeDocument/2006/relationships/theme" Target="../theme/theme3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24" Type="http://schemas.openxmlformats.org/officeDocument/2006/relationships/slideLayout" Target="../slideLayouts/slideLayout61.xml"/><Relationship Id="rId5" Type="http://schemas.openxmlformats.org/officeDocument/2006/relationships/slideLayout" Target="../slideLayouts/slideLayout42.xml"/><Relationship Id="rId15" Type="http://schemas.openxmlformats.org/officeDocument/2006/relationships/slideLayout" Target="../slideLayouts/slideLayout52.xml"/><Relationship Id="rId23" Type="http://schemas.openxmlformats.org/officeDocument/2006/relationships/slideLayout" Target="../slideLayouts/slideLayout60.xml"/><Relationship Id="rId28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47.xml"/><Relationship Id="rId19" Type="http://schemas.openxmlformats.org/officeDocument/2006/relationships/slideLayout" Target="../slideLayouts/slideLayout56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51.xml"/><Relationship Id="rId22" Type="http://schemas.openxmlformats.org/officeDocument/2006/relationships/slideLayout" Target="../slideLayouts/slideLayout59.xml"/><Relationship Id="rId27" Type="http://schemas.openxmlformats.org/officeDocument/2006/relationships/slideLayout" Target="../slideLayouts/slideLayout6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.xml"/><Relationship Id="rId13" Type="http://schemas.openxmlformats.org/officeDocument/2006/relationships/slideLayout" Target="../slideLayouts/slideLayout78.xml"/><Relationship Id="rId18" Type="http://schemas.openxmlformats.org/officeDocument/2006/relationships/slideLayout" Target="../slideLayouts/slideLayout83.xml"/><Relationship Id="rId26" Type="http://schemas.openxmlformats.org/officeDocument/2006/relationships/slideLayout" Target="../slideLayouts/slideLayout91.xml"/><Relationship Id="rId3" Type="http://schemas.openxmlformats.org/officeDocument/2006/relationships/slideLayout" Target="../slideLayouts/slideLayout68.xml"/><Relationship Id="rId21" Type="http://schemas.openxmlformats.org/officeDocument/2006/relationships/slideLayout" Target="../slideLayouts/slideLayout86.xml"/><Relationship Id="rId7" Type="http://schemas.openxmlformats.org/officeDocument/2006/relationships/slideLayout" Target="../slideLayouts/slideLayout72.xml"/><Relationship Id="rId12" Type="http://schemas.openxmlformats.org/officeDocument/2006/relationships/slideLayout" Target="../slideLayouts/slideLayout77.xml"/><Relationship Id="rId17" Type="http://schemas.openxmlformats.org/officeDocument/2006/relationships/slideLayout" Target="../slideLayouts/slideLayout82.xml"/><Relationship Id="rId25" Type="http://schemas.openxmlformats.org/officeDocument/2006/relationships/slideLayout" Target="../slideLayouts/slideLayout90.xml"/><Relationship Id="rId2" Type="http://schemas.openxmlformats.org/officeDocument/2006/relationships/slideLayout" Target="../slideLayouts/slideLayout67.xml"/><Relationship Id="rId16" Type="http://schemas.openxmlformats.org/officeDocument/2006/relationships/slideLayout" Target="../slideLayouts/slideLayout81.xml"/><Relationship Id="rId20" Type="http://schemas.openxmlformats.org/officeDocument/2006/relationships/slideLayout" Target="../slideLayouts/slideLayout85.xml"/><Relationship Id="rId1" Type="http://schemas.openxmlformats.org/officeDocument/2006/relationships/slideLayout" Target="../slideLayouts/slideLayout66.xml"/><Relationship Id="rId6" Type="http://schemas.openxmlformats.org/officeDocument/2006/relationships/slideLayout" Target="../slideLayouts/slideLayout71.xml"/><Relationship Id="rId11" Type="http://schemas.openxmlformats.org/officeDocument/2006/relationships/slideLayout" Target="../slideLayouts/slideLayout76.xml"/><Relationship Id="rId24" Type="http://schemas.openxmlformats.org/officeDocument/2006/relationships/slideLayout" Target="../slideLayouts/slideLayout89.xml"/><Relationship Id="rId5" Type="http://schemas.openxmlformats.org/officeDocument/2006/relationships/slideLayout" Target="../slideLayouts/slideLayout70.xml"/><Relationship Id="rId15" Type="http://schemas.openxmlformats.org/officeDocument/2006/relationships/slideLayout" Target="../slideLayouts/slideLayout80.xml"/><Relationship Id="rId23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75.xml"/><Relationship Id="rId19" Type="http://schemas.openxmlformats.org/officeDocument/2006/relationships/slideLayout" Target="../slideLayouts/slideLayout84.xml"/><Relationship Id="rId4" Type="http://schemas.openxmlformats.org/officeDocument/2006/relationships/slideLayout" Target="../slideLayouts/slideLayout69.xml"/><Relationship Id="rId9" Type="http://schemas.openxmlformats.org/officeDocument/2006/relationships/slideLayout" Target="../slideLayouts/slideLayout74.xml"/><Relationship Id="rId14" Type="http://schemas.openxmlformats.org/officeDocument/2006/relationships/slideLayout" Target="../slideLayouts/slideLayout79.xml"/><Relationship Id="rId22" Type="http://schemas.openxmlformats.org/officeDocument/2006/relationships/slideLayout" Target="../slideLayouts/slideLayout87.xml"/><Relationship Id="rId27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13" Type="http://schemas.openxmlformats.org/officeDocument/2006/relationships/slideLayout" Target="../slideLayouts/slideLayout104.xml"/><Relationship Id="rId18" Type="http://schemas.openxmlformats.org/officeDocument/2006/relationships/slideLayout" Target="../slideLayouts/slideLayout109.xml"/><Relationship Id="rId26" Type="http://schemas.openxmlformats.org/officeDocument/2006/relationships/slideLayout" Target="../slideLayouts/slideLayout117.xml"/><Relationship Id="rId3" Type="http://schemas.openxmlformats.org/officeDocument/2006/relationships/slideLayout" Target="../slideLayouts/slideLayout94.xml"/><Relationship Id="rId21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98.xml"/><Relationship Id="rId12" Type="http://schemas.openxmlformats.org/officeDocument/2006/relationships/slideLayout" Target="../slideLayouts/slideLayout103.xml"/><Relationship Id="rId17" Type="http://schemas.openxmlformats.org/officeDocument/2006/relationships/slideLayout" Target="../slideLayouts/slideLayout108.xml"/><Relationship Id="rId25" Type="http://schemas.openxmlformats.org/officeDocument/2006/relationships/slideLayout" Target="../slideLayouts/slideLayout116.xml"/><Relationship Id="rId2" Type="http://schemas.openxmlformats.org/officeDocument/2006/relationships/slideLayout" Target="../slideLayouts/slideLayout93.xml"/><Relationship Id="rId16" Type="http://schemas.openxmlformats.org/officeDocument/2006/relationships/slideLayout" Target="../slideLayouts/slideLayout107.xml"/><Relationship Id="rId20" Type="http://schemas.openxmlformats.org/officeDocument/2006/relationships/slideLayout" Target="../slideLayouts/slideLayout111.xml"/><Relationship Id="rId29" Type="http://schemas.openxmlformats.org/officeDocument/2006/relationships/theme" Target="../theme/theme5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24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96.xml"/><Relationship Id="rId15" Type="http://schemas.openxmlformats.org/officeDocument/2006/relationships/slideLayout" Target="../slideLayouts/slideLayout106.xml"/><Relationship Id="rId23" Type="http://schemas.openxmlformats.org/officeDocument/2006/relationships/slideLayout" Target="../slideLayouts/slideLayout114.xml"/><Relationship Id="rId28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01.xml"/><Relationship Id="rId19" Type="http://schemas.openxmlformats.org/officeDocument/2006/relationships/slideLayout" Target="../slideLayouts/slideLayout110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Relationship Id="rId14" Type="http://schemas.openxmlformats.org/officeDocument/2006/relationships/slideLayout" Target="../slideLayouts/slideLayout105.xml"/><Relationship Id="rId22" Type="http://schemas.openxmlformats.org/officeDocument/2006/relationships/slideLayout" Target="../slideLayouts/slideLayout113.xml"/><Relationship Id="rId27" Type="http://schemas.openxmlformats.org/officeDocument/2006/relationships/slideLayout" Target="../slideLayouts/slideLayout11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slideLayout" Target="../slideLayouts/slideLayout132.xml"/><Relationship Id="rId18" Type="http://schemas.openxmlformats.org/officeDocument/2006/relationships/slideLayout" Target="../slideLayouts/slideLayout137.xml"/><Relationship Id="rId3" Type="http://schemas.openxmlformats.org/officeDocument/2006/relationships/slideLayout" Target="../slideLayouts/slideLayout122.xml"/><Relationship Id="rId21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17" Type="http://schemas.openxmlformats.org/officeDocument/2006/relationships/slideLayout" Target="../slideLayouts/slideLayout136.xml"/><Relationship Id="rId25" Type="http://schemas.openxmlformats.org/officeDocument/2006/relationships/theme" Target="../theme/theme6.xml"/><Relationship Id="rId2" Type="http://schemas.openxmlformats.org/officeDocument/2006/relationships/slideLayout" Target="../slideLayouts/slideLayout121.xml"/><Relationship Id="rId16" Type="http://schemas.openxmlformats.org/officeDocument/2006/relationships/slideLayout" Target="../slideLayouts/slideLayout135.xml"/><Relationship Id="rId20" Type="http://schemas.openxmlformats.org/officeDocument/2006/relationships/slideLayout" Target="../slideLayouts/slideLayout139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24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24.xml"/><Relationship Id="rId15" Type="http://schemas.openxmlformats.org/officeDocument/2006/relationships/slideLayout" Target="../slideLayouts/slideLayout134.xml"/><Relationship Id="rId23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29.xml"/><Relationship Id="rId19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Relationship Id="rId14" Type="http://schemas.openxmlformats.org/officeDocument/2006/relationships/slideLayout" Target="../slideLayouts/slideLayout133.xml"/><Relationship Id="rId22" Type="http://schemas.openxmlformats.org/officeDocument/2006/relationships/slideLayout" Target="../slideLayouts/slideLayout1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92727" y="274638"/>
            <a:ext cx="79940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 smtClean="0"/>
              <a:t>Click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edit</a:t>
            </a:r>
            <a:r>
              <a:rPr lang="nl-NL" dirty="0" smtClean="0"/>
              <a:t> Master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2726" y="1565566"/>
            <a:ext cx="7994073" cy="3999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 smtClean="0"/>
              <a:t>Click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edit</a:t>
            </a:r>
            <a:r>
              <a:rPr lang="nl-NL" dirty="0" smtClean="0"/>
              <a:t> Master </a:t>
            </a:r>
            <a:r>
              <a:rPr lang="nl-NL" dirty="0" err="1" smtClean="0"/>
              <a:t>text</a:t>
            </a:r>
            <a:r>
              <a:rPr lang="nl-NL" dirty="0" smtClean="0"/>
              <a:t> </a:t>
            </a:r>
            <a:r>
              <a:rPr lang="nl-NL" dirty="0" err="1" smtClean="0"/>
              <a:t>styles</a:t>
            </a:r>
            <a:endParaRPr lang="nl-NL" dirty="0" smtClean="0"/>
          </a:p>
          <a:p>
            <a:pPr lvl="1"/>
            <a:r>
              <a:rPr lang="nl-NL" dirty="0" smtClean="0"/>
              <a:t>Second level</a:t>
            </a:r>
          </a:p>
          <a:p>
            <a:pPr lvl="2"/>
            <a:r>
              <a:rPr lang="nl-NL" dirty="0" err="1" smtClean="0"/>
              <a:t>Third</a:t>
            </a:r>
            <a:r>
              <a:rPr lang="nl-NL" dirty="0" smtClean="0"/>
              <a:t> level</a:t>
            </a:r>
          </a:p>
          <a:p>
            <a:pPr lvl="3"/>
            <a:r>
              <a:rPr lang="nl-NL" dirty="0" err="1" smtClean="0"/>
              <a:t>Fourth</a:t>
            </a:r>
            <a:r>
              <a:rPr lang="nl-NL" dirty="0" smtClean="0"/>
              <a:t> level</a:t>
            </a:r>
          </a:p>
          <a:p>
            <a:pPr lvl="4"/>
            <a:r>
              <a:rPr lang="nl-NL" dirty="0" err="1" smtClean="0"/>
              <a:t>Fifth</a:t>
            </a:r>
            <a:r>
              <a:rPr lang="nl-NL" dirty="0" smtClean="0"/>
              <a:t>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050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0" r:id="rId3"/>
    <p:sldLayoutId id="2147483651" r:id="rId4"/>
    <p:sldLayoutId id="2147483652" r:id="rId5"/>
    <p:sldLayoutId id="2147483653" r:id="rId6"/>
    <p:sldLayoutId id="2147483795" r:id="rId7"/>
    <p:sldLayoutId id="2147483796" r:id="rId8"/>
    <p:sldLayoutId id="2147483797" r:id="rId9"/>
  </p:sldLayoutIdLst>
  <p:txStyles>
    <p:titleStyle>
      <a:lvl1pPr algn="l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Segoe UI Light" panose="020B0502040204020203" pitchFamily="34" charset="0"/>
          <a:ea typeface="+mj-ea"/>
          <a:cs typeface="Segoe UI Light" panose="020B0502040204020203" pitchFamily="34" charset="0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rgbClr val="93C5DA"/>
        </a:buClr>
        <a:buSzPct val="125000"/>
        <a:buFont typeface="Lucida Grande"/>
        <a:buChar char="■"/>
        <a:defRPr sz="3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Clr>
          <a:srgbClr val="93C5DA"/>
        </a:buClr>
        <a:buSzPct val="125000"/>
        <a:buFont typeface="Lucida Grande"/>
        <a:buChar char="■"/>
        <a:defRPr sz="28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93C5DA"/>
        </a:buClr>
        <a:buSzPct val="125000"/>
        <a:buFont typeface="Lucida Grande"/>
        <a:buChar char="■"/>
        <a:defRPr sz="24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93C5DA"/>
        </a:buClr>
        <a:buSzPct val="125000"/>
        <a:buFont typeface="Lucida Grande"/>
        <a:buChar char="■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93C5DA"/>
        </a:buClr>
        <a:buSzPct val="125000"/>
        <a:buFont typeface="Lucida Grande"/>
        <a:buChar char="■"/>
        <a:defRPr sz="2000" kern="1200">
          <a:solidFill>
            <a:schemeClr val="tx1"/>
          </a:solidFill>
          <a:latin typeface="Segoe UI" panose="020B0502040204020203" pitchFamily="34" charset="0"/>
          <a:ea typeface="Segoe UI" panose="020B0502040204020203" pitchFamily="34" charset="0"/>
          <a:cs typeface="Segoe UI" panose="020B0502040204020203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696" y="338920"/>
            <a:ext cx="874188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01931" y="1441052"/>
            <a:ext cx="8740141" cy="135691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74714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  <p:sldLayoutId id="2147483670" r:id="rId15"/>
    <p:sldLayoutId id="2147483671" r:id="rId16"/>
    <p:sldLayoutId id="2147483672" r:id="rId17"/>
    <p:sldLayoutId id="2147483673" r:id="rId18"/>
    <p:sldLayoutId id="2147483674" r:id="rId19"/>
    <p:sldLayoutId id="2147483675" r:id="rId20"/>
    <p:sldLayoutId id="2147483676" r:id="rId21"/>
    <p:sldLayoutId id="2147483677" r:id="rId22"/>
    <p:sldLayoutId id="2147483678" r:id="rId23"/>
    <p:sldLayoutId id="2147483679" r:id="rId24"/>
    <p:sldLayoutId id="2147483680" r:id="rId25"/>
    <p:sldLayoutId id="2147483681" r:id="rId26"/>
    <p:sldLayoutId id="2147483682" r:id="rId27"/>
    <p:sldLayoutId id="2147483683" r:id="rId2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775" rtl="0" eaLnBrk="1" latinLnBrk="0" hangingPunct="1">
        <a:lnSpc>
          <a:spcPct val="90000"/>
        </a:lnSpc>
        <a:spcBef>
          <a:spcPct val="0"/>
        </a:spcBef>
        <a:buNone/>
        <a:defRPr lang="en-US" sz="3235" b="0" kern="1200" cap="none" spc="-75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52109" marR="0" indent="-252109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29518" marR="0" indent="-177410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588254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756326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924398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5882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6pPr>
      <a:lvl7pPr marL="2228770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7pPr>
      <a:lvl8pPr marL="2571658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8pPr>
      <a:lvl9pPr marL="2914546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1pPr>
      <a:lvl2pPr marL="342887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2pPr>
      <a:lvl3pPr marL="685775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1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5pPr>
      <a:lvl6pPr marL="1714439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6pPr>
      <a:lvl7pPr marL="2057326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7pPr>
      <a:lvl8pPr marL="240021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8pPr>
      <a:lvl9pPr marL="2743102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orient="horz" pos="763">
          <p15:clr>
            <a:srgbClr val="A4A3A4"/>
          </p15:clr>
        </p15:guide>
        <p15:guide id="4" orient="horz" pos="1339">
          <p15:clr>
            <a:srgbClr val="A4A3A4"/>
          </p15:clr>
        </p15:guide>
        <p15:guide id="5" orient="horz" pos="1915">
          <p15:clr>
            <a:srgbClr val="A4A3A4"/>
          </p15:clr>
        </p15:guide>
        <p15:guide id="6" orient="horz" pos="2491">
          <p15:clr>
            <a:srgbClr val="A4A3A4"/>
          </p15:clr>
        </p15:guide>
        <p15:guide id="7" orient="horz" pos="3067">
          <p15:clr>
            <a:srgbClr val="A4A3A4"/>
          </p15:clr>
        </p15:guide>
        <p15:guide id="8" orient="horz" pos="3643">
          <p15:clr>
            <a:srgbClr val="A4A3A4"/>
          </p15:clr>
        </p15:guide>
        <p15:guide id="9" orient="horz" pos="4219">
          <p15:clr>
            <a:srgbClr val="5ACBF0"/>
          </p15:clr>
        </p15:guide>
        <p15:guide id="10" pos="749">
          <p15:clr>
            <a:srgbClr val="A4A3A4"/>
          </p15:clr>
        </p15:guide>
        <p15:guide id="11" pos="1325">
          <p15:clr>
            <a:srgbClr val="A4A3A4"/>
          </p15:clr>
        </p15:guide>
        <p15:guide id="12" pos="1901">
          <p15:clr>
            <a:srgbClr val="A4A3A4"/>
          </p15:clr>
        </p15:guide>
        <p15:guide id="13" pos="2477">
          <p15:clr>
            <a:srgbClr val="A4A3A4"/>
          </p15:clr>
        </p15:guide>
        <p15:guide id="14" pos="3053">
          <p15:clr>
            <a:srgbClr val="A4A3A4"/>
          </p15:clr>
        </p15:guide>
        <p15:guide id="15" pos="3629">
          <p15:clr>
            <a:srgbClr val="A4A3A4"/>
          </p15:clr>
        </p15:guide>
        <p15:guide id="16" pos="4205">
          <p15:clr>
            <a:srgbClr val="A4A3A4"/>
          </p15:clr>
        </p15:guide>
        <p15:guide id="17" pos="4781">
          <p15:clr>
            <a:srgbClr val="A4A3A4"/>
          </p15:clr>
        </p15:guide>
        <p15:guide id="18" pos="5357">
          <p15:clr>
            <a:srgbClr val="A4A3A4"/>
          </p15:clr>
        </p15:guide>
        <p15:guide id="19" pos="5933">
          <p15:clr>
            <a:srgbClr val="A4A3A4"/>
          </p15:clr>
        </p15:guide>
        <p15:guide id="20" pos="6509">
          <p15:clr>
            <a:srgbClr val="A4A3A4"/>
          </p15:clr>
        </p15:guide>
        <p15:guide id="21" pos="7085">
          <p15:clr>
            <a:srgbClr val="A4A3A4"/>
          </p15:clr>
        </p15:guide>
        <p15:guide id="22" pos="7661">
          <p15:clr>
            <a:srgbClr val="5ACBF0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696" y="338920"/>
            <a:ext cx="874188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01931" y="1441052"/>
            <a:ext cx="8740141" cy="135691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87392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  <p:sldLayoutId id="2147483701" r:id="rId17"/>
    <p:sldLayoutId id="2147483702" r:id="rId18"/>
    <p:sldLayoutId id="2147483703" r:id="rId19"/>
    <p:sldLayoutId id="2147483704" r:id="rId20"/>
    <p:sldLayoutId id="2147483705" r:id="rId21"/>
    <p:sldLayoutId id="2147483706" r:id="rId22"/>
    <p:sldLayoutId id="2147483707" r:id="rId23"/>
    <p:sldLayoutId id="2147483708" r:id="rId24"/>
    <p:sldLayoutId id="2147483709" r:id="rId25"/>
    <p:sldLayoutId id="2147483710" r:id="rId26"/>
    <p:sldLayoutId id="2147483711" r:id="rId27"/>
    <p:sldLayoutId id="2147483712" r:id="rId2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775" rtl="0" eaLnBrk="1" latinLnBrk="0" hangingPunct="1">
        <a:lnSpc>
          <a:spcPct val="90000"/>
        </a:lnSpc>
        <a:spcBef>
          <a:spcPct val="0"/>
        </a:spcBef>
        <a:buNone/>
        <a:defRPr lang="en-US" sz="3235" b="0" kern="1200" cap="none" spc="-75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52109" marR="0" indent="-252109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29518" marR="0" indent="-177410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588254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756326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924398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5882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6pPr>
      <a:lvl7pPr marL="2228770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7pPr>
      <a:lvl8pPr marL="2571658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8pPr>
      <a:lvl9pPr marL="2914546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1pPr>
      <a:lvl2pPr marL="342887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2pPr>
      <a:lvl3pPr marL="685775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1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5pPr>
      <a:lvl6pPr marL="1714439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6pPr>
      <a:lvl7pPr marL="2057326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7pPr>
      <a:lvl8pPr marL="240021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8pPr>
      <a:lvl9pPr marL="2743102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orient="horz" pos="763">
          <p15:clr>
            <a:srgbClr val="A4A3A4"/>
          </p15:clr>
        </p15:guide>
        <p15:guide id="4" orient="horz" pos="1339">
          <p15:clr>
            <a:srgbClr val="A4A3A4"/>
          </p15:clr>
        </p15:guide>
        <p15:guide id="5" orient="horz" pos="1915">
          <p15:clr>
            <a:srgbClr val="A4A3A4"/>
          </p15:clr>
        </p15:guide>
        <p15:guide id="6" orient="horz" pos="2491">
          <p15:clr>
            <a:srgbClr val="A4A3A4"/>
          </p15:clr>
        </p15:guide>
        <p15:guide id="7" orient="horz" pos="3067">
          <p15:clr>
            <a:srgbClr val="A4A3A4"/>
          </p15:clr>
        </p15:guide>
        <p15:guide id="8" orient="horz" pos="3643">
          <p15:clr>
            <a:srgbClr val="A4A3A4"/>
          </p15:clr>
        </p15:guide>
        <p15:guide id="9" orient="horz" pos="4219">
          <p15:clr>
            <a:srgbClr val="5ACBF0"/>
          </p15:clr>
        </p15:guide>
        <p15:guide id="10" pos="749">
          <p15:clr>
            <a:srgbClr val="A4A3A4"/>
          </p15:clr>
        </p15:guide>
        <p15:guide id="11" pos="1325">
          <p15:clr>
            <a:srgbClr val="A4A3A4"/>
          </p15:clr>
        </p15:guide>
        <p15:guide id="12" pos="1901">
          <p15:clr>
            <a:srgbClr val="A4A3A4"/>
          </p15:clr>
        </p15:guide>
        <p15:guide id="13" pos="2477">
          <p15:clr>
            <a:srgbClr val="A4A3A4"/>
          </p15:clr>
        </p15:guide>
        <p15:guide id="14" pos="3053">
          <p15:clr>
            <a:srgbClr val="A4A3A4"/>
          </p15:clr>
        </p15:guide>
        <p15:guide id="15" pos="3629">
          <p15:clr>
            <a:srgbClr val="A4A3A4"/>
          </p15:clr>
        </p15:guide>
        <p15:guide id="16" pos="4205">
          <p15:clr>
            <a:srgbClr val="A4A3A4"/>
          </p15:clr>
        </p15:guide>
        <p15:guide id="17" pos="4781">
          <p15:clr>
            <a:srgbClr val="A4A3A4"/>
          </p15:clr>
        </p15:guide>
        <p15:guide id="18" pos="5357">
          <p15:clr>
            <a:srgbClr val="A4A3A4"/>
          </p15:clr>
        </p15:guide>
        <p15:guide id="19" pos="5933">
          <p15:clr>
            <a:srgbClr val="A4A3A4"/>
          </p15:clr>
        </p15:guide>
        <p15:guide id="20" pos="6509">
          <p15:clr>
            <a:srgbClr val="A4A3A4"/>
          </p15:clr>
        </p15:guide>
        <p15:guide id="21" pos="7085">
          <p15:clr>
            <a:srgbClr val="A4A3A4"/>
          </p15:clr>
        </p15:guide>
        <p15:guide id="22" pos="7661">
          <p15:clr>
            <a:srgbClr val="5ACBF0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696" y="291103"/>
            <a:ext cx="874188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01931" y="1189177"/>
            <a:ext cx="8740141" cy="1456809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020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  <p:sldLayoutId id="2147483730" r:id="rId17"/>
    <p:sldLayoutId id="2147483731" r:id="rId18"/>
    <p:sldLayoutId id="2147483732" r:id="rId19"/>
    <p:sldLayoutId id="2147483733" r:id="rId20"/>
    <p:sldLayoutId id="2147483734" r:id="rId21"/>
    <p:sldLayoutId id="2147483735" r:id="rId22"/>
    <p:sldLayoutId id="2147483736" r:id="rId23"/>
    <p:sldLayoutId id="2147483737" r:id="rId24"/>
    <p:sldLayoutId id="2147483738" r:id="rId25"/>
    <p:sldLayoutId id="2147483739" r:id="rId26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775" rtl="0" eaLnBrk="1" latinLnBrk="0" hangingPunct="1">
        <a:lnSpc>
          <a:spcPct val="90000"/>
        </a:lnSpc>
        <a:spcBef>
          <a:spcPct val="0"/>
        </a:spcBef>
        <a:buNone/>
        <a:defRPr lang="en-US" sz="3235" b="0" kern="1200" cap="none" spc="-75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52109" marR="0" indent="-252109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29518" marR="0" indent="-177410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7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588254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7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756326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924398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5882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6pPr>
      <a:lvl7pPr marL="2228770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7pPr>
      <a:lvl8pPr marL="2571658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8pPr>
      <a:lvl9pPr marL="2914546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1pPr>
      <a:lvl2pPr marL="342887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2pPr>
      <a:lvl3pPr marL="685775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1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5pPr>
      <a:lvl6pPr marL="1714439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6pPr>
      <a:lvl7pPr marL="2057326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7pPr>
      <a:lvl8pPr marL="240021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8pPr>
      <a:lvl9pPr marL="2743102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orient="horz" pos="763">
          <p15:clr>
            <a:srgbClr val="A4A3A4"/>
          </p15:clr>
        </p15:guide>
        <p15:guide id="4" orient="horz" pos="1339">
          <p15:clr>
            <a:srgbClr val="A4A3A4"/>
          </p15:clr>
        </p15:guide>
        <p15:guide id="5" orient="horz" pos="1915">
          <p15:clr>
            <a:srgbClr val="A4A3A4"/>
          </p15:clr>
        </p15:guide>
        <p15:guide id="6" orient="horz" pos="2491">
          <p15:clr>
            <a:srgbClr val="A4A3A4"/>
          </p15:clr>
        </p15:guide>
        <p15:guide id="7" orient="horz" pos="3067">
          <p15:clr>
            <a:srgbClr val="A4A3A4"/>
          </p15:clr>
        </p15:guide>
        <p15:guide id="8" orient="horz" pos="3643">
          <p15:clr>
            <a:srgbClr val="A4A3A4"/>
          </p15:clr>
        </p15:guide>
        <p15:guide id="9" orient="horz" pos="4219">
          <p15:clr>
            <a:srgbClr val="5ACBF0"/>
          </p15:clr>
        </p15:guide>
        <p15:guide id="10" pos="749">
          <p15:clr>
            <a:srgbClr val="A4A3A4"/>
          </p15:clr>
        </p15:guide>
        <p15:guide id="11" pos="1325">
          <p15:clr>
            <a:srgbClr val="A4A3A4"/>
          </p15:clr>
        </p15:guide>
        <p15:guide id="12" pos="1901">
          <p15:clr>
            <a:srgbClr val="A4A3A4"/>
          </p15:clr>
        </p15:guide>
        <p15:guide id="13" pos="2477">
          <p15:clr>
            <a:srgbClr val="A4A3A4"/>
          </p15:clr>
        </p15:guide>
        <p15:guide id="14" pos="3053">
          <p15:clr>
            <a:srgbClr val="A4A3A4"/>
          </p15:clr>
        </p15:guide>
        <p15:guide id="15" pos="3629">
          <p15:clr>
            <a:srgbClr val="A4A3A4"/>
          </p15:clr>
        </p15:guide>
        <p15:guide id="16" pos="4205">
          <p15:clr>
            <a:srgbClr val="A4A3A4"/>
          </p15:clr>
        </p15:guide>
        <p15:guide id="17" pos="4781">
          <p15:clr>
            <a:srgbClr val="A4A3A4"/>
          </p15:clr>
        </p15:guide>
        <p15:guide id="18" pos="5357">
          <p15:clr>
            <a:srgbClr val="A4A3A4"/>
          </p15:clr>
        </p15:guide>
        <p15:guide id="19" pos="5933">
          <p15:clr>
            <a:srgbClr val="A4A3A4"/>
          </p15:clr>
        </p15:guide>
        <p15:guide id="20" pos="6509">
          <p15:clr>
            <a:srgbClr val="A4A3A4"/>
          </p15:clr>
        </p15:guide>
        <p15:guide id="21" pos="7085">
          <p15:clr>
            <a:srgbClr val="A4A3A4"/>
          </p15:clr>
        </p15:guide>
        <p15:guide id="22" pos="7661">
          <p15:clr>
            <a:srgbClr val="5ACBF0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696" y="338920"/>
            <a:ext cx="874188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01931" y="1441052"/>
            <a:ext cx="8740141" cy="135691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4880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  <p:sldLayoutId id="2147483754" r:id="rId14"/>
    <p:sldLayoutId id="2147483755" r:id="rId15"/>
    <p:sldLayoutId id="2147483756" r:id="rId16"/>
    <p:sldLayoutId id="2147483757" r:id="rId17"/>
    <p:sldLayoutId id="2147483758" r:id="rId18"/>
    <p:sldLayoutId id="2147483759" r:id="rId19"/>
    <p:sldLayoutId id="2147483760" r:id="rId20"/>
    <p:sldLayoutId id="2147483761" r:id="rId21"/>
    <p:sldLayoutId id="2147483762" r:id="rId22"/>
    <p:sldLayoutId id="2147483763" r:id="rId23"/>
    <p:sldLayoutId id="2147483764" r:id="rId24"/>
    <p:sldLayoutId id="2147483765" r:id="rId25"/>
    <p:sldLayoutId id="2147483766" r:id="rId26"/>
    <p:sldLayoutId id="2147483767" r:id="rId27"/>
    <p:sldLayoutId id="2147483768" r:id="rId2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775" rtl="0" eaLnBrk="1" latinLnBrk="0" hangingPunct="1">
        <a:lnSpc>
          <a:spcPct val="90000"/>
        </a:lnSpc>
        <a:spcBef>
          <a:spcPct val="0"/>
        </a:spcBef>
        <a:buNone/>
        <a:defRPr lang="en-US" sz="3235" b="0" kern="1200" cap="none" spc="-75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52109" marR="0" indent="-252109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29518" marR="0" indent="-177410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588254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756326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924398" marR="0" indent="-168073" algn="l" defTabSz="68577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17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5882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6pPr>
      <a:lvl7pPr marL="2228770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7pPr>
      <a:lvl8pPr marL="2571658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8pPr>
      <a:lvl9pPr marL="2914546" indent="-171444" algn="l" defTabSz="68577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1pPr>
      <a:lvl2pPr marL="342887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2pPr>
      <a:lvl3pPr marL="685775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1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5pPr>
      <a:lvl6pPr marL="1714439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6pPr>
      <a:lvl7pPr marL="2057326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7pPr>
      <a:lvl8pPr marL="2400213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8pPr>
      <a:lvl9pPr marL="2743102" algn="l" defTabSz="68577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orient="horz" pos="763">
          <p15:clr>
            <a:srgbClr val="A4A3A4"/>
          </p15:clr>
        </p15:guide>
        <p15:guide id="4" orient="horz" pos="1339">
          <p15:clr>
            <a:srgbClr val="A4A3A4"/>
          </p15:clr>
        </p15:guide>
        <p15:guide id="5" orient="horz" pos="1915">
          <p15:clr>
            <a:srgbClr val="A4A3A4"/>
          </p15:clr>
        </p15:guide>
        <p15:guide id="6" orient="horz" pos="2491">
          <p15:clr>
            <a:srgbClr val="A4A3A4"/>
          </p15:clr>
        </p15:guide>
        <p15:guide id="7" orient="horz" pos="3067">
          <p15:clr>
            <a:srgbClr val="A4A3A4"/>
          </p15:clr>
        </p15:guide>
        <p15:guide id="8" orient="horz" pos="3643">
          <p15:clr>
            <a:srgbClr val="A4A3A4"/>
          </p15:clr>
        </p15:guide>
        <p15:guide id="9" orient="horz" pos="4219">
          <p15:clr>
            <a:srgbClr val="5ACBF0"/>
          </p15:clr>
        </p15:guide>
        <p15:guide id="10" pos="749">
          <p15:clr>
            <a:srgbClr val="A4A3A4"/>
          </p15:clr>
        </p15:guide>
        <p15:guide id="11" pos="1325">
          <p15:clr>
            <a:srgbClr val="A4A3A4"/>
          </p15:clr>
        </p15:guide>
        <p15:guide id="12" pos="1901">
          <p15:clr>
            <a:srgbClr val="A4A3A4"/>
          </p15:clr>
        </p15:guide>
        <p15:guide id="13" pos="2477">
          <p15:clr>
            <a:srgbClr val="A4A3A4"/>
          </p15:clr>
        </p15:guide>
        <p15:guide id="14" pos="3053">
          <p15:clr>
            <a:srgbClr val="A4A3A4"/>
          </p15:clr>
        </p15:guide>
        <p15:guide id="15" pos="3629">
          <p15:clr>
            <a:srgbClr val="A4A3A4"/>
          </p15:clr>
        </p15:guide>
        <p15:guide id="16" pos="4205">
          <p15:clr>
            <a:srgbClr val="A4A3A4"/>
          </p15:clr>
        </p15:guide>
        <p15:guide id="17" pos="4781">
          <p15:clr>
            <a:srgbClr val="A4A3A4"/>
          </p15:clr>
        </p15:guide>
        <p15:guide id="18" pos="5357">
          <p15:clr>
            <a:srgbClr val="A4A3A4"/>
          </p15:clr>
        </p15:guide>
        <p15:guide id="19" pos="5933">
          <p15:clr>
            <a:srgbClr val="A4A3A4"/>
          </p15:clr>
        </p15:guide>
        <p15:guide id="20" pos="6509">
          <p15:clr>
            <a:srgbClr val="A4A3A4"/>
          </p15:clr>
        </p15:guide>
        <p15:guide id="21" pos="7085">
          <p15:clr>
            <a:srgbClr val="A4A3A4"/>
          </p15:clr>
        </p15:guide>
        <p15:guide id="22" pos="7661">
          <p15:clr>
            <a:srgbClr val="5ACBF0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1930" y="289511"/>
            <a:ext cx="874188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01931" y="1189178"/>
            <a:ext cx="8740140" cy="1587999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031617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  <p:sldLayoutId id="2147483782" r:id="rId13"/>
    <p:sldLayoutId id="2147483783" r:id="rId14"/>
    <p:sldLayoutId id="2147483784" r:id="rId15"/>
    <p:sldLayoutId id="2147483785" r:id="rId16"/>
    <p:sldLayoutId id="2147483786" r:id="rId17"/>
    <p:sldLayoutId id="2147483787" r:id="rId18"/>
    <p:sldLayoutId id="2147483788" r:id="rId19"/>
    <p:sldLayoutId id="2147483789" r:id="rId20"/>
    <p:sldLayoutId id="2147483790" r:id="rId21"/>
    <p:sldLayoutId id="2147483791" r:id="rId22"/>
    <p:sldLayoutId id="2147483792" r:id="rId23"/>
    <p:sldLayoutId id="2147483794" r:id="rId24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defTabSz="685845" rtl="0" eaLnBrk="1" latinLnBrk="0" hangingPunct="1">
        <a:lnSpc>
          <a:spcPct val="90000"/>
        </a:lnSpc>
        <a:spcBef>
          <a:spcPct val="0"/>
        </a:spcBef>
        <a:buNone/>
        <a:defRPr lang="en-US" sz="3971" b="0" kern="1200" cap="none" spc="-75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52134" marR="0" indent="-252134" algn="l" defTabSz="68584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94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29562" marR="0" indent="-177428" algn="l" defTabSz="68584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588314" marR="0" indent="-168090" algn="l" defTabSz="68584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47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756403" marR="0" indent="-168090" algn="l" defTabSz="68584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924493" marR="0" indent="-168090" algn="l" defTabSz="68584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324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886074" indent="-171462" algn="l" defTabSz="68584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6pPr>
      <a:lvl7pPr marL="2228997" indent="-171462" algn="l" defTabSz="68584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7pPr>
      <a:lvl8pPr marL="2571920" indent="-171462" algn="l" defTabSz="68584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8pPr>
      <a:lvl9pPr marL="2914843" indent="-171462" algn="l" defTabSz="685845" rtl="0" eaLnBrk="1" latinLnBrk="0" hangingPunct="1">
        <a:spcBef>
          <a:spcPct val="20000"/>
        </a:spcBef>
        <a:buFont typeface="Arial" pitchFamily="34" charset="0"/>
        <a:buChar char="•"/>
        <a:defRPr sz="147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1pPr>
      <a:lvl2pPr marL="342923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2pPr>
      <a:lvl3pPr marL="685845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3pPr>
      <a:lvl4pPr marL="1028768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4pPr>
      <a:lvl5pPr marL="1371690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5pPr>
      <a:lvl6pPr marL="1714614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6pPr>
      <a:lvl7pPr marL="2057536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7pPr>
      <a:lvl8pPr marL="2400458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8pPr>
      <a:lvl9pPr marL="2743382" algn="l" defTabSz="685845" rtl="0" eaLnBrk="1" latinLnBrk="0" hangingPunct="1">
        <a:defRPr sz="132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10" Type="http://schemas.openxmlformats.org/officeDocument/2006/relationships/image" Target="../media/image32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g"/><Relationship Id="rId3" Type="http://schemas.openxmlformats.org/officeDocument/2006/relationships/tags" Target="../tags/tag3.xml"/><Relationship Id="rId7" Type="http://schemas.openxmlformats.org/officeDocument/2006/relationships/image" Target="../media/image10.jp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4.xml"/><Relationship Id="rId9" Type="http://schemas.openxmlformats.org/officeDocument/2006/relationships/image" Target="../media/image12.gi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hyperlink" Target="http://blogs.technet.com/b/building_clouds/archive/2013/02/22/automation-orchestrating-windows-azure-solving-the-public-cloud-puzzle-with-system-center-2012-sp1.aspx" TargetMode="External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11111.vsdx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microsoft.com/office/2007/relationships/hdphoto" Target="../media/hdphoto5.wdp"/><Relationship Id="rId3" Type="http://schemas.openxmlformats.org/officeDocument/2006/relationships/image" Target="../media/image40.wmf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1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18.png"/><Relationship Id="rId7" Type="http://schemas.openxmlformats.org/officeDocument/2006/relationships/image" Target="../media/image20.png"/><Relationship Id="rId12" Type="http://schemas.openxmlformats.org/officeDocument/2006/relationships/image" Target="../media/image2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microsoft.com/office/2007/relationships/hdphoto" Target="../media/hdphoto2.wdp"/><Relationship Id="rId11" Type="http://schemas.microsoft.com/office/2007/relationships/hdphoto" Target="../media/hdphoto4.wdp"/><Relationship Id="rId5" Type="http://schemas.openxmlformats.org/officeDocument/2006/relationships/image" Target="../media/image19.png"/><Relationship Id="rId10" Type="http://schemas.openxmlformats.org/officeDocument/2006/relationships/image" Target="../media/image22.png"/><Relationship Id="rId4" Type="http://schemas.microsoft.com/office/2007/relationships/hdphoto" Target="../media/hdphoto1.wdp"/><Relationship Id="rId9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loudy with a chance of </a:t>
            </a:r>
            <a:r>
              <a:rPr lang="en-US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aaS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3650" y="3307995"/>
            <a:ext cx="6968750" cy="727136"/>
          </a:xfrm>
        </p:spPr>
        <p:txBody>
          <a:bodyPr>
            <a:normAutofit/>
          </a:bodyPr>
          <a:lstStyle/>
          <a:p>
            <a:r>
              <a:rPr lang="nl-NL" sz="1800" dirty="0" smtClean="0">
                <a:latin typeface="Segoe UI Light" panose="020B0502040204020203" pitchFamily="34" charset="0"/>
              </a:rPr>
              <a:t>Ronny de Jong</a:t>
            </a:r>
          </a:p>
          <a:p>
            <a:r>
              <a:rPr lang="nl-NL" sz="1800" dirty="0" smtClean="0">
                <a:latin typeface="Segoe UI Light" panose="020B0502040204020203" pitchFamily="34" charset="0"/>
              </a:rPr>
              <a:t>Stijn Callebaut</a:t>
            </a:r>
            <a:endParaRPr lang="en-US" sz="1800" dirty="0">
              <a:latin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4"/>
          <p:cNvSpPr txBox="1">
            <a:spLocks/>
          </p:cNvSpPr>
          <p:nvPr/>
        </p:nvSpPr>
        <p:spPr>
          <a:xfrm>
            <a:off x="557904" y="1417638"/>
            <a:ext cx="3060043" cy="430730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3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App Controller</a:t>
            </a:r>
            <a:endParaRPr lang="en-US" sz="2800" dirty="0"/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692727" y="274638"/>
            <a:ext cx="7994072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Segoe UI Light" panose="020B0502040204020203" pitchFamily="34" charset="0"/>
                <a:ea typeface="+mj-ea"/>
                <a:cs typeface="Segoe UI Light" panose="020B0502040204020203" pitchFamily="34" charset="0"/>
              </a:defRPr>
            </a:lvl1pPr>
          </a:lstStyle>
          <a:p>
            <a:r>
              <a:rPr lang="nl-NL" dirty="0" smtClean="0"/>
              <a:t>Portals </a:t>
            </a:r>
            <a:r>
              <a:rPr lang="nl-NL" dirty="0" err="1" smtClean="0"/>
              <a:t>Overview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2770" y="1276979"/>
            <a:ext cx="5208423" cy="39257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52770" y="1276979"/>
            <a:ext cx="5208423" cy="3959205"/>
          </a:xfrm>
          <a:prstGeom prst="rect">
            <a:avLst/>
          </a:prstGeom>
        </p:spPr>
      </p:pic>
      <p:sp>
        <p:nvSpPr>
          <p:cNvPr id="16" name="Text Placeholder 4"/>
          <p:cNvSpPr txBox="1">
            <a:spLocks/>
          </p:cNvSpPr>
          <p:nvPr/>
        </p:nvSpPr>
        <p:spPr>
          <a:xfrm>
            <a:off x="561553" y="1416164"/>
            <a:ext cx="3060043" cy="430730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3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Windows Azure Pack</a:t>
            </a:r>
            <a:endParaRPr lang="en-US" sz="2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57680" y="1285425"/>
            <a:ext cx="4620205" cy="393514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57679" y="1276977"/>
            <a:ext cx="4620205" cy="394252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2770" y="1285425"/>
            <a:ext cx="4616222" cy="393513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47320" y="1261357"/>
            <a:ext cx="4630564" cy="3941332"/>
          </a:xfrm>
          <a:prstGeom prst="rect">
            <a:avLst/>
          </a:prstGeom>
        </p:spPr>
      </p:pic>
      <p:sp>
        <p:nvSpPr>
          <p:cNvPr id="17" name="Text Placeholder 4"/>
          <p:cNvSpPr txBox="1">
            <a:spLocks/>
          </p:cNvSpPr>
          <p:nvPr/>
        </p:nvSpPr>
        <p:spPr>
          <a:xfrm>
            <a:off x="552994" y="1419112"/>
            <a:ext cx="3060043" cy="430730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3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Windows Azure</a:t>
            </a: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57680" y="1258749"/>
            <a:ext cx="4817086" cy="41028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40561" y="1249811"/>
            <a:ext cx="4851324" cy="4120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26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/>
      <p:bldP spid="16" grpId="1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 startAt="2"/>
            </a:pP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llenges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27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Problem</a:t>
            </a:r>
            <a:r>
              <a:rPr lang="nl-NL" dirty="0" smtClean="0"/>
              <a:t> Statement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/>
              <a:t>Consistent platform, but each has its own target clou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/>
              <a:t>No Process integration in the request to create new VM’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/>
              <a:t>Deployment too many steps? Too many clicks?</a:t>
            </a:r>
          </a:p>
        </p:txBody>
      </p:sp>
    </p:spTree>
    <p:extLst>
      <p:ext uri="{BB962C8B-B14F-4D97-AF65-F5344CB8AC3E}">
        <p14:creationId xmlns:p14="http://schemas.microsoft.com/office/powerpoint/2010/main" val="21408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 startAt="3"/>
            </a:pP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Better Together!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162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Example</a:t>
            </a:r>
            <a:r>
              <a:rPr lang="nl-NL" dirty="0" smtClean="0"/>
              <a:t> Scenario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3300" dirty="0"/>
              <a:t>We take Service Manager into the environment</a:t>
            </a:r>
          </a:p>
          <a:p>
            <a:r>
              <a:rPr lang="en-US" sz="3300" dirty="0"/>
              <a:t>Service request in SCSM to request VM</a:t>
            </a:r>
          </a:p>
          <a:p>
            <a:r>
              <a:rPr lang="en-US" sz="3300" dirty="0"/>
              <a:t>Based on selected type of VM (Test/Production) target cloud is selected.</a:t>
            </a:r>
          </a:p>
          <a:p>
            <a:r>
              <a:rPr lang="en-US" sz="3300" dirty="0"/>
              <a:t>Approval is required before provisioning of the VM(s)</a:t>
            </a:r>
          </a:p>
          <a:p>
            <a:r>
              <a:rPr lang="en-US" sz="3300" dirty="0"/>
              <a:t>Both public (Azure) and private cloud (SCVMM) requests via one portal.</a:t>
            </a:r>
          </a:p>
          <a:p>
            <a:r>
              <a:rPr lang="en-US" sz="3300" dirty="0"/>
              <a:t>Follow-up of the request must be possible via portal</a:t>
            </a:r>
          </a:p>
        </p:txBody>
      </p:sp>
    </p:spTree>
    <p:extLst>
      <p:ext uri="{BB962C8B-B14F-4D97-AF65-F5344CB8AC3E}">
        <p14:creationId xmlns:p14="http://schemas.microsoft.com/office/powerpoint/2010/main" val="97951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mo </a:t>
            </a: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28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Better Together!</a:t>
            </a:r>
            <a:endParaRPr lang="en-US" sz="280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772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indows Azure + Orchestrator + SCSM + SCVMM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Better Together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Removes much of the complexity of managing Windows Azure features &amp; resources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Removes cloud selection via predefined policies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Service Request Process integration. Ability to integrate approvals and record all requests history.</a:t>
            </a:r>
          </a:p>
          <a:p>
            <a:r>
              <a:rPr lang="en-US" dirty="0"/>
              <a:t>Automated Deployment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Go from a “record” in a database – To Cloud Services Virtual Machine Deployment 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Based on input provided the requested VM is provisioned to Azure or SCVMM</a:t>
            </a:r>
          </a:p>
          <a:p>
            <a:r>
              <a:rPr lang="en-US" dirty="0"/>
              <a:t>Automated </a:t>
            </a:r>
            <a:r>
              <a:rPr lang="en-US" dirty="0" err="1"/>
              <a:t>Deprovisioning</a:t>
            </a:r>
            <a:endParaRPr lang="en-US" dirty="0"/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700" dirty="0"/>
              <a:t>Worried about leaving resources deployed/running?</a:t>
            </a:r>
          </a:p>
          <a:p>
            <a:pPr lvl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700" dirty="0"/>
              <a:t>Worry no more! Automated </a:t>
            </a:r>
            <a:r>
              <a:rPr lang="en-US" sz="2700" dirty="0" err="1"/>
              <a:t>deprovisioning</a:t>
            </a:r>
            <a:r>
              <a:rPr lang="en-US" sz="2700" dirty="0"/>
              <a:t> of resources is one click away!</a:t>
            </a:r>
          </a:p>
        </p:txBody>
      </p:sp>
    </p:spTree>
    <p:extLst>
      <p:ext uri="{BB962C8B-B14F-4D97-AF65-F5344CB8AC3E}">
        <p14:creationId xmlns:p14="http://schemas.microsoft.com/office/powerpoint/2010/main" val="13546776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ploy service delivery and automation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3060829" y="1765697"/>
            <a:ext cx="3182111" cy="4108653"/>
            <a:chOff x="3907854" y="1211263"/>
            <a:chExt cx="4242815" cy="5478204"/>
          </a:xfrm>
        </p:grpSpPr>
        <p:sp>
          <p:nvSpPr>
            <p:cNvPr id="31" name="Rectangle 30"/>
            <p:cNvSpPr/>
            <p:nvPr/>
          </p:nvSpPr>
          <p:spPr bwMode="auto">
            <a:xfrm>
              <a:off x="3907854" y="1211263"/>
              <a:ext cx="3913632" cy="547820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465176">
                <a:lnSpc>
                  <a:spcPct val="90000"/>
                </a:lnSpc>
                <a:spcBef>
                  <a:spcPct val="20000"/>
                </a:spcBef>
              </a:pPr>
              <a:r>
                <a:rPr lang="en-US" sz="3000" spc="-53" dirty="0">
                  <a:gradFill>
                    <a:gsLst>
                      <a:gs pos="1250">
                        <a:schemeClr val="tx2"/>
                      </a:gs>
                      <a:gs pos="10417">
                        <a:schemeClr val="tx2"/>
                      </a:gs>
                    </a:gsLst>
                    <a:lin ang="5400000" scaled="0"/>
                  </a:gradFill>
                  <a:latin typeface="+mj-lt"/>
                </a:rPr>
                <a:t>Self-service</a:t>
              </a:r>
            </a:p>
          </p:txBody>
        </p:sp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3"/>
            <a:stretch>
              <a:fillRect/>
            </a:stretch>
          </p:blipFill>
          <p:spPr bwMode="auto">
            <a:xfrm>
              <a:off x="4399088" y="2337269"/>
              <a:ext cx="2190439" cy="137092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3" name="Text Placeholder 6"/>
            <p:cNvSpPr txBox="1">
              <a:spLocks/>
            </p:cNvSpPr>
            <p:nvPr/>
          </p:nvSpPr>
          <p:spPr bwMode="auto">
            <a:xfrm>
              <a:off x="4237037" y="4107092"/>
              <a:ext cx="3913632" cy="2254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37160" tIns="109728" rIns="68580" bIns="109728">
              <a:spAutoFit/>
            </a:bodyPr>
            <a:lstStyle>
              <a:defPPr>
                <a:defRPr lang="en-US"/>
              </a:defPPr>
              <a:lvl1pPr defTabSz="1242609">
                <a:lnSpc>
                  <a:spcPct val="90000"/>
                </a:lnSpc>
                <a:spcBef>
                  <a:spcPts val="400"/>
                </a:spcBef>
                <a:buSzPct val="90000"/>
                <a:defRPr sz="140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defRPr>
              </a:lvl1pPr>
            </a:lstStyle>
            <a:p>
              <a:pPr marL="0" lvl="1" indent="1191" defTabSz="931957">
                <a:lnSpc>
                  <a:spcPct val="90000"/>
                </a:lnSpc>
                <a:spcBef>
                  <a:spcPts val="750"/>
                </a:spcBef>
                <a:buSzPct val="90000"/>
                <a:defRPr/>
              </a:pP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Give consumers of IT services </a:t>
              </a:r>
              <a:b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</a:b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the ability to identify, access, </a:t>
              </a:r>
              <a:b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</a:b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and request services as needed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90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Controlled empowerment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45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Request offerings displayed </a:t>
              </a:r>
              <a:b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</a:b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based on user role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45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Intuitive, easy-to-navigate portal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205978" y="1765697"/>
            <a:ext cx="2935225" cy="4108653"/>
            <a:chOff x="274637" y="1211263"/>
            <a:chExt cx="3913633" cy="5478204"/>
          </a:xfrm>
        </p:grpSpPr>
        <p:sp>
          <p:nvSpPr>
            <p:cNvPr id="35" name="Rectangle 34"/>
            <p:cNvSpPr/>
            <p:nvPr/>
          </p:nvSpPr>
          <p:spPr bwMode="auto">
            <a:xfrm>
              <a:off x="274638" y="1211263"/>
              <a:ext cx="3913632" cy="547820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465176">
                <a:lnSpc>
                  <a:spcPct val="90000"/>
                </a:lnSpc>
                <a:spcBef>
                  <a:spcPct val="20000"/>
                </a:spcBef>
              </a:pPr>
              <a:r>
                <a:rPr lang="en-US" sz="3000" spc="-53" dirty="0">
                  <a:gradFill>
                    <a:gsLst>
                      <a:gs pos="1250">
                        <a:schemeClr val="tx2"/>
                      </a:gs>
                      <a:gs pos="10417">
                        <a:schemeClr val="tx2"/>
                      </a:gs>
                    </a:gsLst>
                    <a:lin ang="5400000" scaled="0"/>
                  </a:gradFill>
                  <a:latin typeface="+mj-lt"/>
                </a:rPr>
                <a:t>Standardization</a:t>
              </a:r>
            </a:p>
          </p:txBody>
        </p:sp>
        <p:sp>
          <p:nvSpPr>
            <p:cNvPr id="36" name="Text Placeholder 3"/>
            <p:cNvSpPr txBox="1">
              <a:spLocks/>
            </p:cNvSpPr>
            <p:nvPr/>
          </p:nvSpPr>
          <p:spPr bwMode="auto">
            <a:xfrm>
              <a:off x="274637" y="4107092"/>
              <a:ext cx="3913632" cy="2226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37160" tIns="109728" rIns="68580" bIns="109728">
              <a:spAutoFit/>
            </a:bodyPr>
            <a:lstStyle>
              <a:defPPr>
                <a:defRPr lang="en-US"/>
              </a:defPPr>
              <a:lvl1pPr defTabSz="1242609">
                <a:lnSpc>
                  <a:spcPct val="90000"/>
                </a:lnSpc>
                <a:spcBef>
                  <a:spcPts val="400"/>
                </a:spcBef>
                <a:buSzPct val="90000"/>
                <a:defRPr sz="140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defRPr>
              </a:lvl1pPr>
            </a:lstStyle>
            <a:p>
              <a:pPr marL="0" lvl="1" indent="1191" defTabSz="931957">
                <a:lnSpc>
                  <a:spcPct val="90000"/>
                </a:lnSpc>
                <a:spcBef>
                  <a:spcPts val="750"/>
                </a:spcBef>
                <a:buSzPct val="90000"/>
                <a:defRPr/>
              </a:pP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Standardize the services </a:t>
              </a:r>
              <a:b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</a:b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provided by IT to consumers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90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Define the services to be offered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45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Define the request offerings that will </a:t>
              </a:r>
              <a:br>
                <a:rPr lang="en-US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</a:br>
              <a:r>
                <a:rPr lang="en-US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be contained within a service offering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45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Identify who needs to be involved (approvals, notifications, fulfillment)</a:t>
              </a:r>
            </a:p>
          </p:txBody>
        </p:sp>
        <p:pic>
          <p:nvPicPr>
            <p:cNvPr id="37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688" y="2423204"/>
              <a:ext cx="3617304" cy="1116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8" name="Group 37"/>
          <p:cNvGrpSpPr/>
          <p:nvPr/>
        </p:nvGrpSpPr>
        <p:grpSpPr>
          <a:xfrm>
            <a:off x="5893547" y="1765697"/>
            <a:ext cx="3035808" cy="4108653"/>
            <a:chOff x="7858062" y="1211263"/>
            <a:chExt cx="4047744" cy="5478204"/>
          </a:xfrm>
        </p:grpSpPr>
        <p:sp>
          <p:nvSpPr>
            <p:cNvPr id="39" name="Rectangle 38"/>
            <p:cNvSpPr/>
            <p:nvPr/>
          </p:nvSpPr>
          <p:spPr bwMode="auto">
            <a:xfrm>
              <a:off x="7858062" y="1211263"/>
              <a:ext cx="3962400" cy="5478204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37160" tIns="109728" rIns="137160" bIns="10972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defTabSz="465176">
                <a:lnSpc>
                  <a:spcPct val="90000"/>
                </a:lnSpc>
                <a:spcBef>
                  <a:spcPct val="20000"/>
                </a:spcBef>
              </a:pPr>
              <a:r>
                <a:rPr lang="en-US" sz="3000" spc="-53" dirty="0">
                  <a:gradFill>
                    <a:gsLst>
                      <a:gs pos="1250">
                        <a:schemeClr val="tx2"/>
                      </a:gs>
                      <a:gs pos="10417">
                        <a:schemeClr val="tx2"/>
                      </a:gs>
                    </a:gsLst>
                    <a:lin ang="5400000" scaled="0"/>
                  </a:gradFill>
                  <a:latin typeface="+mj-lt"/>
                </a:rPr>
                <a:t>Automation</a:t>
              </a:r>
            </a:p>
          </p:txBody>
        </p:sp>
        <p:sp>
          <p:nvSpPr>
            <p:cNvPr id="40" name="Text Placeholder 6"/>
            <p:cNvSpPr txBox="1">
              <a:spLocks/>
            </p:cNvSpPr>
            <p:nvPr/>
          </p:nvSpPr>
          <p:spPr bwMode="auto">
            <a:xfrm>
              <a:off x="7943406" y="4107316"/>
              <a:ext cx="3962400" cy="2169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37160" tIns="109728" rIns="68580" bIns="109728">
              <a:spAutoFit/>
            </a:bodyPr>
            <a:lstStyle>
              <a:defPPr>
                <a:defRPr lang="en-US"/>
              </a:defPPr>
              <a:lvl1pPr defTabSz="1242609">
                <a:lnSpc>
                  <a:spcPct val="90000"/>
                </a:lnSpc>
                <a:spcBef>
                  <a:spcPts val="400"/>
                </a:spcBef>
                <a:buSzPct val="90000"/>
                <a:defRPr sz="140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defRPr>
              </a:lvl1pPr>
            </a:lstStyle>
            <a:p>
              <a:pPr marL="0" lvl="1" indent="1191" defTabSz="931957">
                <a:lnSpc>
                  <a:spcPct val="90000"/>
                </a:lnSpc>
                <a:spcBef>
                  <a:spcPts val="750"/>
                </a:spcBef>
                <a:buSzPct val="90000"/>
                <a:defRPr/>
              </a:pP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Automate the service processes </a:t>
              </a:r>
              <a:b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</a:br>
              <a:r>
                <a:rPr lang="en-US" sz="1350" dirty="0">
                  <a:gradFill>
                    <a:gsLst>
                      <a:gs pos="5833">
                        <a:schemeClr val="tx1"/>
                      </a:gs>
                      <a:gs pos="22000">
                        <a:schemeClr val="tx1"/>
                      </a:gs>
                    </a:gsLst>
                    <a:lin ang="5400000" scaled="0"/>
                  </a:gradFill>
                  <a:latin typeface="Segoe UI"/>
                  <a:cs typeface="Segoe UI"/>
                </a:rPr>
                <a:t>and systems necessary to the fulfillment of consumer requests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90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Automate routing of requests </a:t>
              </a:r>
              <a:b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</a:b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for approval and notification</a:t>
              </a:r>
            </a:p>
            <a:p>
              <a:pPr marL="128588" lvl="1" indent="-128588" defTabSz="699488">
                <a:lnSpc>
                  <a:spcPct val="90000"/>
                </a:lnSpc>
                <a:spcBef>
                  <a:spcPts val="450"/>
                </a:spcBef>
                <a:buSzPct val="90000"/>
                <a:buFont typeface="Wingdings" pitchFamily="2" charset="2"/>
                <a:buChar char=""/>
                <a:defRPr/>
              </a:pP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Automate provisioning of the </a:t>
              </a:r>
              <a:b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</a:br>
              <a:r>
                <a:rPr lang="en-US" altLang="zh-CN" sz="1200" spc="-23" dirty="0">
                  <a:gradFill>
                    <a:gsLst>
                      <a:gs pos="125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</a:rPr>
                <a:t>service request</a:t>
              </a:r>
            </a:p>
          </p:txBody>
        </p:sp>
        <p:pic>
          <p:nvPicPr>
            <p:cNvPr id="41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81072" y="2417470"/>
              <a:ext cx="3659726" cy="1300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1312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8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8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8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8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8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8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active </a:t>
            </a:r>
            <a:r>
              <a:rPr lang="en-US" dirty="0" smtClean="0"/>
              <a:t>processes</a:t>
            </a:r>
            <a:endParaRPr lang="en-US" dirty="0"/>
          </a:p>
        </p:txBody>
      </p:sp>
      <p:sp>
        <p:nvSpPr>
          <p:cNvPr id="17" name="Rectangle 42"/>
          <p:cNvSpPr>
            <a:spLocks noChangeArrowheads="1"/>
          </p:cNvSpPr>
          <p:nvPr/>
        </p:nvSpPr>
        <p:spPr bwMode="auto">
          <a:xfrm>
            <a:off x="1508227" y="1467702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ctr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18" name="Rectangle 42"/>
          <p:cNvSpPr>
            <a:spLocks noChangeArrowheads="1"/>
          </p:cNvSpPr>
          <p:nvPr/>
        </p:nvSpPr>
        <p:spPr bwMode="auto">
          <a:xfrm>
            <a:off x="1508226" y="1927255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19" name="Rectangle 42"/>
          <p:cNvSpPr>
            <a:spLocks noChangeArrowheads="1"/>
          </p:cNvSpPr>
          <p:nvPr/>
        </p:nvSpPr>
        <p:spPr bwMode="auto">
          <a:xfrm>
            <a:off x="1508227" y="2386807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ctr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20" name="Rectangle 42"/>
          <p:cNvSpPr>
            <a:spLocks noChangeArrowheads="1"/>
          </p:cNvSpPr>
          <p:nvPr/>
        </p:nvSpPr>
        <p:spPr bwMode="auto">
          <a:xfrm>
            <a:off x="1508226" y="2846359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21" name="Rectangle 42"/>
          <p:cNvSpPr>
            <a:spLocks noChangeArrowheads="1"/>
          </p:cNvSpPr>
          <p:nvPr/>
        </p:nvSpPr>
        <p:spPr bwMode="auto">
          <a:xfrm>
            <a:off x="1508227" y="4225016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22" name="Rectangle 42"/>
          <p:cNvSpPr>
            <a:spLocks noChangeArrowheads="1"/>
          </p:cNvSpPr>
          <p:nvPr/>
        </p:nvSpPr>
        <p:spPr bwMode="auto">
          <a:xfrm>
            <a:off x="1508226" y="4684569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1508227" y="5144119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24" name="Rectangle 42"/>
          <p:cNvSpPr>
            <a:spLocks noChangeArrowheads="1"/>
          </p:cNvSpPr>
          <p:nvPr/>
        </p:nvSpPr>
        <p:spPr bwMode="auto">
          <a:xfrm>
            <a:off x="1508226" y="3765464"/>
            <a:ext cx="4869263" cy="4084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137105" bIns="109685" anchor="t" anchorCtr="0">
            <a:noAutofit/>
          </a:bodyPr>
          <a:lstStyle/>
          <a:p>
            <a:pPr defTabSz="698094">
              <a:lnSpc>
                <a:spcPct val="90000"/>
              </a:lnSpc>
            </a:pPr>
            <a:endParaRPr lang="en-US" sz="1350" dirty="0">
              <a:gradFill>
                <a:gsLst>
                  <a:gs pos="2917">
                    <a:srgbClr val="FFFFFF"/>
                  </a:gs>
                  <a:gs pos="30000">
                    <a:srgbClr val="FFFFFF"/>
                  </a:gs>
                </a:gsLst>
                <a:lin ang="5400000" scaled="0"/>
              </a:gradFill>
            </a:endParaRPr>
          </a:p>
        </p:txBody>
      </p:sp>
      <p:cxnSp>
        <p:nvCxnSpPr>
          <p:cNvPr id="25" name="Elbow Connector 24"/>
          <p:cNvCxnSpPr>
            <a:endCxn id="51" idx="1"/>
          </p:cNvCxnSpPr>
          <p:nvPr/>
        </p:nvCxnSpPr>
        <p:spPr>
          <a:xfrm rot="16200000" flipH="1">
            <a:off x="1913681" y="2330380"/>
            <a:ext cx="286501" cy="234763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endCxn id="75" idx="1"/>
          </p:cNvCxnSpPr>
          <p:nvPr/>
        </p:nvCxnSpPr>
        <p:spPr>
          <a:xfrm rot="16200000" flipH="1">
            <a:off x="2383203" y="2789934"/>
            <a:ext cx="286504" cy="234762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/>
          <p:nvPr/>
        </p:nvCxnSpPr>
        <p:spPr>
          <a:xfrm rot="16200000" flipH="1">
            <a:off x="2852728" y="3249484"/>
            <a:ext cx="286499" cy="234763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114"/>
          <p:cNvCxnSpPr/>
          <p:nvPr/>
        </p:nvCxnSpPr>
        <p:spPr>
          <a:xfrm>
            <a:off x="2878596" y="3223615"/>
            <a:ext cx="0" cy="1032551"/>
          </a:xfrm>
          <a:prstGeom prst="straightConnector1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114"/>
          <p:cNvCxnSpPr/>
          <p:nvPr/>
        </p:nvCxnSpPr>
        <p:spPr>
          <a:xfrm>
            <a:off x="3854723" y="3683168"/>
            <a:ext cx="0" cy="1032551"/>
          </a:xfrm>
          <a:prstGeom prst="straightConnector1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endCxn id="66" idx="1"/>
          </p:cNvCxnSpPr>
          <p:nvPr/>
        </p:nvCxnSpPr>
        <p:spPr>
          <a:xfrm rot="16200000" flipH="1">
            <a:off x="3794262" y="3743626"/>
            <a:ext cx="746058" cy="625136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/>
          <p:cNvCxnSpPr>
            <a:endCxn id="63" idx="1"/>
          </p:cNvCxnSpPr>
          <p:nvPr/>
        </p:nvCxnSpPr>
        <p:spPr>
          <a:xfrm rot="16200000" flipH="1">
            <a:off x="3794264" y="4662731"/>
            <a:ext cx="746053" cy="625136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>
            <a:stCxn id="54" idx="3"/>
            <a:endCxn id="69" idx="1"/>
          </p:cNvCxnSpPr>
          <p:nvPr/>
        </p:nvCxnSpPr>
        <p:spPr>
          <a:xfrm flipV="1">
            <a:off x="4115096" y="2591013"/>
            <a:ext cx="579251" cy="919105"/>
          </a:xfrm>
          <a:prstGeom prst="bentConnector3">
            <a:avLst>
              <a:gd name="adj1" fmla="val 50000"/>
            </a:avLst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>
            <a:stCxn id="54" idx="3"/>
            <a:endCxn id="72" idx="1"/>
          </p:cNvCxnSpPr>
          <p:nvPr/>
        </p:nvCxnSpPr>
        <p:spPr>
          <a:xfrm flipV="1">
            <a:off x="4115096" y="2131461"/>
            <a:ext cx="579255" cy="1378657"/>
          </a:xfrm>
          <a:prstGeom prst="bentConnector3">
            <a:avLst>
              <a:gd name="adj1" fmla="val 50000"/>
            </a:avLst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/>
          <p:cNvCxnSpPr>
            <a:stCxn id="72" idx="3"/>
            <a:endCxn id="78" idx="2"/>
          </p:cNvCxnSpPr>
          <p:nvPr/>
        </p:nvCxnSpPr>
        <p:spPr>
          <a:xfrm flipV="1">
            <a:off x="5481578" y="1844885"/>
            <a:ext cx="248914" cy="286576"/>
          </a:xfrm>
          <a:prstGeom prst="bentConnector2">
            <a:avLst/>
          </a:prstGeom>
          <a:ln w="3175">
            <a:solidFill>
              <a:schemeClr val="tx1"/>
            </a:solidFill>
            <a:headEnd type="none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1704791" y="1958483"/>
            <a:ext cx="788538" cy="345954"/>
            <a:chOff x="2271464" y="1900802"/>
            <a:chExt cx="1051807" cy="461457"/>
          </a:xfrm>
        </p:grpSpPr>
        <p:sp>
          <p:nvSpPr>
            <p:cNvPr id="48" name="TextBox 47"/>
            <p:cNvSpPr txBox="1">
              <a:spLocks noChangeArrowheads="1"/>
            </p:cNvSpPr>
            <p:nvPr/>
          </p:nvSpPr>
          <p:spPr bwMode="auto">
            <a:xfrm>
              <a:off x="2271464" y="1900802"/>
              <a:ext cx="1051807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Monitor 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for error</a:t>
              </a:r>
            </a:p>
          </p:txBody>
        </p:sp>
        <p:sp>
          <p:nvSpPr>
            <p:cNvPr id="49" name="Freeform 232"/>
            <p:cNvSpPr>
              <a:spLocks noChangeAspect="1" noEditPoints="1"/>
            </p:cNvSpPr>
            <p:nvPr/>
          </p:nvSpPr>
          <p:spPr bwMode="auto">
            <a:xfrm>
              <a:off x="2340834" y="2011950"/>
              <a:ext cx="229868" cy="220110"/>
            </a:xfrm>
            <a:custGeom>
              <a:avLst/>
              <a:gdLst>
                <a:gd name="T0" fmla="*/ 33 w 90"/>
                <a:gd name="T1" fmla="*/ 12 h 86"/>
                <a:gd name="T2" fmla="*/ 54 w 90"/>
                <a:gd name="T3" fmla="*/ 33 h 86"/>
                <a:gd name="T4" fmla="*/ 33 w 90"/>
                <a:gd name="T5" fmla="*/ 54 h 86"/>
                <a:gd name="T6" fmla="*/ 13 w 90"/>
                <a:gd name="T7" fmla="*/ 33 h 86"/>
                <a:gd name="T8" fmla="*/ 33 w 90"/>
                <a:gd name="T9" fmla="*/ 12 h 86"/>
                <a:gd name="T10" fmla="*/ 33 w 90"/>
                <a:gd name="T11" fmla="*/ 0 h 86"/>
                <a:gd name="T12" fmla="*/ 0 w 90"/>
                <a:gd name="T13" fmla="*/ 33 h 86"/>
                <a:gd name="T14" fmla="*/ 33 w 90"/>
                <a:gd name="T15" fmla="*/ 66 h 86"/>
                <a:gd name="T16" fmla="*/ 55 w 90"/>
                <a:gd name="T17" fmla="*/ 58 h 86"/>
                <a:gd name="T18" fmla="*/ 80 w 90"/>
                <a:gd name="T19" fmla="*/ 84 h 86"/>
                <a:gd name="T20" fmla="*/ 88 w 90"/>
                <a:gd name="T21" fmla="*/ 84 h 86"/>
                <a:gd name="T22" fmla="*/ 88 w 90"/>
                <a:gd name="T23" fmla="*/ 84 h 86"/>
                <a:gd name="T24" fmla="*/ 88 w 90"/>
                <a:gd name="T25" fmla="*/ 76 h 86"/>
                <a:gd name="T26" fmla="*/ 61 w 90"/>
                <a:gd name="T27" fmla="*/ 50 h 86"/>
                <a:gd name="T28" fmla="*/ 66 w 90"/>
                <a:gd name="T29" fmla="*/ 33 h 86"/>
                <a:gd name="T30" fmla="*/ 33 w 90"/>
                <a:gd name="T3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0" h="86">
                  <a:moveTo>
                    <a:pt x="33" y="12"/>
                  </a:moveTo>
                  <a:cubicBezTo>
                    <a:pt x="44" y="12"/>
                    <a:pt x="54" y="22"/>
                    <a:pt x="54" y="33"/>
                  </a:cubicBezTo>
                  <a:cubicBezTo>
                    <a:pt x="54" y="44"/>
                    <a:pt x="44" y="54"/>
                    <a:pt x="33" y="54"/>
                  </a:cubicBezTo>
                  <a:cubicBezTo>
                    <a:pt x="22" y="54"/>
                    <a:pt x="13" y="44"/>
                    <a:pt x="13" y="33"/>
                  </a:cubicBezTo>
                  <a:cubicBezTo>
                    <a:pt x="13" y="22"/>
                    <a:pt x="22" y="12"/>
                    <a:pt x="33" y="12"/>
                  </a:cubicBezTo>
                  <a:close/>
                  <a:moveTo>
                    <a:pt x="33" y="0"/>
                  </a:moveTo>
                  <a:cubicBezTo>
                    <a:pt x="15" y="0"/>
                    <a:pt x="0" y="15"/>
                    <a:pt x="0" y="33"/>
                  </a:cubicBezTo>
                  <a:cubicBezTo>
                    <a:pt x="0" y="51"/>
                    <a:pt x="15" y="66"/>
                    <a:pt x="33" y="66"/>
                  </a:cubicBezTo>
                  <a:cubicBezTo>
                    <a:pt x="41" y="66"/>
                    <a:pt x="49" y="63"/>
                    <a:pt x="55" y="58"/>
                  </a:cubicBezTo>
                  <a:cubicBezTo>
                    <a:pt x="80" y="84"/>
                    <a:pt x="80" y="84"/>
                    <a:pt x="80" y="84"/>
                  </a:cubicBezTo>
                  <a:cubicBezTo>
                    <a:pt x="82" y="86"/>
                    <a:pt x="86" y="86"/>
                    <a:pt x="88" y="84"/>
                  </a:cubicBezTo>
                  <a:cubicBezTo>
                    <a:pt x="88" y="84"/>
                    <a:pt x="88" y="84"/>
                    <a:pt x="88" y="84"/>
                  </a:cubicBezTo>
                  <a:cubicBezTo>
                    <a:pt x="90" y="82"/>
                    <a:pt x="90" y="78"/>
                    <a:pt x="88" y="76"/>
                  </a:cubicBezTo>
                  <a:cubicBezTo>
                    <a:pt x="61" y="50"/>
                    <a:pt x="61" y="50"/>
                    <a:pt x="61" y="50"/>
                  </a:cubicBezTo>
                  <a:cubicBezTo>
                    <a:pt x="65" y="45"/>
                    <a:pt x="66" y="39"/>
                    <a:pt x="66" y="33"/>
                  </a:cubicBezTo>
                  <a:cubicBezTo>
                    <a:pt x="66" y="15"/>
                    <a:pt x="51" y="0"/>
                    <a:pt x="3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2174313" y="2418036"/>
            <a:ext cx="718006" cy="345954"/>
            <a:chOff x="2897747" y="2513785"/>
            <a:chExt cx="957726" cy="461457"/>
          </a:xfrm>
        </p:grpSpPr>
        <p:sp>
          <p:nvSpPr>
            <p:cNvPr id="51" name="TextBox 50"/>
            <p:cNvSpPr txBox="1">
              <a:spLocks noChangeArrowheads="1"/>
            </p:cNvSpPr>
            <p:nvPr/>
          </p:nvSpPr>
          <p:spPr bwMode="auto">
            <a:xfrm>
              <a:off x="2897747" y="2513785"/>
              <a:ext cx="957726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Initiat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hange</a:t>
              </a:r>
            </a:p>
          </p:txBody>
        </p:sp>
        <p:sp>
          <p:nvSpPr>
            <p:cNvPr id="52" name="Freeform 647"/>
            <p:cNvSpPr>
              <a:spLocks noChangeAspect="1" noEditPoints="1"/>
            </p:cNvSpPr>
            <p:nvPr/>
          </p:nvSpPr>
          <p:spPr bwMode="auto">
            <a:xfrm>
              <a:off x="2972822" y="2586430"/>
              <a:ext cx="217343" cy="297119"/>
            </a:xfrm>
            <a:custGeom>
              <a:avLst/>
              <a:gdLst>
                <a:gd name="T0" fmla="*/ 110 w 293"/>
                <a:gd name="T1" fmla="*/ 266 h 400"/>
                <a:gd name="T2" fmla="*/ 110 w 293"/>
                <a:gd name="T3" fmla="*/ 314 h 400"/>
                <a:gd name="T4" fmla="*/ 119 w 293"/>
                <a:gd name="T5" fmla="*/ 181 h 400"/>
                <a:gd name="T6" fmla="*/ 90 w 293"/>
                <a:gd name="T7" fmla="*/ 211 h 400"/>
                <a:gd name="T8" fmla="*/ 39 w 293"/>
                <a:gd name="T9" fmla="*/ 206 h 400"/>
                <a:gd name="T10" fmla="*/ 40 w 293"/>
                <a:gd name="T11" fmla="*/ 248 h 400"/>
                <a:gd name="T12" fmla="*/ 1 w 293"/>
                <a:gd name="T13" fmla="*/ 281 h 400"/>
                <a:gd name="T14" fmla="*/ 30 w 293"/>
                <a:gd name="T15" fmla="*/ 310 h 400"/>
                <a:gd name="T16" fmla="*/ 26 w 293"/>
                <a:gd name="T17" fmla="*/ 361 h 400"/>
                <a:gd name="T18" fmla="*/ 68 w 293"/>
                <a:gd name="T19" fmla="*/ 361 h 400"/>
                <a:gd name="T20" fmla="*/ 101 w 293"/>
                <a:gd name="T21" fmla="*/ 399 h 400"/>
                <a:gd name="T22" fmla="*/ 130 w 293"/>
                <a:gd name="T23" fmla="*/ 370 h 400"/>
                <a:gd name="T24" fmla="*/ 181 w 293"/>
                <a:gd name="T25" fmla="*/ 374 h 400"/>
                <a:gd name="T26" fmla="*/ 181 w 293"/>
                <a:gd name="T27" fmla="*/ 332 h 400"/>
                <a:gd name="T28" fmla="*/ 219 w 293"/>
                <a:gd name="T29" fmla="*/ 299 h 400"/>
                <a:gd name="T30" fmla="*/ 190 w 293"/>
                <a:gd name="T31" fmla="*/ 270 h 400"/>
                <a:gd name="T32" fmla="*/ 194 w 293"/>
                <a:gd name="T33" fmla="*/ 219 h 400"/>
                <a:gd name="T34" fmla="*/ 152 w 293"/>
                <a:gd name="T35" fmla="*/ 220 h 400"/>
                <a:gd name="T36" fmla="*/ 119 w 293"/>
                <a:gd name="T37" fmla="*/ 181 h 400"/>
                <a:gd name="T38" fmla="*/ 179 w 293"/>
                <a:gd name="T39" fmla="*/ 82 h 400"/>
                <a:gd name="T40" fmla="*/ 197 w 293"/>
                <a:gd name="T41" fmla="*/ 126 h 400"/>
                <a:gd name="T42" fmla="*/ 155 w 293"/>
                <a:gd name="T43" fmla="*/ 0 h 400"/>
                <a:gd name="T44" fmla="*/ 139 w 293"/>
                <a:gd name="T45" fmla="*/ 38 h 400"/>
                <a:gd name="T46" fmla="*/ 91 w 293"/>
                <a:gd name="T47" fmla="*/ 54 h 400"/>
                <a:gd name="T48" fmla="*/ 107 w 293"/>
                <a:gd name="T49" fmla="*/ 92 h 400"/>
                <a:gd name="T50" fmla="*/ 84 w 293"/>
                <a:gd name="T51" fmla="*/ 137 h 400"/>
                <a:gd name="T52" fmla="*/ 122 w 293"/>
                <a:gd name="T53" fmla="*/ 153 h 400"/>
                <a:gd name="T54" fmla="*/ 138 w 293"/>
                <a:gd name="T55" fmla="*/ 201 h 400"/>
                <a:gd name="T56" fmla="*/ 176 w 293"/>
                <a:gd name="T57" fmla="*/ 185 h 400"/>
                <a:gd name="T58" fmla="*/ 222 w 293"/>
                <a:gd name="T59" fmla="*/ 208 h 400"/>
                <a:gd name="T60" fmla="*/ 237 w 293"/>
                <a:gd name="T61" fmla="*/ 170 h 400"/>
                <a:gd name="T62" fmla="*/ 286 w 293"/>
                <a:gd name="T63" fmla="*/ 154 h 400"/>
                <a:gd name="T64" fmla="*/ 270 w 293"/>
                <a:gd name="T65" fmla="*/ 116 h 400"/>
                <a:gd name="T66" fmla="*/ 293 w 293"/>
                <a:gd name="T67" fmla="*/ 71 h 400"/>
                <a:gd name="T68" fmla="*/ 254 w 293"/>
                <a:gd name="T69" fmla="*/ 55 h 400"/>
                <a:gd name="T70" fmla="*/ 239 w 293"/>
                <a:gd name="T71" fmla="*/ 7 h 400"/>
                <a:gd name="T72" fmla="*/ 200 w 293"/>
                <a:gd name="T73" fmla="*/ 23 h 400"/>
                <a:gd name="T74" fmla="*/ 155 w 293"/>
                <a:gd name="T75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93" h="400">
                  <a:moveTo>
                    <a:pt x="86" y="290"/>
                  </a:moveTo>
                  <a:cubicBezTo>
                    <a:pt x="86" y="277"/>
                    <a:pt x="97" y="266"/>
                    <a:pt x="110" y="266"/>
                  </a:cubicBezTo>
                  <a:cubicBezTo>
                    <a:pt x="123" y="266"/>
                    <a:pt x="134" y="277"/>
                    <a:pt x="134" y="290"/>
                  </a:cubicBezTo>
                  <a:cubicBezTo>
                    <a:pt x="134" y="303"/>
                    <a:pt x="123" y="314"/>
                    <a:pt x="110" y="314"/>
                  </a:cubicBezTo>
                  <a:cubicBezTo>
                    <a:pt x="97" y="314"/>
                    <a:pt x="86" y="303"/>
                    <a:pt x="86" y="290"/>
                  </a:cubicBezTo>
                  <a:close/>
                  <a:moveTo>
                    <a:pt x="119" y="181"/>
                  </a:moveTo>
                  <a:cubicBezTo>
                    <a:pt x="113" y="180"/>
                    <a:pt x="107" y="180"/>
                    <a:pt x="101" y="181"/>
                  </a:cubicBezTo>
                  <a:cubicBezTo>
                    <a:pt x="90" y="211"/>
                    <a:pt x="90" y="211"/>
                    <a:pt x="90" y="211"/>
                  </a:cubicBezTo>
                  <a:cubicBezTo>
                    <a:pt x="82" y="212"/>
                    <a:pt x="75" y="216"/>
                    <a:pt x="68" y="220"/>
                  </a:cubicBezTo>
                  <a:cubicBezTo>
                    <a:pt x="39" y="206"/>
                    <a:pt x="39" y="206"/>
                    <a:pt x="39" y="206"/>
                  </a:cubicBezTo>
                  <a:cubicBezTo>
                    <a:pt x="35" y="210"/>
                    <a:pt x="30" y="215"/>
                    <a:pt x="26" y="219"/>
                  </a:cubicBezTo>
                  <a:cubicBezTo>
                    <a:pt x="40" y="248"/>
                    <a:pt x="40" y="248"/>
                    <a:pt x="40" y="248"/>
                  </a:cubicBezTo>
                  <a:cubicBezTo>
                    <a:pt x="36" y="255"/>
                    <a:pt x="32" y="262"/>
                    <a:pt x="31" y="270"/>
                  </a:cubicBezTo>
                  <a:cubicBezTo>
                    <a:pt x="1" y="281"/>
                    <a:pt x="1" y="281"/>
                    <a:pt x="1" y="281"/>
                  </a:cubicBezTo>
                  <a:cubicBezTo>
                    <a:pt x="0" y="287"/>
                    <a:pt x="0" y="293"/>
                    <a:pt x="1" y="299"/>
                  </a:cubicBezTo>
                  <a:cubicBezTo>
                    <a:pt x="30" y="310"/>
                    <a:pt x="30" y="310"/>
                    <a:pt x="30" y="310"/>
                  </a:cubicBezTo>
                  <a:cubicBezTo>
                    <a:pt x="32" y="318"/>
                    <a:pt x="36" y="325"/>
                    <a:pt x="40" y="332"/>
                  </a:cubicBezTo>
                  <a:cubicBezTo>
                    <a:pt x="26" y="361"/>
                    <a:pt x="26" y="361"/>
                    <a:pt x="26" y="361"/>
                  </a:cubicBezTo>
                  <a:cubicBezTo>
                    <a:pt x="30" y="366"/>
                    <a:pt x="35" y="370"/>
                    <a:pt x="39" y="374"/>
                  </a:cubicBezTo>
                  <a:cubicBezTo>
                    <a:pt x="68" y="361"/>
                    <a:pt x="68" y="361"/>
                    <a:pt x="68" y="361"/>
                  </a:cubicBezTo>
                  <a:cubicBezTo>
                    <a:pt x="75" y="365"/>
                    <a:pt x="82" y="368"/>
                    <a:pt x="90" y="370"/>
                  </a:cubicBezTo>
                  <a:cubicBezTo>
                    <a:pt x="101" y="399"/>
                    <a:pt x="101" y="399"/>
                    <a:pt x="101" y="399"/>
                  </a:cubicBezTo>
                  <a:cubicBezTo>
                    <a:pt x="107" y="400"/>
                    <a:pt x="113" y="400"/>
                    <a:pt x="119" y="399"/>
                  </a:cubicBezTo>
                  <a:cubicBezTo>
                    <a:pt x="130" y="370"/>
                    <a:pt x="130" y="370"/>
                    <a:pt x="130" y="370"/>
                  </a:cubicBezTo>
                  <a:cubicBezTo>
                    <a:pt x="138" y="368"/>
                    <a:pt x="145" y="365"/>
                    <a:pt x="152" y="361"/>
                  </a:cubicBezTo>
                  <a:cubicBezTo>
                    <a:pt x="181" y="374"/>
                    <a:pt x="181" y="374"/>
                    <a:pt x="181" y="374"/>
                  </a:cubicBezTo>
                  <a:cubicBezTo>
                    <a:pt x="185" y="370"/>
                    <a:pt x="190" y="366"/>
                    <a:pt x="194" y="361"/>
                  </a:cubicBezTo>
                  <a:cubicBezTo>
                    <a:pt x="181" y="332"/>
                    <a:pt x="181" y="332"/>
                    <a:pt x="181" y="332"/>
                  </a:cubicBezTo>
                  <a:cubicBezTo>
                    <a:pt x="185" y="325"/>
                    <a:pt x="188" y="318"/>
                    <a:pt x="190" y="310"/>
                  </a:cubicBezTo>
                  <a:cubicBezTo>
                    <a:pt x="219" y="299"/>
                    <a:pt x="219" y="299"/>
                    <a:pt x="219" y="299"/>
                  </a:cubicBezTo>
                  <a:cubicBezTo>
                    <a:pt x="220" y="293"/>
                    <a:pt x="220" y="287"/>
                    <a:pt x="219" y="281"/>
                  </a:cubicBezTo>
                  <a:cubicBezTo>
                    <a:pt x="190" y="270"/>
                    <a:pt x="190" y="270"/>
                    <a:pt x="190" y="270"/>
                  </a:cubicBezTo>
                  <a:cubicBezTo>
                    <a:pt x="188" y="262"/>
                    <a:pt x="185" y="255"/>
                    <a:pt x="181" y="248"/>
                  </a:cubicBezTo>
                  <a:cubicBezTo>
                    <a:pt x="194" y="219"/>
                    <a:pt x="194" y="219"/>
                    <a:pt x="194" y="219"/>
                  </a:cubicBezTo>
                  <a:cubicBezTo>
                    <a:pt x="190" y="215"/>
                    <a:pt x="185" y="210"/>
                    <a:pt x="181" y="206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45" y="216"/>
                    <a:pt x="138" y="212"/>
                    <a:pt x="130" y="211"/>
                  </a:cubicBezTo>
                  <a:lnTo>
                    <a:pt x="119" y="181"/>
                  </a:lnTo>
                  <a:close/>
                  <a:moveTo>
                    <a:pt x="167" y="113"/>
                  </a:moveTo>
                  <a:cubicBezTo>
                    <a:pt x="162" y="101"/>
                    <a:pt x="167" y="87"/>
                    <a:pt x="179" y="82"/>
                  </a:cubicBezTo>
                  <a:cubicBezTo>
                    <a:pt x="191" y="77"/>
                    <a:pt x="205" y="83"/>
                    <a:pt x="210" y="95"/>
                  </a:cubicBezTo>
                  <a:cubicBezTo>
                    <a:pt x="215" y="107"/>
                    <a:pt x="210" y="121"/>
                    <a:pt x="197" y="126"/>
                  </a:cubicBezTo>
                  <a:cubicBezTo>
                    <a:pt x="185" y="131"/>
                    <a:pt x="172" y="125"/>
                    <a:pt x="167" y="113"/>
                  </a:cubicBezTo>
                  <a:close/>
                  <a:moveTo>
                    <a:pt x="155" y="0"/>
                  </a:moveTo>
                  <a:cubicBezTo>
                    <a:pt x="149" y="2"/>
                    <a:pt x="144" y="4"/>
                    <a:pt x="138" y="7"/>
                  </a:cubicBezTo>
                  <a:cubicBezTo>
                    <a:pt x="139" y="38"/>
                    <a:pt x="139" y="38"/>
                    <a:pt x="139" y="38"/>
                  </a:cubicBezTo>
                  <a:cubicBezTo>
                    <a:pt x="133" y="43"/>
                    <a:pt x="127" y="49"/>
                    <a:pt x="123" y="55"/>
                  </a:cubicBezTo>
                  <a:cubicBezTo>
                    <a:pt x="91" y="54"/>
                    <a:pt x="91" y="54"/>
                    <a:pt x="91" y="54"/>
                  </a:cubicBezTo>
                  <a:cubicBezTo>
                    <a:pt x="88" y="59"/>
                    <a:pt x="86" y="65"/>
                    <a:pt x="84" y="71"/>
                  </a:cubicBezTo>
                  <a:cubicBezTo>
                    <a:pt x="107" y="92"/>
                    <a:pt x="107" y="92"/>
                    <a:pt x="107" y="92"/>
                  </a:cubicBezTo>
                  <a:cubicBezTo>
                    <a:pt x="106" y="100"/>
                    <a:pt x="106" y="108"/>
                    <a:pt x="107" y="116"/>
                  </a:cubicBezTo>
                  <a:cubicBezTo>
                    <a:pt x="84" y="137"/>
                    <a:pt x="84" y="137"/>
                    <a:pt x="84" y="137"/>
                  </a:cubicBezTo>
                  <a:cubicBezTo>
                    <a:pt x="86" y="143"/>
                    <a:pt x="88" y="149"/>
                    <a:pt x="91" y="154"/>
                  </a:cubicBezTo>
                  <a:cubicBezTo>
                    <a:pt x="122" y="153"/>
                    <a:pt x="122" y="153"/>
                    <a:pt x="122" y="153"/>
                  </a:cubicBezTo>
                  <a:cubicBezTo>
                    <a:pt x="127" y="159"/>
                    <a:pt x="133" y="165"/>
                    <a:pt x="139" y="170"/>
                  </a:cubicBezTo>
                  <a:cubicBezTo>
                    <a:pt x="138" y="201"/>
                    <a:pt x="138" y="201"/>
                    <a:pt x="138" y="201"/>
                  </a:cubicBezTo>
                  <a:cubicBezTo>
                    <a:pt x="144" y="204"/>
                    <a:pt x="149" y="206"/>
                    <a:pt x="155" y="208"/>
                  </a:cubicBezTo>
                  <a:cubicBezTo>
                    <a:pt x="176" y="185"/>
                    <a:pt x="176" y="185"/>
                    <a:pt x="176" y="185"/>
                  </a:cubicBezTo>
                  <a:cubicBezTo>
                    <a:pt x="184" y="186"/>
                    <a:pt x="193" y="186"/>
                    <a:pt x="200" y="185"/>
                  </a:cubicBezTo>
                  <a:cubicBezTo>
                    <a:pt x="222" y="208"/>
                    <a:pt x="222" y="208"/>
                    <a:pt x="222" y="208"/>
                  </a:cubicBezTo>
                  <a:cubicBezTo>
                    <a:pt x="228" y="206"/>
                    <a:pt x="233" y="204"/>
                    <a:pt x="239" y="201"/>
                  </a:cubicBezTo>
                  <a:cubicBezTo>
                    <a:pt x="237" y="170"/>
                    <a:pt x="237" y="170"/>
                    <a:pt x="237" y="170"/>
                  </a:cubicBezTo>
                  <a:cubicBezTo>
                    <a:pt x="244" y="165"/>
                    <a:pt x="250" y="159"/>
                    <a:pt x="254" y="153"/>
                  </a:cubicBezTo>
                  <a:cubicBezTo>
                    <a:pt x="286" y="154"/>
                    <a:pt x="286" y="154"/>
                    <a:pt x="286" y="154"/>
                  </a:cubicBezTo>
                  <a:cubicBezTo>
                    <a:pt x="289" y="149"/>
                    <a:pt x="291" y="143"/>
                    <a:pt x="293" y="137"/>
                  </a:cubicBezTo>
                  <a:cubicBezTo>
                    <a:pt x="270" y="116"/>
                    <a:pt x="270" y="116"/>
                    <a:pt x="270" y="116"/>
                  </a:cubicBezTo>
                  <a:cubicBezTo>
                    <a:pt x="271" y="108"/>
                    <a:pt x="271" y="100"/>
                    <a:pt x="270" y="92"/>
                  </a:cubicBezTo>
                  <a:cubicBezTo>
                    <a:pt x="293" y="71"/>
                    <a:pt x="293" y="71"/>
                    <a:pt x="293" y="71"/>
                  </a:cubicBezTo>
                  <a:cubicBezTo>
                    <a:pt x="291" y="65"/>
                    <a:pt x="289" y="59"/>
                    <a:pt x="286" y="54"/>
                  </a:cubicBezTo>
                  <a:cubicBezTo>
                    <a:pt x="254" y="55"/>
                    <a:pt x="254" y="55"/>
                    <a:pt x="254" y="55"/>
                  </a:cubicBezTo>
                  <a:cubicBezTo>
                    <a:pt x="249" y="49"/>
                    <a:pt x="244" y="43"/>
                    <a:pt x="237" y="38"/>
                  </a:cubicBezTo>
                  <a:cubicBezTo>
                    <a:pt x="239" y="7"/>
                    <a:pt x="239" y="7"/>
                    <a:pt x="239" y="7"/>
                  </a:cubicBezTo>
                  <a:cubicBezTo>
                    <a:pt x="233" y="4"/>
                    <a:pt x="228" y="2"/>
                    <a:pt x="222" y="0"/>
                  </a:cubicBezTo>
                  <a:cubicBezTo>
                    <a:pt x="200" y="23"/>
                    <a:pt x="200" y="23"/>
                    <a:pt x="200" y="23"/>
                  </a:cubicBezTo>
                  <a:cubicBezTo>
                    <a:pt x="192" y="22"/>
                    <a:pt x="184" y="22"/>
                    <a:pt x="176" y="23"/>
                  </a:cubicBezTo>
                  <a:lnTo>
                    <a:pt x="155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3113358" y="3337141"/>
            <a:ext cx="1001738" cy="345954"/>
            <a:chOff x="4150313" y="3739751"/>
            <a:chExt cx="1336188" cy="461457"/>
          </a:xfrm>
        </p:grpSpPr>
        <p:sp>
          <p:nvSpPr>
            <p:cNvPr id="54" name="TextBox 53"/>
            <p:cNvSpPr txBox="1">
              <a:spLocks noChangeArrowheads="1"/>
            </p:cNvSpPr>
            <p:nvPr/>
          </p:nvSpPr>
          <p:spPr bwMode="auto">
            <a:xfrm>
              <a:off x="4150313" y="3739751"/>
              <a:ext cx="1336188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VM to 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maintenance</a:t>
              </a:r>
            </a:p>
          </p:txBody>
        </p:sp>
        <p:sp>
          <p:nvSpPr>
            <p:cNvPr id="55" name="Freeform 459"/>
            <p:cNvSpPr>
              <a:spLocks noChangeAspect="1"/>
            </p:cNvSpPr>
            <p:nvPr/>
          </p:nvSpPr>
          <p:spPr bwMode="auto">
            <a:xfrm>
              <a:off x="4227632" y="3849420"/>
              <a:ext cx="242120" cy="242120"/>
            </a:xfrm>
            <a:custGeom>
              <a:avLst/>
              <a:gdLst>
                <a:gd name="T0" fmla="*/ 16 w 86"/>
                <a:gd name="T1" fmla="*/ 8 h 86"/>
                <a:gd name="T2" fmla="*/ 18 w 86"/>
                <a:gd name="T3" fmla="*/ 9 h 86"/>
                <a:gd name="T4" fmla="*/ 25 w 86"/>
                <a:gd name="T5" fmla="*/ 11 h 86"/>
                <a:gd name="T6" fmla="*/ 29 w 86"/>
                <a:gd name="T7" fmla="*/ 17 h 86"/>
                <a:gd name="T8" fmla="*/ 29 w 86"/>
                <a:gd name="T9" fmla="*/ 19 h 86"/>
                <a:gd name="T10" fmla="*/ 26 w 86"/>
                <a:gd name="T11" fmla="*/ 24 h 86"/>
                <a:gd name="T12" fmla="*/ 25 w 86"/>
                <a:gd name="T13" fmla="*/ 26 h 86"/>
                <a:gd name="T14" fmla="*/ 22 w 86"/>
                <a:gd name="T15" fmla="*/ 28 h 86"/>
                <a:gd name="T16" fmla="*/ 17 w 86"/>
                <a:gd name="T17" fmla="*/ 28 h 86"/>
                <a:gd name="T18" fmla="*/ 12 w 86"/>
                <a:gd name="T19" fmla="*/ 25 h 86"/>
                <a:gd name="T20" fmla="*/ 10 w 86"/>
                <a:gd name="T21" fmla="*/ 23 h 86"/>
                <a:gd name="T22" fmla="*/ 10 w 86"/>
                <a:gd name="T23" fmla="*/ 16 h 86"/>
                <a:gd name="T24" fmla="*/ 10 w 86"/>
                <a:gd name="T25" fmla="*/ 15 h 86"/>
                <a:gd name="T26" fmla="*/ 8 w 86"/>
                <a:gd name="T27" fmla="*/ 15 h 86"/>
                <a:gd name="T28" fmla="*/ 1 w 86"/>
                <a:gd name="T29" fmla="*/ 15 h 86"/>
                <a:gd name="T30" fmla="*/ 0 w 86"/>
                <a:gd name="T31" fmla="*/ 17 h 86"/>
                <a:gd name="T32" fmla="*/ 3 w 86"/>
                <a:gd name="T33" fmla="*/ 30 h 86"/>
                <a:gd name="T34" fmla="*/ 16 w 86"/>
                <a:gd name="T35" fmla="*/ 38 h 86"/>
                <a:gd name="T36" fmla="*/ 18 w 86"/>
                <a:gd name="T37" fmla="*/ 38 h 86"/>
                <a:gd name="T38" fmla="*/ 27 w 86"/>
                <a:gd name="T39" fmla="*/ 36 h 86"/>
                <a:gd name="T40" fmla="*/ 50 w 86"/>
                <a:gd name="T41" fmla="*/ 59 h 86"/>
                <a:gd name="T42" fmla="*/ 50 w 86"/>
                <a:gd name="T43" fmla="*/ 61 h 86"/>
                <a:gd name="T44" fmla="*/ 48 w 86"/>
                <a:gd name="T45" fmla="*/ 70 h 86"/>
                <a:gd name="T46" fmla="*/ 56 w 86"/>
                <a:gd name="T47" fmla="*/ 83 h 86"/>
                <a:gd name="T48" fmla="*/ 58 w 86"/>
                <a:gd name="T49" fmla="*/ 84 h 86"/>
                <a:gd name="T50" fmla="*/ 70 w 86"/>
                <a:gd name="T51" fmla="*/ 84 h 86"/>
                <a:gd name="T52" fmla="*/ 70 w 86"/>
                <a:gd name="T53" fmla="*/ 77 h 86"/>
                <a:gd name="T54" fmla="*/ 69 w 86"/>
                <a:gd name="T55" fmla="*/ 76 h 86"/>
                <a:gd name="T56" fmla="*/ 61 w 86"/>
                <a:gd name="T57" fmla="*/ 74 h 86"/>
                <a:gd name="T58" fmla="*/ 58 w 86"/>
                <a:gd name="T59" fmla="*/ 69 h 86"/>
                <a:gd name="T60" fmla="*/ 57 w 86"/>
                <a:gd name="T61" fmla="*/ 66 h 86"/>
                <a:gd name="T62" fmla="*/ 61 w 86"/>
                <a:gd name="T63" fmla="*/ 59 h 86"/>
                <a:gd name="T64" fmla="*/ 67 w 86"/>
                <a:gd name="T65" fmla="*/ 57 h 86"/>
                <a:gd name="T66" fmla="*/ 69 w 86"/>
                <a:gd name="T67" fmla="*/ 57 h 86"/>
                <a:gd name="T68" fmla="*/ 76 w 86"/>
                <a:gd name="T69" fmla="*/ 62 h 86"/>
                <a:gd name="T70" fmla="*/ 77 w 86"/>
                <a:gd name="T71" fmla="*/ 68 h 86"/>
                <a:gd name="T72" fmla="*/ 77 w 86"/>
                <a:gd name="T73" fmla="*/ 70 h 86"/>
                <a:gd name="T74" fmla="*/ 77 w 86"/>
                <a:gd name="T75" fmla="*/ 70 h 86"/>
                <a:gd name="T76" fmla="*/ 78 w 86"/>
                <a:gd name="T77" fmla="*/ 70 h 86"/>
                <a:gd name="T78" fmla="*/ 86 w 86"/>
                <a:gd name="T79" fmla="*/ 69 h 86"/>
                <a:gd name="T80" fmla="*/ 85 w 86"/>
                <a:gd name="T81" fmla="*/ 57 h 86"/>
                <a:gd name="T82" fmla="*/ 84 w 86"/>
                <a:gd name="T83" fmla="*/ 55 h 86"/>
                <a:gd name="T84" fmla="*/ 68 w 86"/>
                <a:gd name="T85" fmla="*/ 47 h 86"/>
                <a:gd name="T86" fmla="*/ 61 w 86"/>
                <a:gd name="T87" fmla="*/ 50 h 86"/>
                <a:gd name="T88" fmla="*/ 59 w 86"/>
                <a:gd name="T89" fmla="*/ 49 h 86"/>
                <a:gd name="T90" fmla="*/ 36 w 86"/>
                <a:gd name="T91" fmla="*/ 25 h 86"/>
                <a:gd name="T92" fmla="*/ 39 w 86"/>
                <a:gd name="T93" fmla="*/ 17 h 86"/>
                <a:gd name="T94" fmla="*/ 38 w 86"/>
                <a:gd name="T95" fmla="*/ 15 h 86"/>
                <a:gd name="T96" fmla="*/ 29 w 86"/>
                <a:gd name="T97" fmla="*/ 1 h 86"/>
                <a:gd name="T98" fmla="*/ 18 w 86"/>
                <a:gd name="T99" fmla="*/ 0 h 86"/>
                <a:gd name="T100" fmla="*/ 16 w 86"/>
                <a:gd name="T101" fmla="*/ 1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6" h="86">
                  <a:moveTo>
                    <a:pt x="16" y="1"/>
                  </a:moveTo>
                  <a:cubicBezTo>
                    <a:pt x="16" y="8"/>
                    <a:pt x="16" y="8"/>
                    <a:pt x="16" y="8"/>
                  </a:cubicBezTo>
                  <a:cubicBezTo>
                    <a:pt x="16" y="9"/>
                    <a:pt x="17" y="9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4" y="10"/>
                    <a:pt x="25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29" y="17"/>
                    <a:pt x="29" y="18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8" y="22"/>
                    <a:pt x="28" y="22"/>
                    <a:pt x="28" y="22"/>
                  </a:cubicBezTo>
                  <a:cubicBezTo>
                    <a:pt x="28" y="23"/>
                    <a:pt x="27" y="24"/>
                    <a:pt x="26" y="24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25" y="26"/>
                    <a:pt x="25" y="26"/>
                    <a:pt x="25" y="26"/>
                  </a:cubicBezTo>
                  <a:cubicBezTo>
                    <a:pt x="24" y="27"/>
                    <a:pt x="23" y="27"/>
                    <a:pt x="22" y="28"/>
                  </a:cubicBezTo>
                  <a:cubicBezTo>
                    <a:pt x="22" y="28"/>
                    <a:pt x="22" y="28"/>
                    <a:pt x="22" y="28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8" y="29"/>
                    <a:pt x="17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2" y="25"/>
                    <a:pt x="12" y="25"/>
                    <a:pt x="12" y="25"/>
                  </a:cubicBezTo>
                  <a:cubicBezTo>
                    <a:pt x="11" y="25"/>
                    <a:pt x="10" y="24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0" y="16"/>
                    <a:pt x="10" y="16"/>
                    <a:pt x="10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0" y="15"/>
                    <a:pt x="9" y="15"/>
                    <a:pt x="8" y="15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1" y="15"/>
                    <a:pt x="0" y="16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2" y="29"/>
                    <a:pt x="2" y="30"/>
                    <a:pt x="3" y="30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7" y="38"/>
                    <a:pt x="18" y="38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6" y="35"/>
                    <a:pt x="27" y="36"/>
                    <a:pt x="2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50" y="59"/>
                    <a:pt x="50" y="59"/>
                    <a:pt x="50" y="59"/>
                  </a:cubicBezTo>
                  <a:cubicBezTo>
                    <a:pt x="50" y="59"/>
                    <a:pt x="50" y="60"/>
                    <a:pt x="50" y="61"/>
                  </a:cubicBezTo>
                  <a:cubicBezTo>
                    <a:pt x="50" y="61"/>
                    <a:pt x="50" y="61"/>
                    <a:pt x="50" y="61"/>
                  </a:cubicBezTo>
                  <a:cubicBezTo>
                    <a:pt x="48" y="68"/>
                    <a:pt x="48" y="68"/>
                    <a:pt x="48" y="68"/>
                  </a:cubicBezTo>
                  <a:cubicBezTo>
                    <a:pt x="47" y="69"/>
                    <a:pt x="47" y="70"/>
                    <a:pt x="48" y="70"/>
                  </a:cubicBezTo>
                  <a:cubicBezTo>
                    <a:pt x="48" y="70"/>
                    <a:pt x="48" y="70"/>
                    <a:pt x="48" y="70"/>
                  </a:cubicBezTo>
                  <a:cubicBezTo>
                    <a:pt x="56" y="83"/>
                    <a:pt x="56" y="83"/>
                    <a:pt x="56" y="83"/>
                  </a:cubicBezTo>
                  <a:cubicBezTo>
                    <a:pt x="56" y="84"/>
                    <a:pt x="57" y="84"/>
                    <a:pt x="58" y="84"/>
                  </a:cubicBezTo>
                  <a:cubicBezTo>
                    <a:pt x="58" y="84"/>
                    <a:pt x="58" y="84"/>
                    <a:pt x="58" y="84"/>
                  </a:cubicBezTo>
                  <a:cubicBezTo>
                    <a:pt x="69" y="85"/>
                    <a:pt x="69" y="85"/>
                    <a:pt x="69" y="85"/>
                  </a:cubicBezTo>
                  <a:cubicBezTo>
                    <a:pt x="69" y="86"/>
                    <a:pt x="70" y="85"/>
                    <a:pt x="70" y="84"/>
                  </a:cubicBezTo>
                  <a:cubicBezTo>
                    <a:pt x="70" y="84"/>
                    <a:pt x="70" y="84"/>
                    <a:pt x="70" y="84"/>
                  </a:cubicBezTo>
                  <a:cubicBezTo>
                    <a:pt x="70" y="77"/>
                    <a:pt x="70" y="77"/>
                    <a:pt x="70" y="77"/>
                  </a:cubicBezTo>
                  <a:cubicBezTo>
                    <a:pt x="70" y="76"/>
                    <a:pt x="69" y="76"/>
                    <a:pt x="69" y="76"/>
                  </a:cubicBezTo>
                  <a:cubicBezTo>
                    <a:pt x="69" y="76"/>
                    <a:pt x="69" y="76"/>
                    <a:pt x="69" y="76"/>
                  </a:cubicBezTo>
                  <a:cubicBezTo>
                    <a:pt x="63" y="75"/>
                    <a:pt x="63" y="75"/>
                    <a:pt x="63" y="75"/>
                  </a:cubicBezTo>
                  <a:cubicBezTo>
                    <a:pt x="62" y="75"/>
                    <a:pt x="61" y="75"/>
                    <a:pt x="61" y="74"/>
                  </a:cubicBezTo>
                  <a:cubicBezTo>
                    <a:pt x="61" y="74"/>
                    <a:pt x="61" y="74"/>
                    <a:pt x="61" y="74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7" y="68"/>
                    <a:pt x="57" y="67"/>
                    <a:pt x="57" y="66"/>
                  </a:cubicBezTo>
                  <a:cubicBezTo>
                    <a:pt x="57" y="66"/>
                    <a:pt x="57" y="66"/>
                    <a:pt x="57" y="66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59"/>
                    <a:pt x="61" y="59"/>
                  </a:cubicBezTo>
                  <a:cubicBezTo>
                    <a:pt x="61" y="59"/>
                    <a:pt x="61" y="59"/>
                    <a:pt x="61" y="59"/>
                  </a:cubicBezTo>
                  <a:cubicBezTo>
                    <a:pt x="67" y="57"/>
                    <a:pt x="67" y="57"/>
                    <a:pt x="67" y="57"/>
                  </a:cubicBezTo>
                  <a:cubicBezTo>
                    <a:pt x="68" y="56"/>
                    <a:pt x="69" y="57"/>
                    <a:pt x="69" y="57"/>
                  </a:cubicBezTo>
                  <a:cubicBezTo>
                    <a:pt x="69" y="57"/>
                    <a:pt x="69" y="57"/>
                    <a:pt x="69" y="57"/>
                  </a:cubicBezTo>
                  <a:cubicBezTo>
                    <a:pt x="75" y="60"/>
                    <a:pt x="75" y="60"/>
                    <a:pt x="75" y="60"/>
                  </a:cubicBezTo>
                  <a:cubicBezTo>
                    <a:pt x="75" y="61"/>
                    <a:pt x="76" y="61"/>
                    <a:pt x="76" y="62"/>
                  </a:cubicBezTo>
                  <a:cubicBezTo>
                    <a:pt x="76" y="62"/>
                    <a:pt x="76" y="62"/>
                    <a:pt x="76" y="62"/>
                  </a:cubicBezTo>
                  <a:cubicBezTo>
                    <a:pt x="77" y="68"/>
                    <a:pt x="77" y="68"/>
                    <a:pt x="77" y="68"/>
                  </a:cubicBezTo>
                  <a:cubicBezTo>
                    <a:pt x="77" y="69"/>
                    <a:pt x="77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70"/>
                    <a:pt x="77" y="70"/>
                    <a:pt x="78" y="70"/>
                  </a:cubicBezTo>
                  <a:cubicBezTo>
                    <a:pt x="78" y="70"/>
                    <a:pt x="78" y="70"/>
                    <a:pt x="78" y="70"/>
                  </a:cubicBezTo>
                  <a:cubicBezTo>
                    <a:pt x="85" y="70"/>
                    <a:pt x="85" y="70"/>
                    <a:pt x="85" y="70"/>
                  </a:cubicBezTo>
                  <a:cubicBezTo>
                    <a:pt x="86" y="70"/>
                    <a:pt x="86" y="69"/>
                    <a:pt x="86" y="69"/>
                  </a:cubicBezTo>
                  <a:cubicBezTo>
                    <a:pt x="86" y="69"/>
                    <a:pt x="86" y="69"/>
                    <a:pt x="86" y="69"/>
                  </a:cubicBezTo>
                  <a:cubicBezTo>
                    <a:pt x="85" y="57"/>
                    <a:pt x="85" y="57"/>
                    <a:pt x="85" y="57"/>
                  </a:cubicBezTo>
                  <a:cubicBezTo>
                    <a:pt x="85" y="57"/>
                    <a:pt x="84" y="56"/>
                    <a:pt x="84" y="55"/>
                  </a:cubicBezTo>
                  <a:cubicBezTo>
                    <a:pt x="84" y="55"/>
                    <a:pt x="84" y="55"/>
                    <a:pt x="84" y="55"/>
                  </a:cubicBezTo>
                  <a:cubicBezTo>
                    <a:pt x="71" y="47"/>
                    <a:pt x="71" y="47"/>
                    <a:pt x="71" y="47"/>
                  </a:cubicBezTo>
                  <a:cubicBezTo>
                    <a:pt x="70" y="47"/>
                    <a:pt x="69" y="47"/>
                    <a:pt x="68" y="47"/>
                  </a:cubicBezTo>
                  <a:cubicBezTo>
                    <a:pt x="68" y="47"/>
                    <a:pt x="68" y="47"/>
                    <a:pt x="68" y="47"/>
                  </a:cubicBezTo>
                  <a:cubicBezTo>
                    <a:pt x="61" y="50"/>
                    <a:pt x="61" y="50"/>
                    <a:pt x="61" y="50"/>
                  </a:cubicBezTo>
                  <a:cubicBezTo>
                    <a:pt x="61" y="50"/>
                    <a:pt x="60" y="50"/>
                    <a:pt x="59" y="49"/>
                  </a:cubicBezTo>
                  <a:cubicBezTo>
                    <a:pt x="59" y="49"/>
                    <a:pt x="59" y="49"/>
                    <a:pt x="59" y="49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6" y="26"/>
                    <a:pt x="36" y="25"/>
                    <a:pt x="36" y="25"/>
                  </a:cubicBezTo>
                  <a:cubicBezTo>
                    <a:pt x="36" y="25"/>
                    <a:pt x="36" y="25"/>
                    <a:pt x="36" y="25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39" y="17"/>
                    <a:pt x="39" y="16"/>
                    <a:pt x="38" y="15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0" y="2"/>
                    <a:pt x="29" y="1"/>
                    <a:pt x="29" y="1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0"/>
                    <a:pt x="17" y="0"/>
                    <a:pt x="17" y="0"/>
                  </a:cubicBezTo>
                  <a:cubicBezTo>
                    <a:pt x="17" y="0"/>
                    <a:pt x="16" y="0"/>
                    <a:pt x="16" y="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643836" y="4256246"/>
            <a:ext cx="831820" cy="345954"/>
            <a:chOff x="3524030" y="4965717"/>
            <a:chExt cx="1109539" cy="461457"/>
          </a:xfrm>
        </p:grpSpPr>
        <p:sp>
          <p:nvSpPr>
            <p:cNvPr id="57" name="TextBox 56"/>
            <p:cNvSpPr txBox="1">
              <a:spLocks noChangeArrowheads="1"/>
            </p:cNvSpPr>
            <p:nvPr/>
          </p:nvSpPr>
          <p:spPr bwMode="auto">
            <a:xfrm>
              <a:off x="3524030" y="4965717"/>
              <a:ext cx="1109539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reat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extra disk</a:t>
              </a:r>
            </a:p>
          </p:txBody>
        </p:sp>
        <p:sp>
          <p:nvSpPr>
            <p:cNvPr id="58" name="Freeform 595"/>
            <p:cNvSpPr>
              <a:spLocks noChangeAspect="1" noEditPoints="1"/>
            </p:cNvSpPr>
            <p:nvPr/>
          </p:nvSpPr>
          <p:spPr bwMode="auto">
            <a:xfrm>
              <a:off x="3595645" y="5110552"/>
              <a:ext cx="223938" cy="171787"/>
            </a:xfrm>
            <a:custGeom>
              <a:avLst/>
              <a:gdLst>
                <a:gd name="T0" fmla="*/ 401 w 402"/>
                <a:gd name="T1" fmla="*/ 221 h 308"/>
                <a:gd name="T2" fmla="*/ 383 w 402"/>
                <a:gd name="T3" fmla="*/ 156 h 308"/>
                <a:gd name="T4" fmla="*/ 351 w 402"/>
                <a:gd name="T5" fmla="*/ 43 h 308"/>
                <a:gd name="T6" fmla="*/ 340 w 402"/>
                <a:gd name="T7" fmla="*/ 3 h 308"/>
                <a:gd name="T8" fmla="*/ 338 w 402"/>
                <a:gd name="T9" fmla="*/ 1 h 308"/>
                <a:gd name="T10" fmla="*/ 336 w 402"/>
                <a:gd name="T11" fmla="*/ 0 h 308"/>
                <a:gd name="T12" fmla="*/ 246 w 402"/>
                <a:gd name="T13" fmla="*/ 0 h 308"/>
                <a:gd name="T14" fmla="*/ 184 w 402"/>
                <a:gd name="T15" fmla="*/ 0 h 308"/>
                <a:gd name="T16" fmla="*/ 77 w 402"/>
                <a:gd name="T17" fmla="*/ 0 h 308"/>
                <a:gd name="T18" fmla="*/ 66 w 402"/>
                <a:gd name="T19" fmla="*/ 0 h 308"/>
                <a:gd name="T20" fmla="*/ 62 w 402"/>
                <a:gd name="T21" fmla="*/ 3 h 308"/>
                <a:gd name="T22" fmla="*/ 44 w 402"/>
                <a:gd name="T23" fmla="*/ 68 h 308"/>
                <a:gd name="T24" fmla="*/ 12 w 402"/>
                <a:gd name="T25" fmla="*/ 181 h 308"/>
                <a:gd name="T26" fmla="*/ 1 w 402"/>
                <a:gd name="T27" fmla="*/ 221 h 308"/>
                <a:gd name="T28" fmla="*/ 5 w 402"/>
                <a:gd name="T29" fmla="*/ 227 h 308"/>
                <a:gd name="T30" fmla="*/ 80 w 402"/>
                <a:gd name="T31" fmla="*/ 227 h 308"/>
                <a:gd name="T32" fmla="*/ 188 w 402"/>
                <a:gd name="T33" fmla="*/ 227 h 308"/>
                <a:gd name="T34" fmla="*/ 234 w 402"/>
                <a:gd name="T35" fmla="*/ 227 h 308"/>
                <a:gd name="T36" fmla="*/ 350 w 402"/>
                <a:gd name="T37" fmla="*/ 227 h 308"/>
                <a:gd name="T38" fmla="*/ 397 w 402"/>
                <a:gd name="T39" fmla="*/ 227 h 308"/>
                <a:gd name="T40" fmla="*/ 401 w 402"/>
                <a:gd name="T41" fmla="*/ 221 h 308"/>
                <a:gd name="T42" fmla="*/ 397 w 402"/>
                <a:gd name="T43" fmla="*/ 237 h 308"/>
                <a:gd name="T44" fmla="*/ 352 w 402"/>
                <a:gd name="T45" fmla="*/ 237 h 308"/>
                <a:gd name="T46" fmla="*/ 247 w 402"/>
                <a:gd name="T47" fmla="*/ 237 h 308"/>
                <a:gd name="T48" fmla="*/ 126 w 402"/>
                <a:gd name="T49" fmla="*/ 237 h 308"/>
                <a:gd name="T50" fmla="*/ 32 w 402"/>
                <a:gd name="T51" fmla="*/ 237 h 308"/>
                <a:gd name="T52" fmla="*/ 5 w 402"/>
                <a:gd name="T53" fmla="*/ 237 h 308"/>
                <a:gd name="T54" fmla="*/ 1 w 402"/>
                <a:gd name="T55" fmla="*/ 241 h 308"/>
                <a:gd name="T56" fmla="*/ 1 w 402"/>
                <a:gd name="T57" fmla="*/ 304 h 308"/>
                <a:gd name="T58" fmla="*/ 5 w 402"/>
                <a:gd name="T59" fmla="*/ 308 h 308"/>
                <a:gd name="T60" fmla="*/ 50 w 402"/>
                <a:gd name="T61" fmla="*/ 308 h 308"/>
                <a:gd name="T62" fmla="*/ 155 w 402"/>
                <a:gd name="T63" fmla="*/ 308 h 308"/>
                <a:gd name="T64" fmla="*/ 276 w 402"/>
                <a:gd name="T65" fmla="*/ 308 h 308"/>
                <a:gd name="T66" fmla="*/ 370 w 402"/>
                <a:gd name="T67" fmla="*/ 308 h 308"/>
                <a:gd name="T68" fmla="*/ 397 w 402"/>
                <a:gd name="T69" fmla="*/ 308 h 308"/>
                <a:gd name="T70" fmla="*/ 400 w 402"/>
                <a:gd name="T71" fmla="*/ 307 h 308"/>
                <a:gd name="T72" fmla="*/ 401 w 402"/>
                <a:gd name="T73" fmla="*/ 304 h 308"/>
                <a:gd name="T74" fmla="*/ 401 w 402"/>
                <a:gd name="T75" fmla="*/ 241 h 308"/>
                <a:gd name="T76" fmla="*/ 397 w 402"/>
                <a:gd name="T77" fmla="*/ 237 h 308"/>
                <a:gd name="T78" fmla="*/ 44 w 402"/>
                <a:gd name="T79" fmla="*/ 285 h 308"/>
                <a:gd name="T80" fmla="*/ 32 w 402"/>
                <a:gd name="T81" fmla="*/ 272 h 308"/>
                <a:gd name="T82" fmla="*/ 44 w 402"/>
                <a:gd name="T83" fmla="*/ 260 h 308"/>
                <a:gd name="T84" fmla="*/ 57 w 402"/>
                <a:gd name="T85" fmla="*/ 272 h 308"/>
                <a:gd name="T86" fmla="*/ 44 w 402"/>
                <a:gd name="T87" fmla="*/ 285 h 308"/>
                <a:gd name="T88" fmla="*/ 269 w 402"/>
                <a:gd name="T89" fmla="*/ 285 h 308"/>
                <a:gd name="T90" fmla="*/ 256 w 402"/>
                <a:gd name="T91" fmla="*/ 272 h 308"/>
                <a:gd name="T92" fmla="*/ 269 w 402"/>
                <a:gd name="T93" fmla="*/ 260 h 308"/>
                <a:gd name="T94" fmla="*/ 282 w 402"/>
                <a:gd name="T95" fmla="*/ 272 h 308"/>
                <a:gd name="T96" fmla="*/ 269 w 402"/>
                <a:gd name="T97" fmla="*/ 285 h 308"/>
                <a:gd name="T98" fmla="*/ 313 w 402"/>
                <a:gd name="T99" fmla="*/ 285 h 308"/>
                <a:gd name="T100" fmla="*/ 300 w 402"/>
                <a:gd name="T101" fmla="*/ 272 h 308"/>
                <a:gd name="T102" fmla="*/ 313 w 402"/>
                <a:gd name="T103" fmla="*/ 260 h 308"/>
                <a:gd name="T104" fmla="*/ 326 w 402"/>
                <a:gd name="T105" fmla="*/ 272 h 308"/>
                <a:gd name="T106" fmla="*/ 313 w 402"/>
                <a:gd name="T107" fmla="*/ 285 h 308"/>
                <a:gd name="T108" fmla="*/ 358 w 402"/>
                <a:gd name="T109" fmla="*/ 285 h 308"/>
                <a:gd name="T110" fmla="*/ 345 w 402"/>
                <a:gd name="T111" fmla="*/ 272 h 308"/>
                <a:gd name="T112" fmla="*/ 358 w 402"/>
                <a:gd name="T113" fmla="*/ 260 h 308"/>
                <a:gd name="T114" fmla="*/ 370 w 402"/>
                <a:gd name="T115" fmla="*/ 272 h 308"/>
                <a:gd name="T116" fmla="*/ 358 w 402"/>
                <a:gd name="T117" fmla="*/ 285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02" h="308">
                  <a:moveTo>
                    <a:pt x="401" y="221"/>
                  </a:moveTo>
                  <a:cubicBezTo>
                    <a:pt x="395" y="199"/>
                    <a:pt x="389" y="178"/>
                    <a:pt x="383" y="156"/>
                  </a:cubicBezTo>
                  <a:cubicBezTo>
                    <a:pt x="372" y="118"/>
                    <a:pt x="361" y="81"/>
                    <a:pt x="351" y="43"/>
                  </a:cubicBezTo>
                  <a:cubicBezTo>
                    <a:pt x="347" y="30"/>
                    <a:pt x="343" y="17"/>
                    <a:pt x="340" y="3"/>
                  </a:cubicBezTo>
                  <a:cubicBezTo>
                    <a:pt x="339" y="2"/>
                    <a:pt x="339" y="1"/>
                    <a:pt x="338" y="1"/>
                  </a:cubicBezTo>
                  <a:cubicBezTo>
                    <a:pt x="338" y="0"/>
                    <a:pt x="337" y="0"/>
                    <a:pt x="336" y="0"/>
                  </a:cubicBezTo>
                  <a:cubicBezTo>
                    <a:pt x="306" y="0"/>
                    <a:pt x="276" y="0"/>
                    <a:pt x="246" y="0"/>
                  </a:cubicBezTo>
                  <a:cubicBezTo>
                    <a:pt x="226" y="0"/>
                    <a:pt x="205" y="0"/>
                    <a:pt x="184" y="0"/>
                  </a:cubicBezTo>
                  <a:cubicBezTo>
                    <a:pt x="149" y="0"/>
                    <a:pt x="113" y="0"/>
                    <a:pt x="77" y="0"/>
                  </a:cubicBezTo>
                  <a:cubicBezTo>
                    <a:pt x="73" y="0"/>
                    <a:pt x="70" y="0"/>
                    <a:pt x="66" y="0"/>
                  </a:cubicBezTo>
                  <a:cubicBezTo>
                    <a:pt x="65" y="0"/>
                    <a:pt x="63" y="1"/>
                    <a:pt x="62" y="3"/>
                  </a:cubicBezTo>
                  <a:cubicBezTo>
                    <a:pt x="56" y="25"/>
                    <a:pt x="50" y="47"/>
                    <a:pt x="44" y="68"/>
                  </a:cubicBezTo>
                  <a:cubicBezTo>
                    <a:pt x="33" y="106"/>
                    <a:pt x="23" y="143"/>
                    <a:pt x="12" y="181"/>
                  </a:cubicBezTo>
                  <a:cubicBezTo>
                    <a:pt x="9" y="194"/>
                    <a:pt x="5" y="208"/>
                    <a:pt x="1" y="221"/>
                  </a:cubicBezTo>
                  <a:cubicBezTo>
                    <a:pt x="0" y="224"/>
                    <a:pt x="3" y="227"/>
                    <a:pt x="5" y="227"/>
                  </a:cubicBezTo>
                  <a:cubicBezTo>
                    <a:pt x="30" y="227"/>
                    <a:pt x="55" y="227"/>
                    <a:pt x="80" y="227"/>
                  </a:cubicBezTo>
                  <a:cubicBezTo>
                    <a:pt x="116" y="227"/>
                    <a:pt x="152" y="227"/>
                    <a:pt x="188" y="227"/>
                  </a:cubicBezTo>
                  <a:cubicBezTo>
                    <a:pt x="203" y="227"/>
                    <a:pt x="218" y="227"/>
                    <a:pt x="234" y="227"/>
                  </a:cubicBezTo>
                  <a:cubicBezTo>
                    <a:pt x="272" y="227"/>
                    <a:pt x="311" y="227"/>
                    <a:pt x="350" y="227"/>
                  </a:cubicBezTo>
                  <a:cubicBezTo>
                    <a:pt x="365" y="227"/>
                    <a:pt x="381" y="227"/>
                    <a:pt x="397" y="227"/>
                  </a:cubicBezTo>
                  <a:cubicBezTo>
                    <a:pt x="399" y="227"/>
                    <a:pt x="402" y="224"/>
                    <a:pt x="401" y="221"/>
                  </a:cubicBezTo>
                  <a:close/>
                  <a:moveTo>
                    <a:pt x="397" y="237"/>
                  </a:moveTo>
                  <a:cubicBezTo>
                    <a:pt x="382" y="237"/>
                    <a:pt x="367" y="237"/>
                    <a:pt x="352" y="237"/>
                  </a:cubicBezTo>
                  <a:cubicBezTo>
                    <a:pt x="317" y="237"/>
                    <a:pt x="282" y="237"/>
                    <a:pt x="247" y="237"/>
                  </a:cubicBezTo>
                  <a:cubicBezTo>
                    <a:pt x="207" y="237"/>
                    <a:pt x="167" y="237"/>
                    <a:pt x="126" y="237"/>
                  </a:cubicBezTo>
                  <a:cubicBezTo>
                    <a:pt x="95" y="237"/>
                    <a:pt x="63" y="237"/>
                    <a:pt x="32" y="237"/>
                  </a:cubicBezTo>
                  <a:cubicBezTo>
                    <a:pt x="23" y="237"/>
                    <a:pt x="14" y="237"/>
                    <a:pt x="5" y="237"/>
                  </a:cubicBezTo>
                  <a:cubicBezTo>
                    <a:pt x="3" y="237"/>
                    <a:pt x="1" y="238"/>
                    <a:pt x="1" y="241"/>
                  </a:cubicBezTo>
                  <a:cubicBezTo>
                    <a:pt x="1" y="262"/>
                    <a:pt x="1" y="283"/>
                    <a:pt x="1" y="304"/>
                  </a:cubicBezTo>
                  <a:cubicBezTo>
                    <a:pt x="1" y="306"/>
                    <a:pt x="3" y="308"/>
                    <a:pt x="5" y="308"/>
                  </a:cubicBezTo>
                  <a:cubicBezTo>
                    <a:pt x="20" y="308"/>
                    <a:pt x="35" y="308"/>
                    <a:pt x="50" y="308"/>
                  </a:cubicBezTo>
                  <a:cubicBezTo>
                    <a:pt x="85" y="308"/>
                    <a:pt x="120" y="308"/>
                    <a:pt x="155" y="308"/>
                  </a:cubicBezTo>
                  <a:cubicBezTo>
                    <a:pt x="195" y="308"/>
                    <a:pt x="235" y="308"/>
                    <a:pt x="276" y="308"/>
                  </a:cubicBezTo>
                  <a:cubicBezTo>
                    <a:pt x="307" y="308"/>
                    <a:pt x="339" y="308"/>
                    <a:pt x="370" y="308"/>
                  </a:cubicBezTo>
                  <a:cubicBezTo>
                    <a:pt x="379" y="308"/>
                    <a:pt x="388" y="308"/>
                    <a:pt x="397" y="308"/>
                  </a:cubicBezTo>
                  <a:cubicBezTo>
                    <a:pt x="398" y="308"/>
                    <a:pt x="399" y="308"/>
                    <a:pt x="400" y="307"/>
                  </a:cubicBezTo>
                  <a:cubicBezTo>
                    <a:pt x="400" y="306"/>
                    <a:pt x="401" y="305"/>
                    <a:pt x="401" y="304"/>
                  </a:cubicBezTo>
                  <a:cubicBezTo>
                    <a:pt x="401" y="283"/>
                    <a:pt x="401" y="262"/>
                    <a:pt x="401" y="241"/>
                  </a:cubicBezTo>
                  <a:cubicBezTo>
                    <a:pt x="401" y="238"/>
                    <a:pt x="399" y="237"/>
                    <a:pt x="397" y="237"/>
                  </a:cubicBezTo>
                  <a:close/>
                  <a:moveTo>
                    <a:pt x="44" y="285"/>
                  </a:moveTo>
                  <a:cubicBezTo>
                    <a:pt x="37" y="285"/>
                    <a:pt x="32" y="279"/>
                    <a:pt x="32" y="272"/>
                  </a:cubicBezTo>
                  <a:cubicBezTo>
                    <a:pt x="32" y="265"/>
                    <a:pt x="37" y="260"/>
                    <a:pt x="44" y="260"/>
                  </a:cubicBezTo>
                  <a:cubicBezTo>
                    <a:pt x="51" y="260"/>
                    <a:pt x="57" y="265"/>
                    <a:pt x="57" y="272"/>
                  </a:cubicBezTo>
                  <a:cubicBezTo>
                    <a:pt x="57" y="279"/>
                    <a:pt x="51" y="285"/>
                    <a:pt x="44" y="285"/>
                  </a:cubicBezTo>
                  <a:close/>
                  <a:moveTo>
                    <a:pt x="269" y="285"/>
                  </a:moveTo>
                  <a:cubicBezTo>
                    <a:pt x="262" y="285"/>
                    <a:pt x="256" y="279"/>
                    <a:pt x="256" y="272"/>
                  </a:cubicBezTo>
                  <a:cubicBezTo>
                    <a:pt x="256" y="265"/>
                    <a:pt x="262" y="260"/>
                    <a:pt x="269" y="260"/>
                  </a:cubicBezTo>
                  <a:cubicBezTo>
                    <a:pt x="276" y="260"/>
                    <a:pt x="282" y="265"/>
                    <a:pt x="282" y="272"/>
                  </a:cubicBezTo>
                  <a:cubicBezTo>
                    <a:pt x="282" y="279"/>
                    <a:pt x="276" y="285"/>
                    <a:pt x="269" y="285"/>
                  </a:cubicBezTo>
                  <a:close/>
                  <a:moveTo>
                    <a:pt x="313" y="285"/>
                  </a:moveTo>
                  <a:cubicBezTo>
                    <a:pt x="306" y="285"/>
                    <a:pt x="300" y="279"/>
                    <a:pt x="300" y="272"/>
                  </a:cubicBezTo>
                  <a:cubicBezTo>
                    <a:pt x="300" y="265"/>
                    <a:pt x="306" y="260"/>
                    <a:pt x="313" y="260"/>
                  </a:cubicBezTo>
                  <a:cubicBezTo>
                    <a:pt x="320" y="260"/>
                    <a:pt x="326" y="265"/>
                    <a:pt x="326" y="272"/>
                  </a:cubicBezTo>
                  <a:cubicBezTo>
                    <a:pt x="326" y="279"/>
                    <a:pt x="320" y="285"/>
                    <a:pt x="313" y="285"/>
                  </a:cubicBezTo>
                  <a:close/>
                  <a:moveTo>
                    <a:pt x="358" y="285"/>
                  </a:moveTo>
                  <a:cubicBezTo>
                    <a:pt x="351" y="285"/>
                    <a:pt x="345" y="279"/>
                    <a:pt x="345" y="272"/>
                  </a:cubicBezTo>
                  <a:cubicBezTo>
                    <a:pt x="345" y="265"/>
                    <a:pt x="351" y="260"/>
                    <a:pt x="358" y="260"/>
                  </a:cubicBezTo>
                  <a:cubicBezTo>
                    <a:pt x="365" y="260"/>
                    <a:pt x="370" y="265"/>
                    <a:pt x="370" y="272"/>
                  </a:cubicBezTo>
                  <a:cubicBezTo>
                    <a:pt x="370" y="279"/>
                    <a:pt x="365" y="285"/>
                    <a:pt x="358" y="28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3113361" y="4715798"/>
            <a:ext cx="718006" cy="345954"/>
            <a:chOff x="4150313" y="5578700"/>
            <a:chExt cx="957726" cy="461457"/>
          </a:xfrm>
        </p:grpSpPr>
        <p:sp>
          <p:nvSpPr>
            <p:cNvPr id="60" name="TextBox 59"/>
            <p:cNvSpPr txBox="1">
              <a:spLocks noChangeArrowheads="1"/>
            </p:cNvSpPr>
            <p:nvPr/>
          </p:nvSpPr>
          <p:spPr bwMode="auto">
            <a:xfrm>
              <a:off x="4150313" y="5578700"/>
              <a:ext cx="957726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Updat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server</a:t>
              </a:r>
            </a:p>
          </p:txBody>
        </p:sp>
        <p:sp>
          <p:nvSpPr>
            <p:cNvPr id="61" name="Freeform 143"/>
            <p:cNvSpPr>
              <a:spLocks noChangeAspect="1" noEditPoints="1"/>
            </p:cNvSpPr>
            <p:nvPr/>
          </p:nvSpPr>
          <p:spPr bwMode="auto">
            <a:xfrm>
              <a:off x="4237948" y="5677230"/>
              <a:ext cx="202437" cy="264397"/>
            </a:xfrm>
            <a:custGeom>
              <a:avLst/>
              <a:gdLst>
                <a:gd name="T0" fmla="*/ 702 w 709"/>
                <a:gd name="T1" fmla="*/ 208 h 926"/>
                <a:gd name="T2" fmla="*/ 702 w 709"/>
                <a:gd name="T3" fmla="*/ 158 h 926"/>
                <a:gd name="T4" fmla="*/ 428 w 709"/>
                <a:gd name="T5" fmla="*/ 0 h 926"/>
                <a:gd name="T6" fmla="*/ 19 w 709"/>
                <a:gd name="T7" fmla="*/ 130 h 926"/>
                <a:gd name="T8" fmla="*/ 19 w 709"/>
                <a:gd name="T9" fmla="*/ 175 h 926"/>
                <a:gd name="T10" fmla="*/ 0 w 709"/>
                <a:gd name="T11" fmla="*/ 180 h 926"/>
                <a:gd name="T12" fmla="*/ 0 w 709"/>
                <a:gd name="T13" fmla="*/ 789 h 926"/>
                <a:gd name="T14" fmla="*/ 412 w 709"/>
                <a:gd name="T15" fmla="*/ 926 h 926"/>
                <a:gd name="T16" fmla="*/ 709 w 709"/>
                <a:gd name="T17" fmla="*/ 754 h 926"/>
                <a:gd name="T18" fmla="*/ 709 w 709"/>
                <a:gd name="T19" fmla="*/ 210 h 926"/>
                <a:gd name="T20" fmla="*/ 702 w 709"/>
                <a:gd name="T21" fmla="*/ 208 h 926"/>
                <a:gd name="T22" fmla="*/ 442 w 709"/>
                <a:gd name="T23" fmla="*/ 31 h 926"/>
                <a:gd name="T24" fmla="*/ 695 w 709"/>
                <a:gd name="T25" fmla="*/ 170 h 926"/>
                <a:gd name="T26" fmla="*/ 695 w 709"/>
                <a:gd name="T27" fmla="*/ 189 h 926"/>
                <a:gd name="T28" fmla="*/ 442 w 709"/>
                <a:gd name="T29" fmla="*/ 59 h 926"/>
                <a:gd name="T30" fmla="*/ 442 w 709"/>
                <a:gd name="T31" fmla="*/ 31 h 926"/>
                <a:gd name="T32" fmla="*/ 702 w 709"/>
                <a:gd name="T33" fmla="*/ 730 h 926"/>
                <a:gd name="T34" fmla="*/ 430 w 709"/>
                <a:gd name="T35" fmla="*/ 872 h 926"/>
                <a:gd name="T36" fmla="*/ 430 w 709"/>
                <a:gd name="T37" fmla="*/ 817 h 926"/>
                <a:gd name="T38" fmla="*/ 702 w 709"/>
                <a:gd name="T39" fmla="*/ 692 h 926"/>
                <a:gd name="T40" fmla="*/ 702 w 709"/>
                <a:gd name="T41" fmla="*/ 730 h 926"/>
                <a:gd name="T42" fmla="*/ 702 w 709"/>
                <a:gd name="T43" fmla="*/ 652 h 926"/>
                <a:gd name="T44" fmla="*/ 430 w 709"/>
                <a:gd name="T45" fmla="*/ 756 h 926"/>
                <a:gd name="T46" fmla="*/ 430 w 709"/>
                <a:gd name="T47" fmla="*/ 699 h 926"/>
                <a:gd name="T48" fmla="*/ 702 w 709"/>
                <a:gd name="T49" fmla="*/ 617 h 926"/>
                <a:gd name="T50" fmla="*/ 702 w 709"/>
                <a:gd name="T51" fmla="*/ 652 h 926"/>
                <a:gd name="T52" fmla="*/ 702 w 709"/>
                <a:gd name="T53" fmla="*/ 576 h 926"/>
                <a:gd name="T54" fmla="*/ 430 w 709"/>
                <a:gd name="T55" fmla="*/ 638 h 926"/>
                <a:gd name="T56" fmla="*/ 430 w 709"/>
                <a:gd name="T57" fmla="*/ 584 h 926"/>
                <a:gd name="T58" fmla="*/ 702 w 709"/>
                <a:gd name="T59" fmla="*/ 541 h 926"/>
                <a:gd name="T60" fmla="*/ 702 w 709"/>
                <a:gd name="T61" fmla="*/ 576 h 926"/>
                <a:gd name="T62" fmla="*/ 702 w 709"/>
                <a:gd name="T63" fmla="*/ 501 h 926"/>
                <a:gd name="T64" fmla="*/ 430 w 709"/>
                <a:gd name="T65" fmla="*/ 522 h 926"/>
                <a:gd name="T66" fmla="*/ 430 w 709"/>
                <a:gd name="T67" fmla="*/ 468 h 926"/>
                <a:gd name="T68" fmla="*/ 702 w 709"/>
                <a:gd name="T69" fmla="*/ 463 h 926"/>
                <a:gd name="T70" fmla="*/ 702 w 709"/>
                <a:gd name="T71" fmla="*/ 501 h 926"/>
                <a:gd name="T72" fmla="*/ 702 w 709"/>
                <a:gd name="T73" fmla="*/ 423 h 926"/>
                <a:gd name="T74" fmla="*/ 430 w 709"/>
                <a:gd name="T75" fmla="*/ 406 h 926"/>
                <a:gd name="T76" fmla="*/ 430 w 709"/>
                <a:gd name="T77" fmla="*/ 350 h 926"/>
                <a:gd name="T78" fmla="*/ 702 w 709"/>
                <a:gd name="T79" fmla="*/ 388 h 926"/>
                <a:gd name="T80" fmla="*/ 702 w 709"/>
                <a:gd name="T81" fmla="*/ 423 h 926"/>
                <a:gd name="T82" fmla="*/ 702 w 709"/>
                <a:gd name="T83" fmla="*/ 347 h 926"/>
                <a:gd name="T84" fmla="*/ 430 w 709"/>
                <a:gd name="T85" fmla="*/ 291 h 926"/>
                <a:gd name="T86" fmla="*/ 430 w 709"/>
                <a:gd name="T87" fmla="*/ 234 h 926"/>
                <a:gd name="T88" fmla="*/ 702 w 709"/>
                <a:gd name="T89" fmla="*/ 312 h 926"/>
                <a:gd name="T90" fmla="*/ 702 w 709"/>
                <a:gd name="T91" fmla="*/ 347 h 926"/>
                <a:gd name="T92" fmla="*/ 702 w 709"/>
                <a:gd name="T93" fmla="*/ 272 h 926"/>
                <a:gd name="T94" fmla="*/ 430 w 709"/>
                <a:gd name="T95" fmla="*/ 173 h 926"/>
                <a:gd name="T96" fmla="*/ 430 w 709"/>
                <a:gd name="T97" fmla="*/ 118 h 926"/>
                <a:gd name="T98" fmla="*/ 702 w 709"/>
                <a:gd name="T99" fmla="*/ 234 h 926"/>
                <a:gd name="T100" fmla="*/ 702 w 709"/>
                <a:gd name="T101" fmla="*/ 272 h 9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709" h="926">
                  <a:moveTo>
                    <a:pt x="702" y="208"/>
                  </a:moveTo>
                  <a:lnTo>
                    <a:pt x="702" y="158"/>
                  </a:lnTo>
                  <a:lnTo>
                    <a:pt x="428" y="0"/>
                  </a:lnTo>
                  <a:lnTo>
                    <a:pt x="19" y="130"/>
                  </a:lnTo>
                  <a:lnTo>
                    <a:pt x="19" y="175"/>
                  </a:lnTo>
                  <a:lnTo>
                    <a:pt x="0" y="180"/>
                  </a:lnTo>
                  <a:lnTo>
                    <a:pt x="0" y="789"/>
                  </a:lnTo>
                  <a:lnTo>
                    <a:pt x="412" y="926"/>
                  </a:lnTo>
                  <a:lnTo>
                    <a:pt x="709" y="754"/>
                  </a:lnTo>
                  <a:lnTo>
                    <a:pt x="709" y="210"/>
                  </a:lnTo>
                  <a:lnTo>
                    <a:pt x="702" y="208"/>
                  </a:lnTo>
                  <a:close/>
                  <a:moveTo>
                    <a:pt x="442" y="31"/>
                  </a:moveTo>
                  <a:lnTo>
                    <a:pt x="695" y="170"/>
                  </a:lnTo>
                  <a:lnTo>
                    <a:pt x="695" y="189"/>
                  </a:lnTo>
                  <a:lnTo>
                    <a:pt x="442" y="59"/>
                  </a:lnTo>
                  <a:lnTo>
                    <a:pt x="442" y="31"/>
                  </a:lnTo>
                  <a:close/>
                  <a:moveTo>
                    <a:pt x="702" y="730"/>
                  </a:moveTo>
                  <a:lnTo>
                    <a:pt x="430" y="872"/>
                  </a:lnTo>
                  <a:lnTo>
                    <a:pt x="430" y="817"/>
                  </a:lnTo>
                  <a:lnTo>
                    <a:pt x="702" y="692"/>
                  </a:lnTo>
                  <a:lnTo>
                    <a:pt x="702" y="730"/>
                  </a:lnTo>
                  <a:close/>
                  <a:moveTo>
                    <a:pt x="702" y="652"/>
                  </a:moveTo>
                  <a:lnTo>
                    <a:pt x="430" y="756"/>
                  </a:lnTo>
                  <a:lnTo>
                    <a:pt x="430" y="699"/>
                  </a:lnTo>
                  <a:lnTo>
                    <a:pt x="702" y="617"/>
                  </a:lnTo>
                  <a:lnTo>
                    <a:pt x="702" y="652"/>
                  </a:lnTo>
                  <a:close/>
                  <a:moveTo>
                    <a:pt x="702" y="576"/>
                  </a:moveTo>
                  <a:lnTo>
                    <a:pt x="430" y="638"/>
                  </a:lnTo>
                  <a:lnTo>
                    <a:pt x="430" y="584"/>
                  </a:lnTo>
                  <a:lnTo>
                    <a:pt x="702" y="541"/>
                  </a:lnTo>
                  <a:lnTo>
                    <a:pt x="702" y="576"/>
                  </a:lnTo>
                  <a:close/>
                  <a:moveTo>
                    <a:pt x="702" y="501"/>
                  </a:moveTo>
                  <a:lnTo>
                    <a:pt x="430" y="522"/>
                  </a:lnTo>
                  <a:lnTo>
                    <a:pt x="430" y="468"/>
                  </a:lnTo>
                  <a:lnTo>
                    <a:pt x="702" y="463"/>
                  </a:lnTo>
                  <a:lnTo>
                    <a:pt x="702" y="501"/>
                  </a:lnTo>
                  <a:close/>
                  <a:moveTo>
                    <a:pt x="702" y="423"/>
                  </a:moveTo>
                  <a:lnTo>
                    <a:pt x="430" y="406"/>
                  </a:lnTo>
                  <a:lnTo>
                    <a:pt x="430" y="350"/>
                  </a:lnTo>
                  <a:lnTo>
                    <a:pt x="702" y="388"/>
                  </a:lnTo>
                  <a:lnTo>
                    <a:pt x="702" y="423"/>
                  </a:lnTo>
                  <a:close/>
                  <a:moveTo>
                    <a:pt x="702" y="347"/>
                  </a:moveTo>
                  <a:lnTo>
                    <a:pt x="430" y="291"/>
                  </a:lnTo>
                  <a:lnTo>
                    <a:pt x="430" y="234"/>
                  </a:lnTo>
                  <a:lnTo>
                    <a:pt x="702" y="312"/>
                  </a:lnTo>
                  <a:lnTo>
                    <a:pt x="702" y="347"/>
                  </a:lnTo>
                  <a:close/>
                  <a:moveTo>
                    <a:pt x="702" y="272"/>
                  </a:moveTo>
                  <a:lnTo>
                    <a:pt x="430" y="173"/>
                  </a:lnTo>
                  <a:lnTo>
                    <a:pt x="430" y="118"/>
                  </a:lnTo>
                  <a:lnTo>
                    <a:pt x="702" y="234"/>
                  </a:lnTo>
                  <a:lnTo>
                    <a:pt x="702" y="27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4479858" y="5175349"/>
            <a:ext cx="849452" cy="345954"/>
            <a:chOff x="5973043" y="6191680"/>
            <a:chExt cx="1133057" cy="461457"/>
          </a:xfrm>
        </p:grpSpPr>
        <p:sp>
          <p:nvSpPr>
            <p:cNvPr id="63" name="TextBox 62"/>
            <p:cNvSpPr txBox="1">
              <a:spLocks noChangeArrowheads="1"/>
            </p:cNvSpPr>
            <p:nvPr/>
          </p:nvSpPr>
          <p:spPr bwMode="auto">
            <a:xfrm>
              <a:off x="5973043" y="6191680"/>
              <a:ext cx="1133057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onfigur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network</a:t>
              </a:r>
            </a:p>
          </p:txBody>
        </p:sp>
        <p:sp>
          <p:nvSpPr>
            <p:cNvPr id="64" name="Freeform 376"/>
            <p:cNvSpPr>
              <a:spLocks noChangeAspect="1" noEditPoints="1"/>
            </p:cNvSpPr>
            <p:nvPr/>
          </p:nvSpPr>
          <p:spPr bwMode="auto">
            <a:xfrm>
              <a:off x="6043584" y="6310874"/>
              <a:ext cx="240928" cy="242121"/>
            </a:xfrm>
            <a:custGeom>
              <a:avLst/>
              <a:gdLst>
                <a:gd name="T0" fmla="*/ 0 w 86"/>
                <a:gd name="T1" fmla="*/ 0 h 86"/>
                <a:gd name="T2" fmla="*/ 24 w 86"/>
                <a:gd name="T3" fmla="*/ 0 h 86"/>
                <a:gd name="T4" fmla="*/ 24 w 86"/>
                <a:gd name="T5" fmla="*/ 24 h 86"/>
                <a:gd name="T6" fmla="*/ 18 w 86"/>
                <a:gd name="T7" fmla="*/ 24 h 86"/>
                <a:gd name="T8" fmla="*/ 18 w 86"/>
                <a:gd name="T9" fmla="*/ 33 h 86"/>
                <a:gd name="T10" fmla="*/ 22 w 86"/>
                <a:gd name="T11" fmla="*/ 37 h 86"/>
                <a:gd name="T12" fmla="*/ 31 w 86"/>
                <a:gd name="T13" fmla="*/ 37 h 86"/>
                <a:gd name="T14" fmla="*/ 31 w 86"/>
                <a:gd name="T15" fmla="*/ 31 h 86"/>
                <a:gd name="T16" fmla="*/ 55 w 86"/>
                <a:gd name="T17" fmla="*/ 31 h 86"/>
                <a:gd name="T18" fmla="*/ 55 w 86"/>
                <a:gd name="T19" fmla="*/ 55 h 86"/>
                <a:gd name="T20" fmla="*/ 49 w 86"/>
                <a:gd name="T21" fmla="*/ 55 h 86"/>
                <a:gd name="T22" fmla="*/ 49 w 86"/>
                <a:gd name="T23" fmla="*/ 64 h 86"/>
                <a:gd name="T24" fmla="*/ 53 w 86"/>
                <a:gd name="T25" fmla="*/ 67 h 86"/>
                <a:gd name="T26" fmla="*/ 61 w 86"/>
                <a:gd name="T27" fmla="*/ 67 h 86"/>
                <a:gd name="T28" fmla="*/ 61 w 86"/>
                <a:gd name="T29" fmla="*/ 61 h 86"/>
                <a:gd name="T30" fmla="*/ 86 w 86"/>
                <a:gd name="T31" fmla="*/ 61 h 86"/>
                <a:gd name="T32" fmla="*/ 86 w 86"/>
                <a:gd name="T33" fmla="*/ 86 h 86"/>
                <a:gd name="T34" fmla="*/ 61 w 86"/>
                <a:gd name="T35" fmla="*/ 86 h 86"/>
                <a:gd name="T36" fmla="*/ 61 w 86"/>
                <a:gd name="T37" fmla="*/ 73 h 86"/>
                <a:gd name="T38" fmla="*/ 53 w 86"/>
                <a:gd name="T39" fmla="*/ 73 h 86"/>
                <a:gd name="T40" fmla="*/ 46 w 86"/>
                <a:gd name="T41" fmla="*/ 78 h 86"/>
                <a:gd name="T42" fmla="*/ 39 w 86"/>
                <a:gd name="T43" fmla="*/ 73 h 86"/>
                <a:gd name="T44" fmla="*/ 18 w 86"/>
                <a:gd name="T45" fmla="*/ 73 h 86"/>
                <a:gd name="T46" fmla="*/ 12 w 86"/>
                <a:gd name="T47" fmla="*/ 73 h 86"/>
                <a:gd name="T48" fmla="*/ 12 w 86"/>
                <a:gd name="T49" fmla="*/ 67 h 86"/>
                <a:gd name="T50" fmla="*/ 12 w 86"/>
                <a:gd name="T51" fmla="*/ 47 h 86"/>
                <a:gd name="T52" fmla="*/ 7 w 86"/>
                <a:gd name="T53" fmla="*/ 40 h 86"/>
                <a:gd name="T54" fmla="*/ 12 w 86"/>
                <a:gd name="T55" fmla="*/ 33 h 86"/>
                <a:gd name="T56" fmla="*/ 12 w 86"/>
                <a:gd name="T57" fmla="*/ 24 h 86"/>
                <a:gd name="T58" fmla="*/ 0 w 86"/>
                <a:gd name="T59" fmla="*/ 24 h 86"/>
                <a:gd name="T60" fmla="*/ 0 w 86"/>
                <a:gd name="T61" fmla="*/ 0 h 86"/>
                <a:gd name="T62" fmla="*/ 43 w 86"/>
                <a:gd name="T63" fmla="*/ 55 h 86"/>
                <a:gd name="T64" fmla="*/ 31 w 86"/>
                <a:gd name="T65" fmla="*/ 55 h 86"/>
                <a:gd name="T66" fmla="*/ 31 w 86"/>
                <a:gd name="T67" fmla="*/ 43 h 86"/>
                <a:gd name="T68" fmla="*/ 22 w 86"/>
                <a:gd name="T69" fmla="*/ 43 h 86"/>
                <a:gd name="T70" fmla="*/ 18 w 86"/>
                <a:gd name="T71" fmla="*/ 46 h 86"/>
                <a:gd name="T72" fmla="*/ 18 w 86"/>
                <a:gd name="T73" fmla="*/ 67 h 86"/>
                <a:gd name="T74" fmla="*/ 39 w 86"/>
                <a:gd name="T75" fmla="*/ 67 h 86"/>
                <a:gd name="T76" fmla="*/ 43 w 86"/>
                <a:gd name="T77" fmla="*/ 64 h 86"/>
                <a:gd name="T78" fmla="*/ 43 w 86"/>
                <a:gd name="T79" fmla="*/ 55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86" h="86">
                  <a:moveTo>
                    <a:pt x="0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20" y="34"/>
                    <a:pt x="21" y="35"/>
                    <a:pt x="22" y="37"/>
                  </a:cubicBezTo>
                  <a:cubicBezTo>
                    <a:pt x="31" y="37"/>
                    <a:pt x="31" y="37"/>
                    <a:pt x="31" y="37"/>
                  </a:cubicBezTo>
                  <a:cubicBezTo>
                    <a:pt x="31" y="31"/>
                    <a:pt x="31" y="31"/>
                    <a:pt x="31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49" y="55"/>
                    <a:pt x="49" y="55"/>
                    <a:pt x="49" y="55"/>
                  </a:cubicBezTo>
                  <a:cubicBezTo>
                    <a:pt x="49" y="64"/>
                    <a:pt x="49" y="64"/>
                    <a:pt x="49" y="64"/>
                  </a:cubicBezTo>
                  <a:cubicBezTo>
                    <a:pt x="50" y="65"/>
                    <a:pt x="52" y="66"/>
                    <a:pt x="53" y="67"/>
                  </a:cubicBezTo>
                  <a:cubicBezTo>
                    <a:pt x="61" y="67"/>
                    <a:pt x="61" y="67"/>
                    <a:pt x="61" y="67"/>
                  </a:cubicBezTo>
                  <a:cubicBezTo>
                    <a:pt x="61" y="61"/>
                    <a:pt x="61" y="61"/>
                    <a:pt x="61" y="61"/>
                  </a:cubicBezTo>
                  <a:cubicBezTo>
                    <a:pt x="86" y="61"/>
                    <a:pt x="86" y="61"/>
                    <a:pt x="86" y="61"/>
                  </a:cubicBezTo>
                  <a:cubicBezTo>
                    <a:pt x="86" y="86"/>
                    <a:pt x="86" y="86"/>
                    <a:pt x="86" y="86"/>
                  </a:cubicBezTo>
                  <a:cubicBezTo>
                    <a:pt x="61" y="86"/>
                    <a:pt x="61" y="86"/>
                    <a:pt x="61" y="86"/>
                  </a:cubicBezTo>
                  <a:cubicBezTo>
                    <a:pt x="61" y="73"/>
                    <a:pt x="61" y="73"/>
                    <a:pt x="61" y="73"/>
                  </a:cubicBezTo>
                  <a:cubicBezTo>
                    <a:pt x="53" y="73"/>
                    <a:pt x="53" y="73"/>
                    <a:pt x="53" y="73"/>
                  </a:cubicBezTo>
                  <a:cubicBezTo>
                    <a:pt x="52" y="76"/>
                    <a:pt x="49" y="78"/>
                    <a:pt x="46" y="78"/>
                  </a:cubicBezTo>
                  <a:cubicBezTo>
                    <a:pt x="43" y="78"/>
                    <a:pt x="40" y="76"/>
                    <a:pt x="39" y="73"/>
                  </a:cubicBezTo>
                  <a:cubicBezTo>
                    <a:pt x="18" y="73"/>
                    <a:pt x="18" y="73"/>
                    <a:pt x="18" y="73"/>
                  </a:cubicBezTo>
                  <a:cubicBezTo>
                    <a:pt x="12" y="73"/>
                    <a:pt x="12" y="73"/>
                    <a:pt x="12" y="73"/>
                  </a:cubicBezTo>
                  <a:cubicBezTo>
                    <a:pt x="12" y="67"/>
                    <a:pt x="12" y="67"/>
                    <a:pt x="12" y="67"/>
                  </a:cubicBezTo>
                  <a:cubicBezTo>
                    <a:pt x="12" y="47"/>
                    <a:pt x="12" y="47"/>
                    <a:pt x="12" y="47"/>
                  </a:cubicBezTo>
                  <a:cubicBezTo>
                    <a:pt x="9" y="46"/>
                    <a:pt x="7" y="43"/>
                    <a:pt x="7" y="40"/>
                  </a:cubicBezTo>
                  <a:cubicBezTo>
                    <a:pt x="7" y="36"/>
                    <a:pt x="9" y="34"/>
                    <a:pt x="12" y="33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43" y="55"/>
                  </a:moveTo>
                  <a:cubicBezTo>
                    <a:pt x="31" y="55"/>
                    <a:pt x="31" y="55"/>
                    <a:pt x="31" y="55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4"/>
                    <a:pt x="20" y="46"/>
                    <a:pt x="18" y="46"/>
                  </a:cubicBezTo>
                  <a:cubicBezTo>
                    <a:pt x="18" y="67"/>
                    <a:pt x="18" y="67"/>
                    <a:pt x="18" y="67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0" y="66"/>
                    <a:pt x="41" y="65"/>
                    <a:pt x="43" y="64"/>
                  </a:cubicBezTo>
                  <a:lnTo>
                    <a:pt x="43" y="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479859" y="4256246"/>
            <a:ext cx="894336" cy="345954"/>
            <a:chOff x="5973043" y="4965717"/>
            <a:chExt cx="1192927" cy="461457"/>
          </a:xfrm>
        </p:grpSpPr>
        <p:sp>
          <p:nvSpPr>
            <p:cNvPr id="66" name="TextBox 65"/>
            <p:cNvSpPr txBox="1">
              <a:spLocks noChangeArrowheads="1"/>
            </p:cNvSpPr>
            <p:nvPr/>
          </p:nvSpPr>
          <p:spPr bwMode="auto">
            <a:xfrm>
              <a:off x="5973043" y="4965717"/>
              <a:ext cx="1192927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onnect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disk to VM</a:t>
              </a:r>
            </a:p>
          </p:txBody>
        </p:sp>
        <p:sp>
          <p:nvSpPr>
            <p:cNvPr id="67" name="Freeform 687"/>
            <p:cNvSpPr>
              <a:spLocks noChangeAspect="1" noEditPoints="1"/>
            </p:cNvSpPr>
            <p:nvPr/>
          </p:nvSpPr>
          <p:spPr bwMode="auto">
            <a:xfrm>
              <a:off x="6090428" y="5073799"/>
              <a:ext cx="167940" cy="245293"/>
            </a:xfrm>
            <a:custGeom>
              <a:avLst/>
              <a:gdLst>
                <a:gd name="T0" fmla="*/ 137 w 274"/>
                <a:gd name="T1" fmla="*/ 338 h 400"/>
                <a:gd name="T2" fmla="*/ 115 w 274"/>
                <a:gd name="T3" fmla="*/ 337 h 400"/>
                <a:gd name="T4" fmla="*/ 115 w 274"/>
                <a:gd name="T5" fmla="*/ 400 h 400"/>
                <a:gd name="T6" fmla="*/ 159 w 274"/>
                <a:gd name="T7" fmla="*/ 400 h 400"/>
                <a:gd name="T8" fmla="*/ 159 w 274"/>
                <a:gd name="T9" fmla="*/ 337 h 400"/>
                <a:gd name="T10" fmla="*/ 137 w 274"/>
                <a:gd name="T11" fmla="*/ 338 h 400"/>
                <a:gd name="T12" fmla="*/ 238 w 274"/>
                <a:gd name="T13" fmla="*/ 123 h 400"/>
                <a:gd name="T14" fmla="*/ 220 w 274"/>
                <a:gd name="T15" fmla="*/ 123 h 400"/>
                <a:gd name="T16" fmla="*/ 220 w 274"/>
                <a:gd name="T17" fmla="*/ 69 h 400"/>
                <a:gd name="T18" fmla="*/ 220 w 274"/>
                <a:gd name="T19" fmla="*/ 66 h 400"/>
                <a:gd name="T20" fmla="*/ 220 w 274"/>
                <a:gd name="T21" fmla="*/ 10 h 400"/>
                <a:gd name="T22" fmla="*/ 205 w 274"/>
                <a:gd name="T23" fmla="*/ 0 h 400"/>
                <a:gd name="T24" fmla="*/ 191 w 274"/>
                <a:gd name="T25" fmla="*/ 10 h 400"/>
                <a:gd name="T26" fmla="*/ 191 w 274"/>
                <a:gd name="T27" fmla="*/ 66 h 400"/>
                <a:gd name="T28" fmla="*/ 191 w 274"/>
                <a:gd name="T29" fmla="*/ 69 h 400"/>
                <a:gd name="T30" fmla="*/ 191 w 274"/>
                <a:gd name="T31" fmla="*/ 123 h 400"/>
                <a:gd name="T32" fmla="*/ 82 w 274"/>
                <a:gd name="T33" fmla="*/ 123 h 400"/>
                <a:gd name="T34" fmla="*/ 82 w 274"/>
                <a:gd name="T35" fmla="*/ 69 h 400"/>
                <a:gd name="T36" fmla="*/ 82 w 274"/>
                <a:gd name="T37" fmla="*/ 66 h 400"/>
                <a:gd name="T38" fmla="*/ 82 w 274"/>
                <a:gd name="T39" fmla="*/ 10 h 400"/>
                <a:gd name="T40" fmla="*/ 68 w 274"/>
                <a:gd name="T41" fmla="*/ 0 h 400"/>
                <a:gd name="T42" fmla="*/ 53 w 274"/>
                <a:gd name="T43" fmla="*/ 10 h 400"/>
                <a:gd name="T44" fmla="*/ 53 w 274"/>
                <a:gd name="T45" fmla="*/ 66 h 400"/>
                <a:gd name="T46" fmla="*/ 53 w 274"/>
                <a:gd name="T47" fmla="*/ 69 h 400"/>
                <a:gd name="T48" fmla="*/ 53 w 274"/>
                <a:gd name="T49" fmla="*/ 123 h 400"/>
                <a:gd name="T50" fmla="*/ 36 w 274"/>
                <a:gd name="T51" fmla="*/ 123 h 400"/>
                <a:gd name="T52" fmla="*/ 0 w 274"/>
                <a:gd name="T53" fmla="*/ 159 h 400"/>
                <a:gd name="T54" fmla="*/ 0 w 274"/>
                <a:gd name="T55" fmla="*/ 168 h 400"/>
                <a:gd name="T56" fmla="*/ 0 w 274"/>
                <a:gd name="T57" fmla="*/ 211 h 400"/>
                <a:gd name="T58" fmla="*/ 0 w 274"/>
                <a:gd name="T59" fmla="*/ 250 h 400"/>
                <a:gd name="T60" fmla="*/ 137 w 274"/>
                <a:gd name="T61" fmla="*/ 327 h 400"/>
                <a:gd name="T62" fmla="*/ 274 w 274"/>
                <a:gd name="T63" fmla="*/ 250 h 400"/>
                <a:gd name="T64" fmla="*/ 274 w 274"/>
                <a:gd name="T65" fmla="*/ 211 h 400"/>
                <a:gd name="T66" fmla="*/ 274 w 274"/>
                <a:gd name="T67" fmla="*/ 168 h 400"/>
                <a:gd name="T68" fmla="*/ 274 w 274"/>
                <a:gd name="T69" fmla="*/ 159 h 400"/>
                <a:gd name="T70" fmla="*/ 238 w 274"/>
                <a:gd name="T71" fmla="*/ 123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74" h="400">
                  <a:moveTo>
                    <a:pt x="137" y="338"/>
                  </a:moveTo>
                  <a:cubicBezTo>
                    <a:pt x="130" y="338"/>
                    <a:pt x="122" y="338"/>
                    <a:pt x="115" y="337"/>
                  </a:cubicBezTo>
                  <a:cubicBezTo>
                    <a:pt x="115" y="400"/>
                    <a:pt x="115" y="400"/>
                    <a:pt x="115" y="400"/>
                  </a:cubicBezTo>
                  <a:cubicBezTo>
                    <a:pt x="159" y="400"/>
                    <a:pt x="159" y="400"/>
                    <a:pt x="159" y="400"/>
                  </a:cubicBezTo>
                  <a:cubicBezTo>
                    <a:pt x="159" y="337"/>
                    <a:pt x="159" y="337"/>
                    <a:pt x="159" y="337"/>
                  </a:cubicBezTo>
                  <a:cubicBezTo>
                    <a:pt x="152" y="338"/>
                    <a:pt x="144" y="338"/>
                    <a:pt x="137" y="338"/>
                  </a:cubicBezTo>
                  <a:close/>
                  <a:moveTo>
                    <a:pt x="238" y="123"/>
                  </a:moveTo>
                  <a:cubicBezTo>
                    <a:pt x="220" y="123"/>
                    <a:pt x="220" y="123"/>
                    <a:pt x="220" y="123"/>
                  </a:cubicBezTo>
                  <a:cubicBezTo>
                    <a:pt x="220" y="69"/>
                    <a:pt x="220" y="69"/>
                    <a:pt x="220" y="69"/>
                  </a:cubicBezTo>
                  <a:cubicBezTo>
                    <a:pt x="220" y="66"/>
                    <a:pt x="220" y="66"/>
                    <a:pt x="220" y="66"/>
                  </a:cubicBezTo>
                  <a:cubicBezTo>
                    <a:pt x="220" y="10"/>
                    <a:pt x="220" y="10"/>
                    <a:pt x="220" y="10"/>
                  </a:cubicBezTo>
                  <a:cubicBezTo>
                    <a:pt x="220" y="4"/>
                    <a:pt x="213" y="0"/>
                    <a:pt x="205" y="0"/>
                  </a:cubicBezTo>
                  <a:cubicBezTo>
                    <a:pt x="198" y="0"/>
                    <a:pt x="191" y="4"/>
                    <a:pt x="191" y="10"/>
                  </a:cubicBezTo>
                  <a:cubicBezTo>
                    <a:pt x="191" y="66"/>
                    <a:pt x="191" y="66"/>
                    <a:pt x="191" y="66"/>
                  </a:cubicBezTo>
                  <a:cubicBezTo>
                    <a:pt x="191" y="69"/>
                    <a:pt x="191" y="69"/>
                    <a:pt x="191" y="69"/>
                  </a:cubicBezTo>
                  <a:cubicBezTo>
                    <a:pt x="191" y="123"/>
                    <a:pt x="191" y="123"/>
                    <a:pt x="191" y="123"/>
                  </a:cubicBezTo>
                  <a:cubicBezTo>
                    <a:pt x="82" y="123"/>
                    <a:pt x="82" y="123"/>
                    <a:pt x="82" y="123"/>
                  </a:cubicBezTo>
                  <a:cubicBezTo>
                    <a:pt x="82" y="69"/>
                    <a:pt x="82" y="69"/>
                    <a:pt x="82" y="69"/>
                  </a:cubicBezTo>
                  <a:cubicBezTo>
                    <a:pt x="82" y="66"/>
                    <a:pt x="82" y="66"/>
                    <a:pt x="82" y="66"/>
                  </a:cubicBezTo>
                  <a:cubicBezTo>
                    <a:pt x="82" y="10"/>
                    <a:pt x="82" y="10"/>
                    <a:pt x="82" y="10"/>
                  </a:cubicBezTo>
                  <a:cubicBezTo>
                    <a:pt x="82" y="4"/>
                    <a:pt x="76" y="0"/>
                    <a:pt x="68" y="0"/>
                  </a:cubicBezTo>
                  <a:cubicBezTo>
                    <a:pt x="60" y="0"/>
                    <a:pt x="53" y="4"/>
                    <a:pt x="53" y="10"/>
                  </a:cubicBezTo>
                  <a:cubicBezTo>
                    <a:pt x="53" y="66"/>
                    <a:pt x="53" y="66"/>
                    <a:pt x="53" y="66"/>
                  </a:cubicBezTo>
                  <a:cubicBezTo>
                    <a:pt x="53" y="69"/>
                    <a:pt x="53" y="69"/>
                    <a:pt x="53" y="69"/>
                  </a:cubicBezTo>
                  <a:cubicBezTo>
                    <a:pt x="53" y="123"/>
                    <a:pt x="53" y="123"/>
                    <a:pt x="53" y="123"/>
                  </a:cubicBezTo>
                  <a:cubicBezTo>
                    <a:pt x="36" y="123"/>
                    <a:pt x="36" y="123"/>
                    <a:pt x="36" y="123"/>
                  </a:cubicBezTo>
                  <a:cubicBezTo>
                    <a:pt x="16" y="123"/>
                    <a:pt x="0" y="139"/>
                    <a:pt x="0" y="159"/>
                  </a:cubicBezTo>
                  <a:cubicBezTo>
                    <a:pt x="0" y="168"/>
                    <a:pt x="0" y="168"/>
                    <a:pt x="0" y="168"/>
                  </a:cubicBezTo>
                  <a:cubicBezTo>
                    <a:pt x="0" y="211"/>
                    <a:pt x="0" y="211"/>
                    <a:pt x="0" y="211"/>
                  </a:cubicBezTo>
                  <a:cubicBezTo>
                    <a:pt x="0" y="250"/>
                    <a:pt x="0" y="250"/>
                    <a:pt x="0" y="250"/>
                  </a:cubicBezTo>
                  <a:cubicBezTo>
                    <a:pt x="0" y="293"/>
                    <a:pt x="61" y="327"/>
                    <a:pt x="137" y="327"/>
                  </a:cubicBezTo>
                  <a:cubicBezTo>
                    <a:pt x="213" y="327"/>
                    <a:pt x="274" y="293"/>
                    <a:pt x="274" y="250"/>
                  </a:cubicBezTo>
                  <a:cubicBezTo>
                    <a:pt x="274" y="211"/>
                    <a:pt x="274" y="211"/>
                    <a:pt x="274" y="211"/>
                  </a:cubicBezTo>
                  <a:cubicBezTo>
                    <a:pt x="274" y="168"/>
                    <a:pt x="274" y="168"/>
                    <a:pt x="274" y="168"/>
                  </a:cubicBezTo>
                  <a:cubicBezTo>
                    <a:pt x="274" y="159"/>
                    <a:pt x="274" y="159"/>
                    <a:pt x="274" y="159"/>
                  </a:cubicBezTo>
                  <a:cubicBezTo>
                    <a:pt x="274" y="139"/>
                    <a:pt x="258" y="123"/>
                    <a:pt x="238" y="12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4694347" y="2418036"/>
            <a:ext cx="1233944" cy="345954"/>
            <a:chOff x="6259146" y="2513785"/>
            <a:chExt cx="1645920" cy="461457"/>
          </a:xfrm>
        </p:grpSpPr>
        <p:sp>
          <p:nvSpPr>
            <p:cNvPr id="69" name="TextBox 68"/>
            <p:cNvSpPr txBox="1">
              <a:spLocks noChangeArrowheads="1"/>
            </p:cNvSpPr>
            <p:nvPr/>
          </p:nvSpPr>
          <p:spPr bwMode="auto">
            <a:xfrm>
              <a:off x="6259146" y="2513785"/>
              <a:ext cx="1645920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342762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Associate server to service</a:t>
              </a:r>
            </a:p>
          </p:txBody>
        </p:sp>
        <p:sp>
          <p:nvSpPr>
            <p:cNvPr id="70" name="Freeform 6"/>
            <p:cNvSpPr>
              <a:spLocks noChangeAspect="1"/>
            </p:cNvSpPr>
            <p:nvPr/>
          </p:nvSpPr>
          <p:spPr bwMode="auto">
            <a:xfrm>
              <a:off x="6315423" y="2699504"/>
              <a:ext cx="348874" cy="109071"/>
            </a:xfrm>
            <a:custGeom>
              <a:avLst/>
              <a:gdLst>
                <a:gd name="T0" fmla="*/ 384 w 389"/>
                <a:gd name="T1" fmla="*/ 10 h 122"/>
                <a:gd name="T2" fmla="*/ 388 w 389"/>
                <a:gd name="T3" fmla="*/ 20 h 122"/>
                <a:gd name="T4" fmla="*/ 373 w 389"/>
                <a:gd name="T5" fmla="*/ 34 h 122"/>
                <a:gd name="T6" fmla="*/ 262 w 389"/>
                <a:gd name="T7" fmla="*/ 94 h 122"/>
                <a:gd name="T8" fmla="*/ 247 w 389"/>
                <a:gd name="T9" fmla="*/ 98 h 122"/>
                <a:gd name="T10" fmla="*/ 159 w 389"/>
                <a:gd name="T11" fmla="*/ 93 h 122"/>
                <a:gd name="T12" fmla="*/ 75 w 389"/>
                <a:gd name="T13" fmla="*/ 122 h 122"/>
                <a:gd name="T14" fmla="*/ 0 w 389"/>
                <a:gd name="T15" fmla="*/ 69 h 122"/>
                <a:gd name="T16" fmla="*/ 119 w 389"/>
                <a:gd name="T17" fmla="*/ 11 h 122"/>
                <a:gd name="T18" fmla="*/ 154 w 389"/>
                <a:gd name="T19" fmla="*/ 3 h 122"/>
                <a:gd name="T20" fmla="*/ 201 w 389"/>
                <a:gd name="T21" fmla="*/ 13 h 122"/>
                <a:gd name="T22" fmla="*/ 245 w 389"/>
                <a:gd name="T23" fmla="*/ 17 h 122"/>
                <a:gd name="T24" fmla="*/ 277 w 389"/>
                <a:gd name="T25" fmla="*/ 37 h 122"/>
                <a:gd name="T26" fmla="*/ 253 w 389"/>
                <a:gd name="T27" fmla="*/ 54 h 122"/>
                <a:gd name="T28" fmla="*/ 232 w 389"/>
                <a:gd name="T29" fmla="*/ 53 h 122"/>
                <a:gd name="T30" fmla="*/ 200 w 389"/>
                <a:gd name="T31" fmla="*/ 53 h 122"/>
                <a:gd name="T32" fmla="*/ 181 w 389"/>
                <a:gd name="T33" fmla="*/ 57 h 122"/>
                <a:gd name="T34" fmla="*/ 197 w 389"/>
                <a:gd name="T35" fmla="*/ 59 h 122"/>
                <a:gd name="T36" fmla="*/ 243 w 389"/>
                <a:gd name="T37" fmla="*/ 63 h 122"/>
                <a:gd name="T38" fmla="*/ 279 w 389"/>
                <a:gd name="T39" fmla="*/ 55 h 122"/>
                <a:gd name="T40" fmla="*/ 285 w 389"/>
                <a:gd name="T41" fmla="*/ 26 h 122"/>
                <a:gd name="T42" fmla="*/ 358 w 389"/>
                <a:gd name="T43" fmla="*/ 5 h 122"/>
                <a:gd name="T44" fmla="*/ 384 w 389"/>
                <a:gd name="T45" fmla="*/ 1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89" h="122">
                  <a:moveTo>
                    <a:pt x="384" y="10"/>
                  </a:moveTo>
                  <a:cubicBezTo>
                    <a:pt x="384" y="10"/>
                    <a:pt x="388" y="13"/>
                    <a:pt x="388" y="20"/>
                  </a:cubicBezTo>
                  <a:cubicBezTo>
                    <a:pt x="389" y="24"/>
                    <a:pt x="385" y="30"/>
                    <a:pt x="373" y="34"/>
                  </a:cubicBezTo>
                  <a:cubicBezTo>
                    <a:pt x="373" y="34"/>
                    <a:pt x="322" y="55"/>
                    <a:pt x="262" y="94"/>
                  </a:cubicBezTo>
                  <a:cubicBezTo>
                    <a:pt x="262" y="94"/>
                    <a:pt x="255" y="98"/>
                    <a:pt x="247" y="98"/>
                  </a:cubicBezTo>
                  <a:cubicBezTo>
                    <a:pt x="207" y="93"/>
                    <a:pt x="163" y="93"/>
                    <a:pt x="159" y="93"/>
                  </a:cubicBezTo>
                  <a:cubicBezTo>
                    <a:pt x="133" y="94"/>
                    <a:pt x="103" y="97"/>
                    <a:pt x="75" y="122"/>
                  </a:cubicBezTo>
                  <a:cubicBezTo>
                    <a:pt x="75" y="122"/>
                    <a:pt x="11" y="107"/>
                    <a:pt x="0" y="69"/>
                  </a:cubicBezTo>
                  <a:cubicBezTo>
                    <a:pt x="0" y="69"/>
                    <a:pt x="77" y="47"/>
                    <a:pt x="119" y="11"/>
                  </a:cubicBezTo>
                  <a:cubicBezTo>
                    <a:pt x="133" y="0"/>
                    <a:pt x="148" y="2"/>
                    <a:pt x="154" y="3"/>
                  </a:cubicBezTo>
                  <a:cubicBezTo>
                    <a:pt x="162" y="4"/>
                    <a:pt x="178" y="10"/>
                    <a:pt x="201" y="13"/>
                  </a:cubicBezTo>
                  <a:cubicBezTo>
                    <a:pt x="213" y="15"/>
                    <a:pt x="230" y="16"/>
                    <a:pt x="245" y="17"/>
                  </a:cubicBezTo>
                  <a:cubicBezTo>
                    <a:pt x="270" y="19"/>
                    <a:pt x="278" y="24"/>
                    <a:pt x="277" y="37"/>
                  </a:cubicBezTo>
                  <a:cubicBezTo>
                    <a:pt x="277" y="42"/>
                    <a:pt x="273" y="55"/>
                    <a:pt x="253" y="54"/>
                  </a:cubicBezTo>
                  <a:cubicBezTo>
                    <a:pt x="249" y="54"/>
                    <a:pt x="239" y="53"/>
                    <a:pt x="232" y="53"/>
                  </a:cubicBezTo>
                  <a:cubicBezTo>
                    <a:pt x="226" y="52"/>
                    <a:pt x="215" y="52"/>
                    <a:pt x="200" y="53"/>
                  </a:cubicBezTo>
                  <a:cubicBezTo>
                    <a:pt x="189" y="53"/>
                    <a:pt x="181" y="57"/>
                    <a:pt x="181" y="57"/>
                  </a:cubicBezTo>
                  <a:cubicBezTo>
                    <a:pt x="181" y="57"/>
                    <a:pt x="192" y="58"/>
                    <a:pt x="197" y="59"/>
                  </a:cubicBezTo>
                  <a:cubicBezTo>
                    <a:pt x="210" y="61"/>
                    <a:pt x="227" y="63"/>
                    <a:pt x="243" y="63"/>
                  </a:cubicBezTo>
                  <a:cubicBezTo>
                    <a:pt x="259" y="64"/>
                    <a:pt x="271" y="62"/>
                    <a:pt x="279" y="55"/>
                  </a:cubicBezTo>
                  <a:cubicBezTo>
                    <a:pt x="290" y="43"/>
                    <a:pt x="287" y="32"/>
                    <a:pt x="285" y="26"/>
                  </a:cubicBezTo>
                  <a:cubicBezTo>
                    <a:pt x="285" y="26"/>
                    <a:pt x="354" y="6"/>
                    <a:pt x="358" y="5"/>
                  </a:cubicBezTo>
                  <a:cubicBezTo>
                    <a:pt x="368" y="4"/>
                    <a:pt x="380" y="5"/>
                    <a:pt x="384" y="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71" name="Group 70"/>
          <p:cNvGrpSpPr/>
          <p:nvPr/>
        </p:nvGrpSpPr>
        <p:grpSpPr>
          <a:xfrm>
            <a:off x="4694351" y="1958484"/>
            <a:ext cx="787227" cy="345954"/>
            <a:chOff x="6259146" y="1900802"/>
            <a:chExt cx="1050058" cy="461457"/>
          </a:xfrm>
        </p:grpSpPr>
        <p:sp>
          <p:nvSpPr>
            <p:cNvPr id="72" name="TextBox 71"/>
            <p:cNvSpPr txBox="1">
              <a:spLocks noChangeArrowheads="1"/>
            </p:cNvSpPr>
            <p:nvPr/>
          </p:nvSpPr>
          <p:spPr bwMode="auto">
            <a:xfrm>
              <a:off x="6259146" y="1900802"/>
              <a:ext cx="1050058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342762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Updat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MDB</a:t>
              </a:r>
            </a:p>
          </p:txBody>
        </p:sp>
        <p:sp>
          <p:nvSpPr>
            <p:cNvPr id="73" name="Freeform 6"/>
            <p:cNvSpPr>
              <a:spLocks noChangeAspect="1" noEditPoints="1"/>
            </p:cNvSpPr>
            <p:nvPr/>
          </p:nvSpPr>
          <p:spPr bwMode="auto">
            <a:xfrm>
              <a:off x="6346407" y="2008742"/>
              <a:ext cx="294550" cy="245577"/>
            </a:xfrm>
            <a:custGeom>
              <a:avLst/>
              <a:gdLst>
                <a:gd name="T0" fmla="*/ 173 w 349"/>
                <a:gd name="T1" fmla="*/ 256 h 291"/>
                <a:gd name="T2" fmla="*/ 160 w 349"/>
                <a:gd name="T3" fmla="*/ 255 h 291"/>
                <a:gd name="T4" fmla="*/ 149 w 349"/>
                <a:gd name="T5" fmla="*/ 253 h 291"/>
                <a:gd name="T6" fmla="*/ 139 w 349"/>
                <a:gd name="T7" fmla="*/ 250 h 291"/>
                <a:gd name="T8" fmla="*/ 130 w 349"/>
                <a:gd name="T9" fmla="*/ 247 h 291"/>
                <a:gd name="T10" fmla="*/ 121 w 349"/>
                <a:gd name="T11" fmla="*/ 243 h 291"/>
                <a:gd name="T12" fmla="*/ 96 w 349"/>
                <a:gd name="T13" fmla="*/ 223 h 291"/>
                <a:gd name="T14" fmla="*/ 88 w 349"/>
                <a:gd name="T15" fmla="*/ 214 h 291"/>
                <a:gd name="T16" fmla="*/ 93 w 349"/>
                <a:gd name="T17" fmla="*/ 146 h 291"/>
                <a:gd name="T18" fmla="*/ 0 w 349"/>
                <a:gd name="T19" fmla="*/ 146 h 291"/>
                <a:gd name="T20" fmla="*/ 54 w 349"/>
                <a:gd name="T21" fmla="*/ 228 h 291"/>
                <a:gd name="T22" fmla="*/ 60 w 349"/>
                <a:gd name="T23" fmla="*/ 236 h 291"/>
                <a:gd name="T24" fmla="*/ 71 w 349"/>
                <a:gd name="T25" fmla="*/ 248 h 291"/>
                <a:gd name="T26" fmla="*/ 104 w 349"/>
                <a:gd name="T27" fmla="*/ 273 h 291"/>
                <a:gd name="T28" fmla="*/ 116 w 349"/>
                <a:gd name="T29" fmla="*/ 279 h 291"/>
                <a:gd name="T30" fmla="*/ 128 w 349"/>
                <a:gd name="T31" fmla="*/ 283 h 291"/>
                <a:gd name="T32" fmla="*/ 141 w 349"/>
                <a:gd name="T33" fmla="*/ 287 h 291"/>
                <a:gd name="T34" fmla="*/ 149 w 349"/>
                <a:gd name="T35" fmla="*/ 289 h 291"/>
                <a:gd name="T36" fmla="*/ 160 w 349"/>
                <a:gd name="T37" fmla="*/ 290 h 291"/>
                <a:gd name="T38" fmla="*/ 258 w 349"/>
                <a:gd name="T39" fmla="*/ 265 h 291"/>
                <a:gd name="T40" fmla="*/ 237 w 349"/>
                <a:gd name="T41" fmla="*/ 236 h 291"/>
                <a:gd name="T42" fmla="*/ 294 w 349"/>
                <a:gd name="T43" fmla="*/ 63 h 291"/>
                <a:gd name="T44" fmla="*/ 287 w 349"/>
                <a:gd name="T45" fmla="*/ 54 h 291"/>
                <a:gd name="T46" fmla="*/ 232 w 349"/>
                <a:gd name="T47" fmla="*/ 12 h 291"/>
                <a:gd name="T48" fmla="*/ 220 w 349"/>
                <a:gd name="T49" fmla="*/ 8 h 291"/>
                <a:gd name="T50" fmla="*/ 207 w 349"/>
                <a:gd name="T51" fmla="*/ 4 h 291"/>
                <a:gd name="T52" fmla="*/ 199 w 349"/>
                <a:gd name="T53" fmla="*/ 2 h 291"/>
                <a:gd name="T54" fmla="*/ 188 w 349"/>
                <a:gd name="T55" fmla="*/ 1 h 291"/>
                <a:gd name="T56" fmla="*/ 174 w 349"/>
                <a:gd name="T57" fmla="*/ 0 h 291"/>
                <a:gd name="T58" fmla="*/ 91 w 349"/>
                <a:gd name="T59" fmla="*/ 27 h 291"/>
                <a:gd name="T60" fmla="*/ 111 w 349"/>
                <a:gd name="T61" fmla="*/ 55 h 291"/>
                <a:gd name="T62" fmla="*/ 185 w 349"/>
                <a:gd name="T63" fmla="*/ 36 h 291"/>
                <a:gd name="T64" fmla="*/ 195 w 349"/>
                <a:gd name="T65" fmla="*/ 37 h 291"/>
                <a:gd name="T66" fmla="*/ 206 w 349"/>
                <a:gd name="T67" fmla="*/ 40 h 291"/>
                <a:gd name="T68" fmla="*/ 217 w 349"/>
                <a:gd name="T69" fmla="*/ 44 h 291"/>
                <a:gd name="T70" fmla="*/ 259 w 349"/>
                <a:gd name="T71" fmla="*/ 75 h 291"/>
                <a:gd name="T72" fmla="*/ 285 w 349"/>
                <a:gd name="T73" fmla="*/ 146 h 291"/>
                <a:gd name="T74" fmla="*/ 302 w 349"/>
                <a:gd name="T75" fmla="*/ 215 h 291"/>
                <a:gd name="T76" fmla="*/ 320 w 349"/>
                <a:gd name="T77" fmla="*/ 146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349" h="291">
                  <a:moveTo>
                    <a:pt x="237" y="236"/>
                  </a:moveTo>
                  <a:cubicBezTo>
                    <a:pt x="218" y="250"/>
                    <a:pt x="196" y="256"/>
                    <a:pt x="173" y="256"/>
                  </a:cubicBezTo>
                  <a:cubicBezTo>
                    <a:pt x="170" y="256"/>
                    <a:pt x="167" y="256"/>
                    <a:pt x="164" y="256"/>
                  </a:cubicBezTo>
                  <a:cubicBezTo>
                    <a:pt x="163" y="255"/>
                    <a:pt x="161" y="255"/>
                    <a:pt x="160" y="255"/>
                  </a:cubicBezTo>
                  <a:cubicBezTo>
                    <a:pt x="158" y="255"/>
                    <a:pt x="155" y="254"/>
                    <a:pt x="153" y="254"/>
                  </a:cubicBezTo>
                  <a:cubicBezTo>
                    <a:pt x="152" y="254"/>
                    <a:pt x="150" y="253"/>
                    <a:pt x="149" y="253"/>
                  </a:cubicBezTo>
                  <a:cubicBezTo>
                    <a:pt x="147" y="253"/>
                    <a:pt x="144" y="252"/>
                    <a:pt x="142" y="251"/>
                  </a:cubicBezTo>
                  <a:cubicBezTo>
                    <a:pt x="141" y="251"/>
                    <a:pt x="140" y="251"/>
                    <a:pt x="139" y="250"/>
                  </a:cubicBezTo>
                  <a:cubicBezTo>
                    <a:pt x="137" y="249"/>
                    <a:pt x="134" y="249"/>
                    <a:pt x="132" y="248"/>
                  </a:cubicBezTo>
                  <a:cubicBezTo>
                    <a:pt x="131" y="247"/>
                    <a:pt x="131" y="247"/>
                    <a:pt x="130" y="247"/>
                  </a:cubicBezTo>
                  <a:cubicBezTo>
                    <a:pt x="127" y="246"/>
                    <a:pt x="124" y="244"/>
                    <a:pt x="122" y="243"/>
                  </a:cubicBezTo>
                  <a:cubicBezTo>
                    <a:pt x="121" y="243"/>
                    <a:pt x="121" y="243"/>
                    <a:pt x="121" y="243"/>
                  </a:cubicBezTo>
                  <a:cubicBezTo>
                    <a:pt x="112" y="237"/>
                    <a:pt x="103" y="231"/>
                    <a:pt x="96" y="224"/>
                  </a:cubicBezTo>
                  <a:cubicBezTo>
                    <a:pt x="96" y="224"/>
                    <a:pt x="96" y="223"/>
                    <a:pt x="96" y="223"/>
                  </a:cubicBezTo>
                  <a:cubicBezTo>
                    <a:pt x="93" y="221"/>
                    <a:pt x="91" y="219"/>
                    <a:pt x="89" y="216"/>
                  </a:cubicBezTo>
                  <a:cubicBezTo>
                    <a:pt x="89" y="216"/>
                    <a:pt x="88" y="215"/>
                    <a:pt x="88" y="214"/>
                  </a:cubicBezTo>
                  <a:cubicBezTo>
                    <a:pt x="73" y="196"/>
                    <a:pt x="64" y="172"/>
                    <a:pt x="64" y="146"/>
                  </a:cubicBezTo>
                  <a:cubicBezTo>
                    <a:pt x="93" y="146"/>
                    <a:pt x="93" y="146"/>
                    <a:pt x="93" y="14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29" y="146"/>
                    <a:pt x="29" y="146"/>
                    <a:pt x="29" y="146"/>
                  </a:cubicBezTo>
                  <a:cubicBezTo>
                    <a:pt x="29" y="176"/>
                    <a:pt x="38" y="205"/>
                    <a:pt x="54" y="228"/>
                  </a:cubicBezTo>
                  <a:cubicBezTo>
                    <a:pt x="55" y="228"/>
                    <a:pt x="55" y="229"/>
                    <a:pt x="55" y="229"/>
                  </a:cubicBezTo>
                  <a:cubicBezTo>
                    <a:pt x="57" y="231"/>
                    <a:pt x="59" y="234"/>
                    <a:pt x="60" y="236"/>
                  </a:cubicBezTo>
                  <a:cubicBezTo>
                    <a:pt x="61" y="237"/>
                    <a:pt x="62" y="238"/>
                    <a:pt x="62" y="238"/>
                  </a:cubicBezTo>
                  <a:cubicBezTo>
                    <a:pt x="65" y="242"/>
                    <a:pt x="68" y="245"/>
                    <a:pt x="71" y="248"/>
                  </a:cubicBezTo>
                  <a:cubicBezTo>
                    <a:pt x="71" y="248"/>
                    <a:pt x="71" y="248"/>
                    <a:pt x="72" y="249"/>
                  </a:cubicBezTo>
                  <a:cubicBezTo>
                    <a:pt x="81" y="258"/>
                    <a:pt x="92" y="266"/>
                    <a:pt x="104" y="273"/>
                  </a:cubicBezTo>
                  <a:cubicBezTo>
                    <a:pt x="104" y="273"/>
                    <a:pt x="105" y="273"/>
                    <a:pt x="105" y="274"/>
                  </a:cubicBezTo>
                  <a:cubicBezTo>
                    <a:pt x="109" y="275"/>
                    <a:pt x="112" y="277"/>
                    <a:pt x="116" y="279"/>
                  </a:cubicBezTo>
                  <a:cubicBezTo>
                    <a:pt x="117" y="279"/>
                    <a:pt x="117" y="279"/>
                    <a:pt x="118" y="280"/>
                  </a:cubicBezTo>
                  <a:cubicBezTo>
                    <a:pt x="121" y="281"/>
                    <a:pt x="125" y="282"/>
                    <a:pt x="128" y="283"/>
                  </a:cubicBezTo>
                  <a:cubicBezTo>
                    <a:pt x="129" y="284"/>
                    <a:pt x="131" y="284"/>
                    <a:pt x="132" y="285"/>
                  </a:cubicBezTo>
                  <a:cubicBezTo>
                    <a:pt x="135" y="286"/>
                    <a:pt x="138" y="286"/>
                    <a:pt x="141" y="287"/>
                  </a:cubicBezTo>
                  <a:cubicBezTo>
                    <a:pt x="143" y="287"/>
                    <a:pt x="145" y="288"/>
                    <a:pt x="146" y="288"/>
                  </a:cubicBezTo>
                  <a:cubicBezTo>
                    <a:pt x="147" y="288"/>
                    <a:pt x="148" y="289"/>
                    <a:pt x="149" y="289"/>
                  </a:cubicBezTo>
                  <a:cubicBezTo>
                    <a:pt x="152" y="289"/>
                    <a:pt x="154" y="290"/>
                    <a:pt x="157" y="290"/>
                  </a:cubicBezTo>
                  <a:cubicBezTo>
                    <a:pt x="158" y="290"/>
                    <a:pt x="159" y="290"/>
                    <a:pt x="160" y="290"/>
                  </a:cubicBezTo>
                  <a:cubicBezTo>
                    <a:pt x="165" y="291"/>
                    <a:pt x="170" y="291"/>
                    <a:pt x="174" y="291"/>
                  </a:cubicBezTo>
                  <a:cubicBezTo>
                    <a:pt x="204" y="291"/>
                    <a:pt x="233" y="282"/>
                    <a:pt x="258" y="265"/>
                  </a:cubicBezTo>
                  <a:cubicBezTo>
                    <a:pt x="265" y="259"/>
                    <a:pt x="267" y="248"/>
                    <a:pt x="262" y="240"/>
                  </a:cubicBezTo>
                  <a:cubicBezTo>
                    <a:pt x="256" y="232"/>
                    <a:pt x="245" y="231"/>
                    <a:pt x="237" y="236"/>
                  </a:cubicBezTo>
                  <a:close/>
                  <a:moveTo>
                    <a:pt x="320" y="146"/>
                  </a:moveTo>
                  <a:cubicBezTo>
                    <a:pt x="319" y="115"/>
                    <a:pt x="310" y="87"/>
                    <a:pt x="294" y="63"/>
                  </a:cubicBezTo>
                  <a:cubicBezTo>
                    <a:pt x="294" y="63"/>
                    <a:pt x="293" y="63"/>
                    <a:pt x="293" y="62"/>
                  </a:cubicBezTo>
                  <a:cubicBezTo>
                    <a:pt x="291" y="59"/>
                    <a:pt x="289" y="57"/>
                    <a:pt x="287" y="54"/>
                  </a:cubicBezTo>
                  <a:cubicBezTo>
                    <a:pt x="287" y="54"/>
                    <a:pt x="286" y="53"/>
                    <a:pt x="286" y="53"/>
                  </a:cubicBezTo>
                  <a:cubicBezTo>
                    <a:pt x="271" y="35"/>
                    <a:pt x="253" y="21"/>
                    <a:pt x="232" y="12"/>
                  </a:cubicBezTo>
                  <a:cubicBezTo>
                    <a:pt x="231" y="12"/>
                    <a:pt x="231" y="12"/>
                    <a:pt x="230" y="11"/>
                  </a:cubicBezTo>
                  <a:cubicBezTo>
                    <a:pt x="227" y="10"/>
                    <a:pt x="223" y="9"/>
                    <a:pt x="220" y="8"/>
                  </a:cubicBezTo>
                  <a:cubicBezTo>
                    <a:pt x="219" y="7"/>
                    <a:pt x="217" y="7"/>
                    <a:pt x="216" y="6"/>
                  </a:cubicBezTo>
                  <a:cubicBezTo>
                    <a:pt x="213" y="6"/>
                    <a:pt x="210" y="5"/>
                    <a:pt x="207" y="4"/>
                  </a:cubicBezTo>
                  <a:cubicBezTo>
                    <a:pt x="205" y="4"/>
                    <a:pt x="204" y="3"/>
                    <a:pt x="202" y="3"/>
                  </a:cubicBezTo>
                  <a:cubicBezTo>
                    <a:pt x="201" y="3"/>
                    <a:pt x="200" y="3"/>
                    <a:pt x="199" y="2"/>
                  </a:cubicBezTo>
                  <a:cubicBezTo>
                    <a:pt x="197" y="2"/>
                    <a:pt x="195" y="2"/>
                    <a:pt x="192" y="2"/>
                  </a:cubicBezTo>
                  <a:cubicBezTo>
                    <a:pt x="191" y="1"/>
                    <a:pt x="189" y="1"/>
                    <a:pt x="188" y="1"/>
                  </a:cubicBezTo>
                  <a:cubicBezTo>
                    <a:pt x="184" y="1"/>
                    <a:pt x="180" y="0"/>
                    <a:pt x="176" y="0"/>
                  </a:cubicBezTo>
                  <a:cubicBezTo>
                    <a:pt x="175" y="0"/>
                    <a:pt x="175" y="0"/>
                    <a:pt x="174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44" y="0"/>
                    <a:pt x="115" y="9"/>
                    <a:pt x="91" y="27"/>
                  </a:cubicBezTo>
                  <a:cubicBezTo>
                    <a:pt x="83" y="32"/>
                    <a:pt x="81" y="43"/>
                    <a:pt x="86" y="51"/>
                  </a:cubicBezTo>
                  <a:cubicBezTo>
                    <a:pt x="92" y="59"/>
                    <a:pt x="103" y="61"/>
                    <a:pt x="111" y="55"/>
                  </a:cubicBezTo>
                  <a:cubicBezTo>
                    <a:pt x="130" y="42"/>
                    <a:pt x="152" y="35"/>
                    <a:pt x="175" y="35"/>
                  </a:cubicBezTo>
                  <a:cubicBezTo>
                    <a:pt x="178" y="35"/>
                    <a:pt x="181" y="35"/>
                    <a:pt x="185" y="36"/>
                  </a:cubicBezTo>
                  <a:cubicBezTo>
                    <a:pt x="186" y="36"/>
                    <a:pt x="187" y="36"/>
                    <a:pt x="188" y="36"/>
                  </a:cubicBezTo>
                  <a:cubicBezTo>
                    <a:pt x="190" y="36"/>
                    <a:pt x="193" y="37"/>
                    <a:pt x="195" y="37"/>
                  </a:cubicBezTo>
                  <a:cubicBezTo>
                    <a:pt x="196" y="37"/>
                    <a:pt x="198" y="38"/>
                    <a:pt x="199" y="38"/>
                  </a:cubicBezTo>
                  <a:cubicBezTo>
                    <a:pt x="201" y="39"/>
                    <a:pt x="204" y="39"/>
                    <a:pt x="206" y="40"/>
                  </a:cubicBezTo>
                  <a:cubicBezTo>
                    <a:pt x="207" y="40"/>
                    <a:pt x="208" y="40"/>
                    <a:pt x="209" y="41"/>
                  </a:cubicBezTo>
                  <a:cubicBezTo>
                    <a:pt x="211" y="42"/>
                    <a:pt x="214" y="43"/>
                    <a:pt x="217" y="44"/>
                  </a:cubicBezTo>
                  <a:cubicBezTo>
                    <a:pt x="217" y="44"/>
                    <a:pt x="217" y="44"/>
                    <a:pt x="218" y="44"/>
                  </a:cubicBezTo>
                  <a:cubicBezTo>
                    <a:pt x="234" y="51"/>
                    <a:pt x="248" y="62"/>
                    <a:pt x="259" y="75"/>
                  </a:cubicBezTo>
                  <a:cubicBezTo>
                    <a:pt x="259" y="75"/>
                    <a:pt x="259" y="76"/>
                    <a:pt x="259" y="76"/>
                  </a:cubicBezTo>
                  <a:cubicBezTo>
                    <a:pt x="275" y="95"/>
                    <a:pt x="285" y="119"/>
                    <a:pt x="285" y="146"/>
                  </a:cubicBezTo>
                  <a:cubicBezTo>
                    <a:pt x="255" y="146"/>
                    <a:pt x="255" y="146"/>
                    <a:pt x="255" y="146"/>
                  </a:cubicBezTo>
                  <a:cubicBezTo>
                    <a:pt x="302" y="215"/>
                    <a:pt x="302" y="215"/>
                    <a:pt x="302" y="215"/>
                  </a:cubicBezTo>
                  <a:cubicBezTo>
                    <a:pt x="349" y="146"/>
                    <a:pt x="349" y="146"/>
                    <a:pt x="349" y="146"/>
                  </a:cubicBezTo>
                  <a:lnTo>
                    <a:pt x="320" y="14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2643836" y="2877590"/>
            <a:ext cx="956854" cy="345954"/>
            <a:chOff x="3524030" y="3126768"/>
            <a:chExt cx="1276318" cy="461457"/>
          </a:xfrm>
        </p:grpSpPr>
        <p:sp>
          <p:nvSpPr>
            <p:cNvPr id="75" name="TextBox 74"/>
            <p:cNvSpPr txBox="1">
              <a:spLocks noChangeArrowheads="1"/>
            </p:cNvSpPr>
            <p:nvPr/>
          </p:nvSpPr>
          <p:spPr bwMode="auto">
            <a:xfrm>
              <a:off x="3524030" y="3126768"/>
              <a:ext cx="1276318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reat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deployment</a:t>
              </a:r>
            </a:p>
          </p:txBody>
        </p:sp>
        <p:sp>
          <p:nvSpPr>
            <p:cNvPr id="76" name="Freeform 520"/>
            <p:cNvSpPr>
              <a:spLocks noChangeAspect="1"/>
            </p:cNvSpPr>
            <p:nvPr/>
          </p:nvSpPr>
          <p:spPr bwMode="auto">
            <a:xfrm>
              <a:off x="3612603" y="3235167"/>
              <a:ext cx="217505" cy="255212"/>
            </a:xfrm>
            <a:custGeom>
              <a:avLst/>
              <a:gdLst>
                <a:gd name="T0" fmla="*/ 179 w 200"/>
                <a:gd name="T1" fmla="*/ 119 h 235"/>
                <a:gd name="T2" fmla="*/ 164 w 200"/>
                <a:gd name="T3" fmla="*/ 125 h 235"/>
                <a:gd name="T4" fmla="*/ 138 w 200"/>
                <a:gd name="T5" fmla="*/ 112 h 235"/>
                <a:gd name="T6" fmla="*/ 138 w 200"/>
                <a:gd name="T7" fmla="*/ 109 h 235"/>
                <a:gd name="T8" fmla="*/ 129 w 200"/>
                <a:gd name="T9" fmla="*/ 90 h 235"/>
                <a:gd name="T10" fmla="*/ 146 w 200"/>
                <a:gd name="T11" fmla="*/ 42 h 235"/>
                <a:gd name="T12" fmla="*/ 164 w 200"/>
                <a:gd name="T13" fmla="*/ 21 h 235"/>
                <a:gd name="T14" fmla="*/ 143 w 200"/>
                <a:gd name="T15" fmla="*/ 0 h 235"/>
                <a:gd name="T16" fmla="*/ 121 w 200"/>
                <a:gd name="T17" fmla="*/ 21 h 235"/>
                <a:gd name="T18" fmla="*/ 130 w 200"/>
                <a:gd name="T19" fmla="*/ 39 h 235"/>
                <a:gd name="T20" fmla="*/ 114 w 200"/>
                <a:gd name="T21" fmla="*/ 84 h 235"/>
                <a:gd name="T22" fmla="*/ 112 w 200"/>
                <a:gd name="T23" fmla="*/ 83 h 235"/>
                <a:gd name="T24" fmla="*/ 87 w 200"/>
                <a:gd name="T25" fmla="*/ 105 h 235"/>
                <a:gd name="T26" fmla="*/ 41 w 200"/>
                <a:gd name="T27" fmla="*/ 115 h 235"/>
                <a:gd name="T28" fmla="*/ 22 w 200"/>
                <a:gd name="T29" fmla="*/ 103 h 235"/>
                <a:gd name="T30" fmla="*/ 0 w 200"/>
                <a:gd name="T31" fmla="*/ 124 h 235"/>
                <a:gd name="T32" fmla="*/ 22 w 200"/>
                <a:gd name="T33" fmla="*/ 146 h 235"/>
                <a:gd name="T34" fmla="*/ 42 w 200"/>
                <a:gd name="T35" fmla="*/ 132 h 235"/>
                <a:gd name="T36" fmla="*/ 42 w 200"/>
                <a:gd name="T37" fmla="*/ 132 h 235"/>
                <a:gd name="T38" fmla="*/ 89 w 200"/>
                <a:gd name="T39" fmla="*/ 121 h 235"/>
                <a:gd name="T40" fmla="*/ 109 w 200"/>
                <a:gd name="T41" fmla="*/ 135 h 235"/>
                <a:gd name="T42" fmla="*/ 112 w 200"/>
                <a:gd name="T43" fmla="*/ 197 h 235"/>
                <a:gd name="T44" fmla="*/ 103 w 200"/>
                <a:gd name="T45" fmla="*/ 214 h 235"/>
                <a:gd name="T46" fmla="*/ 124 w 200"/>
                <a:gd name="T47" fmla="*/ 235 h 235"/>
                <a:gd name="T48" fmla="*/ 145 w 200"/>
                <a:gd name="T49" fmla="*/ 214 h 235"/>
                <a:gd name="T50" fmla="*/ 127 w 200"/>
                <a:gd name="T51" fmla="*/ 193 h 235"/>
                <a:gd name="T52" fmla="*/ 125 w 200"/>
                <a:gd name="T53" fmla="*/ 132 h 235"/>
                <a:gd name="T54" fmla="*/ 132 w 200"/>
                <a:gd name="T55" fmla="*/ 126 h 235"/>
                <a:gd name="T56" fmla="*/ 158 w 200"/>
                <a:gd name="T57" fmla="*/ 139 h 235"/>
                <a:gd name="T58" fmla="*/ 158 w 200"/>
                <a:gd name="T59" fmla="*/ 141 h 235"/>
                <a:gd name="T60" fmla="*/ 179 w 200"/>
                <a:gd name="T61" fmla="*/ 162 h 235"/>
                <a:gd name="T62" fmla="*/ 200 w 200"/>
                <a:gd name="T63" fmla="*/ 141 h 235"/>
                <a:gd name="T64" fmla="*/ 179 w 200"/>
                <a:gd name="T65" fmla="*/ 119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0" h="235">
                  <a:moveTo>
                    <a:pt x="179" y="119"/>
                  </a:moveTo>
                  <a:cubicBezTo>
                    <a:pt x="173" y="119"/>
                    <a:pt x="168" y="121"/>
                    <a:pt x="164" y="125"/>
                  </a:cubicBezTo>
                  <a:cubicBezTo>
                    <a:pt x="138" y="112"/>
                    <a:pt x="138" y="112"/>
                    <a:pt x="138" y="112"/>
                  </a:cubicBezTo>
                  <a:cubicBezTo>
                    <a:pt x="138" y="111"/>
                    <a:pt x="138" y="110"/>
                    <a:pt x="138" y="109"/>
                  </a:cubicBezTo>
                  <a:cubicBezTo>
                    <a:pt x="138" y="102"/>
                    <a:pt x="135" y="95"/>
                    <a:pt x="129" y="90"/>
                  </a:cubicBezTo>
                  <a:cubicBezTo>
                    <a:pt x="146" y="42"/>
                    <a:pt x="146" y="42"/>
                    <a:pt x="146" y="42"/>
                  </a:cubicBezTo>
                  <a:cubicBezTo>
                    <a:pt x="156" y="41"/>
                    <a:pt x="164" y="32"/>
                    <a:pt x="164" y="21"/>
                  </a:cubicBezTo>
                  <a:cubicBezTo>
                    <a:pt x="164" y="10"/>
                    <a:pt x="155" y="0"/>
                    <a:pt x="143" y="0"/>
                  </a:cubicBezTo>
                  <a:cubicBezTo>
                    <a:pt x="131" y="0"/>
                    <a:pt x="121" y="10"/>
                    <a:pt x="121" y="21"/>
                  </a:cubicBezTo>
                  <a:cubicBezTo>
                    <a:pt x="121" y="28"/>
                    <a:pt x="125" y="35"/>
                    <a:pt x="130" y="39"/>
                  </a:cubicBezTo>
                  <a:cubicBezTo>
                    <a:pt x="114" y="84"/>
                    <a:pt x="114" y="84"/>
                    <a:pt x="114" y="84"/>
                  </a:cubicBezTo>
                  <a:cubicBezTo>
                    <a:pt x="114" y="83"/>
                    <a:pt x="113" y="83"/>
                    <a:pt x="112" y="83"/>
                  </a:cubicBezTo>
                  <a:cubicBezTo>
                    <a:pt x="99" y="83"/>
                    <a:pt x="89" y="93"/>
                    <a:pt x="87" y="105"/>
                  </a:cubicBezTo>
                  <a:cubicBezTo>
                    <a:pt x="41" y="115"/>
                    <a:pt x="41" y="115"/>
                    <a:pt x="41" y="115"/>
                  </a:cubicBezTo>
                  <a:cubicBezTo>
                    <a:pt x="38" y="108"/>
                    <a:pt x="30" y="103"/>
                    <a:pt x="22" y="103"/>
                  </a:cubicBezTo>
                  <a:cubicBezTo>
                    <a:pt x="10" y="103"/>
                    <a:pt x="0" y="113"/>
                    <a:pt x="0" y="124"/>
                  </a:cubicBezTo>
                  <a:cubicBezTo>
                    <a:pt x="0" y="136"/>
                    <a:pt x="10" y="146"/>
                    <a:pt x="22" y="146"/>
                  </a:cubicBezTo>
                  <a:cubicBezTo>
                    <a:pt x="31" y="146"/>
                    <a:pt x="39" y="140"/>
                    <a:pt x="42" y="132"/>
                  </a:cubicBezTo>
                  <a:cubicBezTo>
                    <a:pt x="42" y="132"/>
                    <a:pt x="42" y="132"/>
                    <a:pt x="42" y="132"/>
                  </a:cubicBezTo>
                  <a:cubicBezTo>
                    <a:pt x="89" y="121"/>
                    <a:pt x="89" y="121"/>
                    <a:pt x="89" y="121"/>
                  </a:cubicBezTo>
                  <a:cubicBezTo>
                    <a:pt x="92" y="128"/>
                    <a:pt x="100" y="134"/>
                    <a:pt x="109" y="135"/>
                  </a:cubicBezTo>
                  <a:cubicBezTo>
                    <a:pt x="112" y="197"/>
                    <a:pt x="112" y="197"/>
                    <a:pt x="112" y="197"/>
                  </a:cubicBezTo>
                  <a:cubicBezTo>
                    <a:pt x="106" y="201"/>
                    <a:pt x="103" y="207"/>
                    <a:pt x="103" y="214"/>
                  </a:cubicBezTo>
                  <a:cubicBezTo>
                    <a:pt x="103" y="226"/>
                    <a:pt x="112" y="235"/>
                    <a:pt x="124" y="235"/>
                  </a:cubicBezTo>
                  <a:cubicBezTo>
                    <a:pt x="136" y="235"/>
                    <a:pt x="145" y="226"/>
                    <a:pt x="145" y="214"/>
                  </a:cubicBezTo>
                  <a:cubicBezTo>
                    <a:pt x="145" y="203"/>
                    <a:pt x="138" y="195"/>
                    <a:pt x="127" y="193"/>
                  </a:cubicBezTo>
                  <a:cubicBezTo>
                    <a:pt x="125" y="132"/>
                    <a:pt x="125" y="132"/>
                    <a:pt x="125" y="132"/>
                  </a:cubicBezTo>
                  <a:cubicBezTo>
                    <a:pt x="127" y="131"/>
                    <a:pt x="130" y="129"/>
                    <a:pt x="132" y="126"/>
                  </a:cubicBezTo>
                  <a:cubicBezTo>
                    <a:pt x="158" y="139"/>
                    <a:pt x="158" y="139"/>
                    <a:pt x="158" y="139"/>
                  </a:cubicBezTo>
                  <a:cubicBezTo>
                    <a:pt x="158" y="140"/>
                    <a:pt x="158" y="140"/>
                    <a:pt x="158" y="141"/>
                  </a:cubicBezTo>
                  <a:cubicBezTo>
                    <a:pt x="158" y="152"/>
                    <a:pt x="167" y="162"/>
                    <a:pt x="179" y="162"/>
                  </a:cubicBezTo>
                  <a:cubicBezTo>
                    <a:pt x="191" y="162"/>
                    <a:pt x="200" y="152"/>
                    <a:pt x="200" y="141"/>
                  </a:cubicBezTo>
                  <a:cubicBezTo>
                    <a:pt x="200" y="129"/>
                    <a:pt x="191" y="119"/>
                    <a:pt x="179" y="1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5365878" y="1498931"/>
            <a:ext cx="729227" cy="345954"/>
            <a:chOff x="7154884" y="1287819"/>
            <a:chExt cx="972694" cy="461457"/>
          </a:xfrm>
        </p:grpSpPr>
        <p:sp>
          <p:nvSpPr>
            <p:cNvPr id="78" name="TextBox 77"/>
            <p:cNvSpPr txBox="1">
              <a:spLocks noChangeArrowheads="1"/>
            </p:cNvSpPr>
            <p:nvPr/>
          </p:nvSpPr>
          <p:spPr bwMode="auto">
            <a:xfrm>
              <a:off x="7154884" y="1287819"/>
              <a:ext cx="972694" cy="461457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lIns="274210" tIns="47987" rIns="68552" bIns="47987" anchor="ctr" anchorCtr="0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Close</a:t>
              </a:r>
            </a:p>
            <a:p>
              <a:pPr defTabSz="685800">
                <a:lnSpc>
                  <a:spcPct val="90000"/>
                </a:lnSpc>
              </a:pPr>
              <a:r>
                <a:rPr lang="en-US" sz="899" dirty="0">
                  <a:gradFill>
                    <a:gsLst>
                      <a:gs pos="8333">
                        <a:srgbClr val="000000"/>
                      </a:gs>
                      <a:gs pos="26250">
                        <a:srgbClr val="000000"/>
                      </a:gs>
                    </a:gsLst>
                    <a:lin ang="5400000" scaled="0"/>
                  </a:gradFill>
                </a:rPr>
                <a:t>request</a:t>
              </a:r>
            </a:p>
          </p:txBody>
        </p:sp>
        <p:sp>
          <p:nvSpPr>
            <p:cNvPr id="79" name="Freeform 30"/>
            <p:cNvSpPr>
              <a:spLocks noChangeAspect="1" noEditPoints="1"/>
            </p:cNvSpPr>
            <p:nvPr/>
          </p:nvSpPr>
          <p:spPr bwMode="auto">
            <a:xfrm>
              <a:off x="7253141" y="1410237"/>
              <a:ext cx="232514" cy="216620"/>
            </a:xfrm>
            <a:custGeom>
              <a:avLst/>
              <a:gdLst>
                <a:gd name="T0" fmla="*/ 202 w 285"/>
                <a:gd name="T1" fmla="*/ 78 h 265"/>
                <a:gd name="T2" fmla="*/ 181 w 285"/>
                <a:gd name="T3" fmla="*/ 78 h 265"/>
                <a:gd name="T4" fmla="*/ 181 w 285"/>
                <a:gd name="T5" fmla="*/ 21 h 265"/>
                <a:gd name="T6" fmla="*/ 83 w 285"/>
                <a:gd name="T7" fmla="*/ 21 h 265"/>
                <a:gd name="T8" fmla="*/ 83 w 285"/>
                <a:gd name="T9" fmla="*/ 75 h 265"/>
                <a:gd name="T10" fmla="*/ 24 w 285"/>
                <a:gd name="T11" fmla="*/ 75 h 265"/>
                <a:gd name="T12" fmla="*/ 24 w 285"/>
                <a:gd name="T13" fmla="*/ 243 h 265"/>
                <a:gd name="T14" fmla="*/ 163 w 285"/>
                <a:gd name="T15" fmla="*/ 243 h 265"/>
                <a:gd name="T16" fmla="*/ 163 w 285"/>
                <a:gd name="T17" fmla="*/ 265 h 265"/>
                <a:gd name="T18" fmla="*/ 0 w 285"/>
                <a:gd name="T19" fmla="*/ 265 h 265"/>
                <a:gd name="T20" fmla="*/ 0 w 285"/>
                <a:gd name="T21" fmla="*/ 54 h 265"/>
                <a:gd name="T22" fmla="*/ 59 w 285"/>
                <a:gd name="T23" fmla="*/ 0 h 265"/>
                <a:gd name="T24" fmla="*/ 202 w 285"/>
                <a:gd name="T25" fmla="*/ 0 h 265"/>
                <a:gd name="T26" fmla="*/ 202 w 285"/>
                <a:gd name="T27" fmla="*/ 78 h 265"/>
                <a:gd name="T28" fmla="*/ 202 w 285"/>
                <a:gd name="T29" fmla="*/ 78 h 265"/>
                <a:gd name="T30" fmla="*/ 252 w 285"/>
                <a:gd name="T31" fmla="*/ 60 h 265"/>
                <a:gd name="T32" fmla="*/ 151 w 285"/>
                <a:gd name="T33" fmla="*/ 166 h 265"/>
                <a:gd name="T34" fmla="*/ 98 w 285"/>
                <a:gd name="T35" fmla="*/ 118 h 265"/>
                <a:gd name="T36" fmla="*/ 68 w 285"/>
                <a:gd name="T37" fmla="*/ 151 h 265"/>
                <a:gd name="T38" fmla="*/ 152 w 285"/>
                <a:gd name="T39" fmla="*/ 227 h 265"/>
                <a:gd name="T40" fmla="*/ 285 w 285"/>
                <a:gd name="T41" fmla="*/ 92 h 265"/>
                <a:gd name="T42" fmla="*/ 252 w 285"/>
                <a:gd name="T43" fmla="*/ 6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85" h="265">
                  <a:moveTo>
                    <a:pt x="202" y="78"/>
                  </a:moveTo>
                  <a:cubicBezTo>
                    <a:pt x="181" y="78"/>
                    <a:pt x="181" y="78"/>
                    <a:pt x="181" y="78"/>
                  </a:cubicBezTo>
                  <a:cubicBezTo>
                    <a:pt x="181" y="21"/>
                    <a:pt x="181" y="21"/>
                    <a:pt x="181" y="21"/>
                  </a:cubicBezTo>
                  <a:cubicBezTo>
                    <a:pt x="83" y="21"/>
                    <a:pt x="83" y="21"/>
                    <a:pt x="83" y="21"/>
                  </a:cubicBezTo>
                  <a:cubicBezTo>
                    <a:pt x="83" y="75"/>
                    <a:pt x="83" y="75"/>
                    <a:pt x="83" y="75"/>
                  </a:cubicBezTo>
                  <a:cubicBezTo>
                    <a:pt x="24" y="75"/>
                    <a:pt x="24" y="75"/>
                    <a:pt x="24" y="75"/>
                  </a:cubicBezTo>
                  <a:cubicBezTo>
                    <a:pt x="24" y="243"/>
                    <a:pt x="24" y="243"/>
                    <a:pt x="24" y="243"/>
                  </a:cubicBezTo>
                  <a:cubicBezTo>
                    <a:pt x="163" y="243"/>
                    <a:pt x="163" y="243"/>
                    <a:pt x="163" y="243"/>
                  </a:cubicBezTo>
                  <a:cubicBezTo>
                    <a:pt x="163" y="265"/>
                    <a:pt x="163" y="265"/>
                    <a:pt x="163" y="265"/>
                  </a:cubicBezTo>
                  <a:cubicBezTo>
                    <a:pt x="0" y="265"/>
                    <a:pt x="0" y="265"/>
                    <a:pt x="0" y="265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202" y="0"/>
                    <a:pt x="202" y="0"/>
                    <a:pt x="202" y="0"/>
                  </a:cubicBezTo>
                  <a:cubicBezTo>
                    <a:pt x="202" y="78"/>
                    <a:pt x="202" y="78"/>
                    <a:pt x="202" y="78"/>
                  </a:cubicBezTo>
                  <a:cubicBezTo>
                    <a:pt x="202" y="78"/>
                    <a:pt x="202" y="78"/>
                    <a:pt x="202" y="78"/>
                  </a:cubicBezTo>
                  <a:close/>
                  <a:moveTo>
                    <a:pt x="252" y="60"/>
                  </a:moveTo>
                  <a:cubicBezTo>
                    <a:pt x="252" y="60"/>
                    <a:pt x="197" y="118"/>
                    <a:pt x="151" y="166"/>
                  </a:cubicBezTo>
                  <a:cubicBezTo>
                    <a:pt x="132" y="150"/>
                    <a:pt x="98" y="118"/>
                    <a:pt x="98" y="118"/>
                  </a:cubicBezTo>
                  <a:cubicBezTo>
                    <a:pt x="68" y="151"/>
                    <a:pt x="68" y="151"/>
                    <a:pt x="68" y="151"/>
                  </a:cubicBezTo>
                  <a:cubicBezTo>
                    <a:pt x="152" y="227"/>
                    <a:pt x="152" y="227"/>
                    <a:pt x="152" y="227"/>
                  </a:cubicBezTo>
                  <a:cubicBezTo>
                    <a:pt x="285" y="92"/>
                    <a:pt x="285" y="92"/>
                    <a:pt x="285" y="92"/>
                  </a:cubicBezTo>
                  <a:lnTo>
                    <a:pt x="252" y="6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68552" tIns="34277" rIns="68552" bIns="34277" numCol="1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solidFill>
                  <a:srgbClr val="FFFFFF"/>
                </a:solidFill>
              </a:endParaRPr>
            </a:p>
          </p:txBody>
        </p:sp>
      </p:grpSp>
      <p:sp>
        <p:nvSpPr>
          <p:cNvPr id="80" name="Text Placeholder 6"/>
          <p:cNvSpPr txBox="1">
            <a:spLocks/>
          </p:cNvSpPr>
          <p:nvPr/>
        </p:nvSpPr>
        <p:spPr bwMode="auto">
          <a:xfrm>
            <a:off x="7063014" y="1443374"/>
            <a:ext cx="2056573" cy="273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2" tIns="109685" rIns="0" bIns="109685"/>
          <a:lstStyle/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2699" dirty="0">
                <a:gradFill>
                  <a:gsLst>
                    <a:gs pos="15833">
                      <a:srgbClr val="969696"/>
                    </a:gs>
                    <a:gs pos="26250">
                      <a:srgbClr val="969696"/>
                    </a:gs>
                  </a:gsLst>
                  <a:lin ang="5400000" scaled="0"/>
                </a:gradFill>
                <a:latin typeface="Segoe UI Light"/>
              </a:rPr>
              <a:t>Benefits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Improved SLA support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Supports compliance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Process traceability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Improved productivity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Captures best practices</a:t>
            </a:r>
          </a:p>
          <a:p>
            <a:pPr defTabSz="464991" eaLnBrk="0" hangingPunct="0">
              <a:lnSpc>
                <a:spcPct val="90000"/>
              </a:lnSpc>
              <a:spcBef>
                <a:spcPts val="899"/>
              </a:spcBef>
              <a:buClr>
                <a:srgbClr val="3DB5F1"/>
              </a:buClr>
            </a:pPr>
            <a:r>
              <a:rPr lang="en-US" sz="1350" dirty="0"/>
              <a:t>Improved operational ROI</a:t>
            </a:r>
          </a:p>
        </p:txBody>
      </p:sp>
      <p:sp>
        <p:nvSpPr>
          <p:cNvPr id="81" name="Rectangle 60"/>
          <p:cNvSpPr>
            <a:spLocks noChangeArrowheads="1"/>
          </p:cNvSpPr>
          <p:nvPr/>
        </p:nvSpPr>
        <p:spPr bwMode="auto">
          <a:xfrm rot="5400000">
            <a:off x="3275046" y="3218769"/>
            <a:ext cx="4084826" cy="582696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lIns="137105" tIns="109685" rIns="137105" bIns="109685" anchor="t" anchorCtr="0">
            <a:noAutofit/>
          </a:bodyPr>
          <a:lstStyle/>
          <a:p>
            <a:pPr defTabSz="685800">
              <a:lnSpc>
                <a:spcPct val="90000"/>
              </a:lnSpc>
            </a:pPr>
            <a:r>
              <a:rPr lang="en-US" sz="1799" dirty="0">
                <a:gradFill>
                  <a:gsLst>
                    <a:gs pos="2917">
                      <a:srgbClr val="000000"/>
                    </a:gs>
                    <a:gs pos="30000">
                      <a:srgbClr val="000000"/>
                    </a:gs>
                  </a:gsLst>
                  <a:lin ang="5400000" scaled="0"/>
                </a:gradFill>
              </a:rPr>
              <a:t>Standard operating procedures</a:t>
            </a:r>
          </a:p>
        </p:txBody>
      </p:sp>
      <p:sp>
        <p:nvSpPr>
          <p:cNvPr id="82" name="Rectangle 61"/>
          <p:cNvSpPr>
            <a:spLocks noChangeArrowheads="1"/>
          </p:cNvSpPr>
          <p:nvPr/>
        </p:nvSpPr>
        <p:spPr bwMode="auto">
          <a:xfrm rot="5400000">
            <a:off x="2361902" y="3218770"/>
            <a:ext cx="4084826" cy="58269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137105" tIns="109685" rIns="137105" bIns="109685" anchor="t" anchorCtr="0">
            <a:noAutofit/>
          </a:bodyPr>
          <a:lstStyle/>
          <a:p>
            <a:pPr defTabSz="685800">
              <a:lnSpc>
                <a:spcPct val="90000"/>
              </a:lnSpc>
            </a:pPr>
            <a:r>
              <a:rPr lang="en-US" sz="1799" dirty="0">
                <a:gradFill>
                  <a:gsLst>
                    <a:gs pos="2917">
                      <a:srgbClr val="000000"/>
                    </a:gs>
                    <a:gs pos="30000">
                      <a:srgbClr val="000000"/>
                    </a:gs>
                  </a:gsLst>
                  <a:lin ang="5400000" scaled="0"/>
                </a:gradFill>
              </a:rPr>
              <a:t>Disaster recovery procedures</a:t>
            </a:r>
          </a:p>
        </p:txBody>
      </p:sp>
      <p:sp>
        <p:nvSpPr>
          <p:cNvPr id="83" name="Rectangle 66"/>
          <p:cNvSpPr>
            <a:spLocks noChangeArrowheads="1"/>
          </p:cNvSpPr>
          <p:nvPr/>
        </p:nvSpPr>
        <p:spPr bwMode="auto">
          <a:xfrm rot="5400000">
            <a:off x="1678533" y="3448548"/>
            <a:ext cx="3625274" cy="582696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</p:spPr>
        <p:txBody>
          <a:bodyPr wrap="none" lIns="137105" tIns="109685" rIns="137105" bIns="109685" anchor="t" anchorCtr="0">
            <a:noAutofit/>
          </a:bodyPr>
          <a:lstStyle/>
          <a:p>
            <a:pPr defTabSz="685800">
              <a:lnSpc>
                <a:spcPct val="90000"/>
              </a:lnSpc>
            </a:pPr>
            <a:r>
              <a:rPr lang="en-US" sz="1799" dirty="0">
                <a:gradFill>
                  <a:gsLst>
                    <a:gs pos="2917">
                      <a:srgbClr val="000000"/>
                    </a:gs>
                    <a:gs pos="30000">
                      <a:srgbClr val="000000"/>
                    </a:gs>
                  </a:gsLst>
                  <a:lin ang="5400000" scaled="0"/>
                </a:gradFill>
              </a:rPr>
              <a:t>Provisioning</a:t>
            </a:r>
          </a:p>
        </p:txBody>
      </p:sp>
      <p:sp>
        <p:nvSpPr>
          <p:cNvPr id="84" name="Rectangle 67"/>
          <p:cNvSpPr>
            <a:spLocks noChangeArrowheads="1"/>
          </p:cNvSpPr>
          <p:nvPr/>
        </p:nvSpPr>
        <p:spPr bwMode="auto">
          <a:xfrm rot="5400000">
            <a:off x="991203" y="3218771"/>
            <a:ext cx="3165719" cy="582696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wrap="none" lIns="137105" tIns="109685" rIns="137105" bIns="109685" anchor="t" anchorCtr="0">
            <a:noAutofit/>
          </a:bodyPr>
          <a:lstStyle/>
          <a:p>
            <a:pPr defTabSz="685800">
              <a:lnSpc>
                <a:spcPct val="90000"/>
              </a:lnSpc>
            </a:pPr>
            <a:r>
              <a:rPr lang="en-US" sz="1799" dirty="0">
                <a:gradFill>
                  <a:gsLst>
                    <a:gs pos="2917">
                      <a:srgbClr val="000000"/>
                    </a:gs>
                    <a:gs pos="30000">
                      <a:srgbClr val="000000"/>
                    </a:gs>
                  </a:gsLst>
                  <a:lin ang="5400000" scaled="0"/>
                </a:gradFill>
              </a:rPr>
              <a:t>Change and compliance</a:t>
            </a:r>
          </a:p>
        </p:txBody>
      </p:sp>
      <p:sp>
        <p:nvSpPr>
          <p:cNvPr id="85" name="Rectangle 84"/>
          <p:cNvSpPr/>
          <p:nvPr/>
        </p:nvSpPr>
        <p:spPr bwMode="auto">
          <a:xfrm>
            <a:off x="207770" y="1467702"/>
            <a:ext cx="1371050" cy="3978523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7105" tIns="109685" rIns="137105" bIns="109685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303">
              <a:lnSpc>
                <a:spcPct val="90000"/>
              </a:lnSpc>
            </a:pPr>
            <a:endParaRPr lang="en-US" sz="1499" spc="-38" dirty="0">
              <a:solidFill>
                <a:schemeClr val="tx1"/>
              </a:solidFill>
            </a:endParaRPr>
          </a:p>
        </p:txBody>
      </p:sp>
      <p:sp>
        <p:nvSpPr>
          <p:cNvPr id="86" name="Rectangle 42"/>
          <p:cNvSpPr>
            <a:spLocks noChangeArrowheads="1"/>
          </p:cNvSpPr>
          <p:nvPr/>
        </p:nvSpPr>
        <p:spPr bwMode="auto">
          <a:xfrm>
            <a:off x="207770" y="1467663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ctr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Event </a:t>
            </a:r>
            <a:r>
              <a:rPr lang="en-GB" sz="1350" dirty="0" err="1"/>
              <a:t>mgmt</a:t>
            </a:r>
            <a:endParaRPr lang="en-US" sz="1350" dirty="0"/>
          </a:p>
        </p:txBody>
      </p:sp>
      <p:sp>
        <p:nvSpPr>
          <p:cNvPr id="87" name="Rectangle 42"/>
          <p:cNvSpPr>
            <a:spLocks noChangeArrowheads="1"/>
          </p:cNvSpPr>
          <p:nvPr/>
        </p:nvSpPr>
        <p:spPr bwMode="auto">
          <a:xfrm>
            <a:off x="207769" y="1927255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Service desk</a:t>
            </a:r>
            <a:endParaRPr lang="en-US" sz="1350" dirty="0"/>
          </a:p>
        </p:txBody>
      </p:sp>
      <p:sp>
        <p:nvSpPr>
          <p:cNvPr id="88" name="Rectangle 42"/>
          <p:cNvSpPr>
            <a:spLocks noChangeArrowheads="1"/>
          </p:cNvSpPr>
          <p:nvPr/>
        </p:nvSpPr>
        <p:spPr bwMode="auto">
          <a:xfrm>
            <a:off x="207770" y="2386768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ctr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Asset/CMDB</a:t>
            </a:r>
            <a:endParaRPr lang="en-US" sz="1350" dirty="0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207769" y="2846359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Configuration</a:t>
            </a:r>
            <a:endParaRPr lang="en-US" sz="1350" dirty="0"/>
          </a:p>
        </p:txBody>
      </p:sp>
      <p:sp>
        <p:nvSpPr>
          <p:cNvPr id="90" name="Rectangle 42"/>
          <p:cNvSpPr>
            <a:spLocks noChangeArrowheads="1"/>
          </p:cNvSpPr>
          <p:nvPr/>
        </p:nvSpPr>
        <p:spPr bwMode="auto">
          <a:xfrm>
            <a:off x="207770" y="3305911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US" sz="1350" dirty="0"/>
              <a:t>Virtual</a:t>
            </a:r>
          </a:p>
        </p:txBody>
      </p:sp>
      <p:sp>
        <p:nvSpPr>
          <p:cNvPr id="91" name="Rectangle 42"/>
          <p:cNvSpPr>
            <a:spLocks noChangeArrowheads="1"/>
          </p:cNvSpPr>
          <p:nvPr/>
        </p:nvSpPr>
        <p:spPr bwMode="auto">
          <a:xfrm>
            <a:off x="207770" y="4225016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Storage</a:t>
            </a:r>
            <a:endParaRPr lang="en-US" sz="1350" dirty="0"/>
          </a:p>
        </p:txBody>
      </p:sp>
      <p:sp>
        <p:nvSpPr>
          <p:cNvPr id="92" name="Rectangle 42"/>
          <p:cNvSpPr>
            <a:spLocks noChangeArrowheads="1"/>
          </p:cNvSpPr>
          <p:nvPr/>
        </p:nvSpPr>
        <p:spPr bwMode="auto">
          <a:xfrm>
            <a:off x="207769" y="4684569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/>
              <a:t>Server</a:t>
            </a:r>
            <a:endParaRPr lang="en-US" sz="1350"/>
          </a:p>
        </p:txBody>
      </p:sp>
      <p:sp>
        <p:nvSpPr>
          <p:cNvPr id="93" name="Rectangle 42"/>
          <p:cNvSpPr>
            <a:spLocks noChangeArrowheads="1"/>
          </p:cNvSpPr>
          <p:nvPr/>
        </p:nvSpPr>
        <p:spPr bwMode="auto">
          <a:xfrm>
            <a:off x="207770" y="5144119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Network</a:t>
            </a:r>
            <a:endParaRPr lang="en-US" sz="1350" dirty="0"/>
          </a:p>
        </p:txBody>
      </p:sp>
      <p:sp>
        <p:nvSpPr>
          <p:cNvPr id="94" name="Rectangle 42"/>
          <p:cNvSpPr>
            <a:spLocks noChangeArrowheads="1"/>
          </p:cNvSpPr>
          <p:nvPr/>
        </p:nvSpPr>
        <p:spPr bwMode="auto">
          <a:xfrm>
            <a:off x="207769" y="3765464"/>
            <a:ext cx="1371050" cy="408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37105" tIns="109685" rIns="0" bIns="109685" anchor="t" anchorCtr="0">
            <a:spAutoFit/>
          </a:bodyPr>
          <a:lstStyle/>
          <a:p>
            <a:pPr defTabSz="698094">
              <a:lnSpc>
                <a:spcPct val="90000"/>
              </a:lnSpc>
            </a:pPr>
            <a:r>
              <a:rPr lang="en-GB" sz="1350" dirty="0"/>
              <a:t>Security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572170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decel="100000" fill="hold" grpId="0" nodeType="click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3.48092E-6 -1.80332E-6 L 0.14737 -1.80332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6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" presetClass="exit" presetSubtype="8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xit" presetSubtype="8" ac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xit" presetSubtype="8" ac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10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4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42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475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5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57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2" grpId="0" animBg="1"/>
      <p:bldP spid="83" grpId="0" animBg="1"/>
      <p:bldP spid="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77739" y="389532"/>
            <a:ext cx="7809060" cy="1028105"/>
          </a:xfrm>
        </p:spPr>
        <p:txBody>
          <a:bodyPr/>
          <a:lstStyle/>
          <a:p>
            <a:r>
              <a:rPr lang="en-US" dirty="0"/>
              <a:t>Orchestrator Automation</a:t>
            </a:r>
          </a:p>
        </p:txBody>
      </p:sp>
      <p:sp>
        <p:nvSpPr>
          <p:cNvPr id="95" name="Content Placeholder 2"/>
          <p:cNvSpPr txBox="1">
            <a:spLocks/>
          </p:cNvSpPr>
          <p:nvPr/>
        </p:nvSpPr>
        <p:spPr>
          <a:xfrm>
            <a:off x="410289" y="1836975"/>
            <a:ext cx="8623644" cy="744259"/>
          </a:xfrm>
          <a:prstGeom prst="rect">
            <a:avLst/>
          </a:prstGeom>
        </p:spPr>
        <p:txBody>
          <a:bodyPr/>
          <a:lstStyle>
            <a:lvl1pPr marL="336145" marR="0" indent="-336145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 sz="3137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572691" marR="0" indent="-236546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 sz="1765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84338" marR="0" indent="-224097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 sz="1765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1008435" marR="0" indent="-224097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 sz="1568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232531" marR="0" indent="-224097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Char char="•"/>
              <a:tabLst/>
              <a:defRPr sz="1568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  <a:lvl6pPr marL="2514509" indent="-228592" algn="l" defTabSz="91436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6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693" indent="-228592" algn="l" defTabSz="91436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6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877" indent="-228592" algn="l" defTabSz="91436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6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061" indent="-228592" algn="l" defTabSz="91436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6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353" dirty="0">
                <a:solidFill>
                  <a:schemeClr val="tx1"/>
                </a:solidFill>
              </a:rPr>
              <a:t>Microsoft and 3</a:t>
            </a:r>
            <a:r>
              <a:rPr lang="en-US" sz="2353" baseline="30000" dirty="0">
                <a:solidFill>
                  <a:schemeClr val="tx1"/>
                </a:solidFill>
              </a:rPr>
              <a:t>rd</a:t>
            </a:r>
            <a:r>
              <a:rPr lang="en-US" sz="2353" dirty="0">
                <a:solidFill>
                  <a:schemeClr val="tx1"/>
                </a:solidFill>
              </a:rPr>
              <a:t> party support</a:t>
            </a:r>
          </a:p>
          <a:p>
            <a:pPr marL="0" indent="0">
              <a:buNone/>
            </a:pPr>
            <a:endParaRPr lang="en-US" sz="2353" dirty="0">
              <a:solidFill>
                <a:schemeClr val="tx1"/>
              </a:solidFill>
            </a:endParaRPr>
          </a:p>
        </p:txBody>
      </p:sp>
      <p:graphicFrame>
        <p:nvGraphicFramePr>
          <p:cNvPr id="96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7482184"/>
              </p:ext>
            </p:extLst>
          </p:nvPr>
        </p:nvGraphicFramePr>
        <p:xfrm>
          <a:off x="398257" y="2346158"/>
          <a:ext cx="5585060" cy="32588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7" name="Icon-News"/>
          <p:cNvSpPr>
            <a:spLocks noEditPoints="1"/>
          </p:cNvSpPr>
          <p:nvPr/>
        </p:nvSpPr>
        <p:spPr bwMode="auto">
          <a:xfrm>
            <a:off x="7513361" y="2000571"/>
            <a:ext cx="874554" cy="776870"/>
          </a:xfrm>
          <a:custGeom>
            <a:avLst/>
            <a:gdLst>
              <a:gd name="T0" fmla="*/ 3142 w 3312"/>
              <a:gd name="T1" fmla="*/ 0 h 3197"/>
              <a:gd name="T2" fmla="*/ 170 w 3312"/>
              <a:gd name="T3" fmla="*/ 0 h 3197"/>
              <a:gd name="T4" fmla="*/ 0 w 3312"/>
              <a:gd name="T5" fmla="*/ 164 h 3197"/>
              <a:gd name="T6" fmla="*/ 0 w 3312"/>
              <a:gd name="T7" fmla="*/ 3033 h 3197"/>
              <a:gd name="T8" fmla="*/ 170 w 3312"/>
              <a:gd name="T9" fmla="*/ 3197 h 3197"/>
              <a:gd name="T10" fmla="*/ 3142 w 3312"/>
              <a:gd name="T11" fmla="*/ 3197 h 3197"/>
              <a:gd name="T12" fmla="*/ 3312 w 3312"/>
              <a:gd name="T13" fmla="*/ 3033 h 3197"/>
              <a:gd name="T14" fmla="*/ 3312 w 3312"/>
              <a:gd name="T15" fmla="*/ 164 h 3197"/>
              <a:gd name="T16" fmla="*/ 3142 w 3312"/>
              <a:gd name="T17" fmla="*/ 0 h 3197"/>
              <a:gd name="T18" fmla="*/ 602 w 3312"/>
              <a:gd name="T19" fmla="*/ 2872 h 3197"/>
              <a:gd name="T20" fmla="*/ 341 w 3312"/>
              <a:gd name="T21" fmla="*/ 2620 h 3197"/>
              <a:gd name="T22" fmla="*/ 602 w 3312"/>
              <a:gd name="T23" fmla="*/ 2368 h 3197"/>
              <a:gd name="T24" fmla="*/ 862 w 3312"/>
              <a:gd name="T25" fmla="*/ 2620 h 3197"/>
              <a:gd name="T26" fmla="*/ 602 w 3312"/>
              <a:gd name="T27" fmla="*/ 2872 h 3197"/>
              <a:gd name="T28" fmla="*/ 1395 w 3312"/>
              <a:gd name="T29" fmla="*/ 2868 h 3197"/>
              <a:gd name="T30" fmla="*/ 341 w 3312"/>
              <a:gd name="T31" fmla="*/ 1851 h 3197"/>
              <a:gd name="T32" fmla="*/ 341 w 3312"/>
              <a:gd name="T33" fmla="*/ 1340 h 3197"/>
              <a:gd name="T34" fmla="*/ 1923 w 3312"/>
              <a:gd name="T35" fmla="*/ 2868 h 3197"/>
              <a:gd name="T36" fmla="*/ 1395 w 3312"/>
              <a:gd name="T37" fmla="*/ 2868 h 3197"/>
              <a:gd name="T38" fmla="*/ 2453 w 3312"/>
              <a:gd name="T39" fmla="*/ 2868 h 3197"/>
              <a:gd name="T40" fmla="*/ 341 w 3312"/>
              <a:gd name="T41" fmla="*/ 829 h 3197"/>
              <a:gd name="T42" fmla="*/ 341 w 3312"/>
              <a:gd name="T43" fmla="*/ 329 h 3197"/>
              <a:gd name="T44" fmla="*/ 2972 w 3312"/>
              <a:gd name="T45" fmla="*/ 2868 h 3197"/>
              <a:gd name="T46" fmla="*/ 2453 w 3312"/>
              <a:gd name="T47" fmla="*/ 2868 h 31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312" h="3197">
                <a:moveTo>
                  <a:pt x="3142" y="0"/>
                </a:moveTo>
                <a:cubicBezTo>
                  <a:pt x="170" y="0"/>
                  <a:pt x="170" y="0"/>
                  <a:pt x="170" y="0"/>
                </a:cubicBezTo>
                <a:cubicBezTo>
                  <a:pt x="76" y="0"/>
                  <a:pt x="0" y="73"/>
                  <a:pt x="0" y="164"/>
                </a:cubicBezTo>
                <a:cubicBezTo>
                  <a:pt x="0" y="3033"/>
                  <a:pt x="0" y="3033"/>
                  <a:pt x="0" y="3033"/>
                </a:cubicBezTo>
                <a:cubicBezTo>
                  <a:pt x="0" y="3123"/>
                  <a:pt x="76" y="3197"/>
                  <a:pt x="170" y="3197"/>
                </a:cubicBezTo>
                <a:cubicBezTo>
                  <a:pt x="3142" y="3197"/>
                  <a:pt x="3142" y="3197"/>
                  <a:pt x="3142" y="3197"/>
                </a:cubicBezTo>
                <a:cubicBezTo>
                  <a:pt x="3236" y="3197"/>
                  <a:pt x="3312" y="3123"/>
                  <a:pt x="3312" y="3033"/>
                </a:cubicBezTo>
                <a:cubicBezTo>
                  <a:pt x="3312" y="164"/>
                  <a:pt x="3312" y="164"/>
                  <a:pt x="3312" y="164"/>
                </a:cubicBezTo>
                <a:cubicBezTo>
                  <a:pt x="3312" y="73"/>
                  <a:pt x="3236" y="0"/>
                  <a:pt x="3142" y="0"/>
                </a:cubicBezTo>
                <a:close/>
                <a:moveTo>
                  <a:pt x="602" y="2872"/>
                </a:moveTo>
                <a:cubicBezTo>
                  <a:pt x="458" y="2872"/>
                  <a:pt x="341" y="2759"/>
                  <a:pt x="341" y="2620"/>
                </a:cubicBezTo>
                <a:cubicBezTo>
                  <a:pt x="341" y="2481"/>
                  <a:pt x="458" y="2368"/>
                  <a:pt x="602" y="2368"/>
                </a:cubicBezTo>
                <a:cubicBezTo>
                  <a:pt x="745" y="2368"/>
                  <a:pt x="862" y="2481"/>
                  <a:pt x="862" y="2620"/>
                </a:cubicBezTo>
                <a:cubicBezTo>
                  <a:pt x="862" y="2759"/>
                  <a:pt x="745" y="2872"/>
                  <a:pt x="602" y="2872"/>
                </a:cubicBezTo>
                <a:close/>
                <a:moveTo>
                  <a:pt x="1395" y="2868"/>
                </a:moveTo>
                <a:cubicBezTo>
                  <a:pt x="1395" y="2306"/>
                  <a:pt x="923" y="1850"/>
                  <a:pt x="341" y="1851"/>
                </a:cubicBezTo>
                <a:cubicBezTo>
                  <a:pt x="341" y="1340"/>
                  <a:pt x="341" y="1340"/>
                  <a:pt x="341" y="1340"/>
                </a:cubicBezTo>
                <a:cubicBezTo>
                  <a:pt x="1215" y="1340"/>
                  <a:pt x="1923" y="2024"/>
                  <a:pt x="1923" y="2868"/>
                </a:cubicBezTo>
                <a:lnTo>
                  <a:pt x="1395" y="2868"/>
                </a:lnTo>
                <a:close/>
                <a:moveTo>
                  <a:pt x="2453" y="2868"/>
                </a:moveTo>
                <a:cubicBezTo>
                  <a:pt x="2453" y="1742"/>
                  <a:pt x="1508" y="829"/>
                  <a:pt x="341" y="829"/>
                </a:cubicBezTo>
                <a:cubicBezTo>
                  <a:pt x="341" y="329"/>
                  <a:pt x="341" y="329"/>
                  <a:pt x="341" y="329"/>
                </a:cubicBezTo>
                <a:cubicBezTo>
                  <a:pt x="1794" y="329"/>
                  <a:pt x="2972" y="1465"/>
                  <a:pt x="2972" y="2868"/>
                </a:cubicBezTo>
                <a:lnTo>
                  <a:pt x="2453" y="286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9959" tIns="34979" rIns="69959" bIns="34979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solidFill>
                <a:srgbClr val="FFFFFF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394442" y="2783589"/>
            <a:ext cx="2050619" cy="2880111"/>
          </a:xfrm>
          <a:prstGeom prst="rect">
            <a:avLst/>
          </a:prstGeom>
          <a:noFill/>
        </p:spPr>
        <p:txBody>
          <a:bodyPr wrap="square" lIns="69959" tIns="69959" rIns="69959" bIns="69959" rtlCol="0">
            <a:spAutoFit/>
          </a:bodyPr>
          <a:lstStyle/>
          <a:p>
            <a:pPr defTabSz="685800"/>
            <a:r>
              <a:rPr lang="en-US" sz="1050" b="1" dirty="0"/>
              <a:t>Sample community IPs on </a:t>
            </a:r>
            <a:r>
              <a:rPr lang="en-US" sz="1050" b="1" dirty="0" err="1"/>
              <a:t>Codeplex</a:t>
            </a:r>
            <a:r>
              <a:rPr lang="en-US" sz="1050" b="1" dirty="0"/>
              <a:t>: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Team Foundation Server 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PowerShell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SharePoint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Active Directory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Configuration Manager 2007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Exchange Mail and Exchange Calendaring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Local Security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Scheduled Tasks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Utilities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VMWare </a:t>
            </a:r>
          </a:p>
          <a:p>
            <a:pPr marL="218621" indent="-218621" defTabSz="685800" fontAlgn="base">
              <a:lnSpc>
                <a:spcPct val="115000"/>
              </a:lnSpc>
              <a:buFont typeface="Arial" pitchFamily="34" charset="0"/>
              <a:buChar char="•"/>
            </a:pPr>
            <a:r>
              <a:rPr lang="en-US" sz="1050" dirty="0"/>
              <a:t>F5 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6783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>
            <p:custDataLst>
              <p:tags r:id="rId1"/>
            </p:custDataLst>
          </p:nvPr>
        </p:nvSpPr>
        <p:spPr bwMode="auto">
          <a:xfrm>
            <a:off x="4011735" y="1788630"/>
            <a:ext cx="4722362" cy="1120371"/>
          </a:xfrm>
          <a:prstGeom prst="rect">
            <a:avLst/>
          </a:prstGeom>
          <a:solidFill>
            <a:schemeClr val="accent3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0417" tIns="33611" rIns="50417" bIns="33611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Consultant &amp; Trainer</a:t>
            </a:r>
            <a:r>
              <a:rPr lang="en-US" sz="2000" dirty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/>
            </a:r>
            <a:br>
              <a:rPr lang="en-US" sz="2000" dirty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</a:br>
            <a:r>
              <a:rPr lang="en-US" sz="1102" dirty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 </a:t>
            </a:r>
            <a:r>
              <a:rPr lang="en-US" sz="1102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   </a:t>
            </a:r>
            <a:r>
              <a:rPr lang="en-US" sz="14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Inovativ NL</a:t>
            </a:r>
          </a:p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endParaRPr lang="en-US" sz="1102" dirty="0">
              <a:gradFill flip="none" rotWithShape="1"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</a:endParaRPr>
          </a:p>
        </p:txBody>
      </p:sp>
      <p:sp>
        <p:nvSpPr>
          <p:cNvPr id="16" name="Rectangle 15"/>
          <p:cNvSpPr/>
          <p:nvPr>
            <p:custDataLst>
              <p:tags r:id="rId2"/>
            </p:custDataLst>
          </p:nvPr>
        </p:nvSpPr>
        <p:spPr bwMode="auto">
          <a:xfrm>
            <a:off x="4014088" y="3006704"/>
            <a:ext cx="4720009" cy="1120371"/>
          </a:xfrm>
          <a:prstGeom prst="rect">
            <a:avLst/>
          </a:prstGeom>
          <a:solidFill>
            <a:schemeClr val="accent4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0417" tIns="33611" rIns="50417" bIns="33611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Consultant</a:t>
            </a:r>
          </a:p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r>
              <a:rPr lang="nl-NL" sz="1102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    </a:t>
            </a:r>
            <a:r>
              <a:rPr lang="nl-NL" sz="14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Inovativ BE </a:t>
            </a:r>
          </a:p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endParaRPr lang="en-US" sz="1102" dirty="0">
              <a:gradFill flip="none" rotWithShape="1"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</a:endParaRPr>
          </a:p>
        </p:txBody>
      </p:sp>
      <p:sp>
        <p:nvSpPr>
          <p:cNvPr id="19" name="Rectangle 18"/>
          <p:cNvSpPr/>
          <p:nvPr>
            <p:custDataLst>
              <p:tags r:id="rId3"/>
            </p:custDataLst>
          </p:nvPr>
        </p:nvSpPr>
        <p:spPr bwMode="auto">
          <a:xfrm>
            <a:off x="407746" y="1791880"/>
            <a:ext cx="2307967" cy="1120371"/>
          </a:xfrm>
          <a:prstGeom prst="rect">
            <a:avLst/>
          </a:prstGeom>
          <a:solidFill>
            <a:schemeClr val="accent3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0417" tIns="33611" rIns="50417" bIns="33611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Ronny de Jong</a:t>
            </a:r>
          </a:p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endParaRPr lang="en-US" sz="2352" dirty="0">
              <a:gradFill flip="none" rotWithShape="1"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</a:endParaRPr>
          </a:p>
        </p:txBody>
      </p:sp>
      <p:sp>
        <p:nvSpPr>
          <p:cNvPr id="20" name="Rectangle 19"/>
          <p:cNvSpPr/>
          <p:nvPr>
            <p:custDataLst>
              <p:tags r:id="rId4"/>
            </p:custDataLst>
          </p:nvPr>
        </p:nvSpPr>
        <p:spPr bwMode="auto">
          <a:xfrm>
            <a:off x="407746" y="2993855"/>
            <a:ext cx="2307967" cy="1133219"/>
          </a:xfrm>
          <a:prstGeom prst="rect">
            <a:avLst/>
          </a:prstGeom>
          <a:solidFill>
            <a:schemeClr val="accent4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0417" tIns="33611" rIns="50417" bIns="33611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gradFill flip="none" rotWithShape="1"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  <a:tileRect/>
                </a:gradFill>
              </a:rPr>
              <a:t>Stijn Callebaut</a:t>
            </a:r>
          </a:p>
          <a:p>
            <a:pPr defTabSz="685515" fontAlgn="base">
              <a:spcBef>
                <a:spcPct val="0"/>
              </a:spcBef>
              <a:spcAft>
                <a:spcPct val="0"/>
              </a:spcAft>
            </a:pPr>
            <a:endParaRPr lang="en-US" sz="2352" dirty="0">
              <a:gradFill flip="none" rotWithShape="1"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3653" y="1791879"/>
            <a:ext cx="1117121" cy="1117121"/>
          </a:xfrm>
          <a:prstGeom prst="rect">
            <a:avLst/>
          </a:prstGeom>
        </p:spPr>
      </p:pic>
      <p:pic>
        <p:nvPicPr>
          <p:cNvPr id="22" name="Picture Placeholder 3"/>
          <p:cNvPicPr>
            <a:picLocks noGrp="1" noChangeAspect="1"/>
          </p:cNvPicPr>
          <p:nvPr>
            <p:ph type="pic" idx="14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21" r="23321"/>
          <a:stretch>
            <a:fillRect/>
          </a:stretch>
        </p:blipFill>
        <p:spPr>
          <a:xfrm>
            <a:off x="2803653" y="3006704"/>
            <a:ext cx="1136084" cy="1120371"/>
          </a:xfr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7043" y="2543573"/>
            <a:ext cx="153677" cy="14837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5153" y="3751090"/>
            <a:ext cx="153677" cy="148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46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Better Together! Solution overview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86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800" dirty="0" smtClean="0"/>
              <a:t>Components </a:t>
            </a:r>
            <a:r>
              <a:rPr lang="en-US" sz="2800" dirty="0"/>
              <a:t>overview</a:t>
            </a:r>
            <a:endParaRPr lang="en-US" sz="280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11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possible scenarios…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  <a:spcAft>
                <a:spcPts val="450"/>
              </a:spcAft>
            </a:pPr>
            <a:r>
              <a:rPr lang="en-US" sz="3400" dirty="0"/>
              <a:t>Move service from On-</a:t>
            </a:r>
            <a:r>
              <a:rPr lang="en-US" sz="3400" dirty="0" err="1"/>
              <a:t>Prem</a:t>
            </a:r>
            <a:r>
              <a:rPr lang="en-US" sz="3400" dirty="0"/>
              <a:t> to the Public Cloud</a:t>
            </a:r>
          </a:p>
          <a:p>
            <a:pPr lvl="1">
              <a:lnSpc>
                <a:spcPct val="90000"/>
              </a:lnSpc>
              <a:spcAft>
                <a:spcPts val="450"/>
              </a:spcAft>
            </a:pPr>
            <a:r>
              <a:rPr lang="en-US" sz="3000" dirty="0" err="1" smtClean="0"/>
              <a:t>Runbooks</a:t>
            </a:r>
            <a:r>
              <a:rPr lang="en-US" sz="3000" dirty="0" smtClean="0"/>
              <a:t> </a:t>
            </a:r>
            <a:r>
              <a:rPr lang="en-US" sz="3000" dirty="0"/>
              <a:t>to backup or move VMs away from On-</a:t>
            </a:r>
            <a:r>
              <a:rPr lang="en-US" sz="3000" dirty="0" err="1"/>
              <a:t>Prem</a:t>
            </a:r>
            <a:r>
              <a:rPr lang="en-US" sz="3000" dirty="0"/>
              <a:t> resources to Cloud Resources</a:t>
            </a:r>
          </a:p>
          <a:p>
            <a:pPr>
              <a:lnSpc>
                <a:spcPct val="90000"/>
              </a:lnSpc>
              <a:spcAft>
                <a:spcPts val="450"/>
              </a:spcAft>
            </a:pPr>
            <a:r>
              <a:rPr lang="en-US" sz="3500" dirty="0"/>
              <a:t>Move service from the Public Cloud to On-</a:t>
            </a:r>
            <a:r>
              <a:rPr lang="en-US" sz="3500" dirty="0" err="1"/>
              <a:t>Prem</a:t>
            </a:r>
            <a:endParaRPr lang="en-US" sz="3500" dirty="0"/>
          </a:p>
          <a:p>
            <a:pPr lvl="1">
              <a:lnSpc>
                <a:spcPct val="90000"/>
              </a:lnSpc>
              <a:spcAft>
                <a:spcPts val="450"/>
              </a:spcAft>
            </a:pPr>
            <a:r>
              <a:rPr lang="en-US" sz="3000" dirty="0" err="1"/>
              <a:t>Runbooks</a:t>
            </a:r>
            <a:r>
              <a:rPr lang="en-US" sz="3000" dirty="0"/>
              <a:t> to download VMs from the Cloud to On-</a:t>
            </a:r>
            <a:r>
              <a:rPr lang="en-US" sz="3000" dirty="0" err="1"/>
              <a:t>Prem</a:t>
            </a:r>
            <a:r>
              <a:rPr lang="en-US" sz="3000" dirty="0"/>
              <a:t> resources</a:t>
            </a:r>
          </a:p>
          <a:p>
            <a:pPr>
              <a:lnSpc>
                <a:spcPct val="90000"/>
              </a:lnSpc>
              <a:spcAft>
                <a:spcPts val="450"/>
              </a:spcAft>
            </a:pPr>
            <a:r>
              <a:rPr lang="en-US" sz="3500" dirty="0"/>
              <a:t>From Windows Azure to the rest of System Center 2012 SP1</a:t>
            </a:r>
          </a:p>
          <a:p>
            <a:pPr lvl="1">
              <a:lnSpc>
                <a:spcPct val="90000"/>
              </a:lnSpc>
              <a:spcAft>
                <a:spcPts val="450"/>
              </a:spcAft>
            </a:pPr>
            <a:r>
              <a:rPr lang="en-US" sz="3000" dirty="0"/>
              <a:t>The Public Cloud is just a few simple steps from On-</a:t>
            </a:r>
            <a:r>
              <a:rPr lang="en-US" sz="3000" dirty="0" err="1"/>
              <a:t>Prem</a:t>
            </a:r>
            <a:r>
              <a:rPr lang="en-US" sz="3000" dirty="0"/>
              <a:t> Management</a:t>
            </a:r>
          </a:p>
          <a:p>
            <a:pPr lvl="1">
              <a:lnSpc>
                <a:spcPct val="90000"/>
              </a:lnSpc>
              <a:spcAft>
                <a:spcPts val="450"/>
              </a:spcAft>
            </a:pPr>
            <a:r>
              <a:rPr lang="en-US" sz="3000" dirty="0" err="1"/>
              <a:t>Runbooks</a:t>
            </a:r>
            <a:r>
              <a:rPr lang="en-US" sz="3000" dirty="0"/>
              <a:t> connecting Operations Manager, Service Manager, Virtual Machine Manager and Configuration Manager</a:t>
            </a:r>
          </a:p>
          <a:p>
            <a:pPr marL="342900" lvl="1" indent="-342900">
              <a:lnSpc>
                <a:spcPct val="90000"/>
              </a:lnSpc>
              <a:spcAft>
                <a:spcPts val="450"/>
              </a:spcAft>
            </a:pPr>
            <a:r>
              <a:rPr lang="en-US" sz="3500" dirty="0"/>
              <a:t>Test lab provisioning</a:t>
            </a:r>
          </a:p>
          <a:p>
            <a:pPr lvl="1">
              <a:lnSpc>
                <a:spcPct val="90000"/>
              </a:lnSpc>
              <a:spcAft>
                <a:spcPts val="450"/>
              </a:spcAft>
            </a:pPr>
            <a:r>
              <a:rPr lang="en-US" sz="3000" dirty="0"/>
              <a:t>Imagine, single click and you deploy a complete lab environment.</a:t>
            </a:r>
          </a:p>
          <a:p>
            <a:pPr marL="342900" lvl="1" indent="-342900">
              <a:lnSpc>
                <a:spcPct val="90000"/>
              </a:lnSpc>
              <a:spcAft>
                <a:spcPts val="450"/>
              </a:spcAft>
            </a:pPr>
            <a:r>
              <a:rPr lang="en-US" sz="3500" dirty="0"/>
              <a:t>Automated scale-in and scale-out scenarios</a:t>
            </a:r>
          </a:p>
          <a:p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4144578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possible scenarios…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01930" y="1883620"/>
            <a:ext cx="8528026" cy="20417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3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5763" indent="-385763">
              <a:buFont typeface="+mj-lt"/>
              <a:buAutoNum type="arabicPeriod"/>
            </a:pPr>
            <a:r>
              <a:rPr lang="en-US" sz="2100" dirty="0" smtClean="0"/>
              <a:t>Each cloud solution has its own provisioning portal. 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100" dirty="0" smtClean="0"/>
              <a:t>With System Center you can have a unified way to target both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100" dirty="0" smtClean="0"/>
              <a:t>Quick start: 21 Azure Example </a:t>
            </a:r>
            <a:r>
              <a:rPr lang="en-US" sz="2100" dirty="0" err="1" smtClean="0"/>
              <a:t>Runbooks</a:t>
            </a:r>
            <a:r>
              <a:rPr lang="en-US" sz="2100" dirty="0" smtClean="0"/>
              <a:t> Available </a:t>
            </a:r>
            <a:r>
              <a:rPr lang="en-US" sz="1500" dirty="0" smtClean="0"/>
              <a:t>(with Video Demonstration)!</a:t>
            </a:r>
            <a:r>
              <a:rPr lang="en-US" sz="2100" dirty="0" smtClean="0"/>
              <a:t> </a:t>
            </a:r>
            <a:r>
              <a:rPr lang="en-US" sz="1200" dirty="0" smtClean="0">
                <a:hlinkClick r:id="rId3"/>
              </a:rPr>
              <a:t>http://blogs.technet.com/b/building_clouds/archive/2013/02/22/automation-orchestrating-windows-azure-solving-the-public-cloud-puzzle-with-system-center-2012-sp1.aspx</a:t>
            </a:r>
            <a:r>
              <a:rPr lang="en-US" sz="1200" dirty="0" smtClean="0"/>
              <a:t>  </a:t>
            </a:r>
          </a:p>
          <a:p>
            <a:pPr marL="385763" indent="-385763">
              <a:buFont typeface="+mj-lt"/>
              <a:buAutoNum type="arabicPeriod"/>
            </a:pPr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26504260"/>
              </p:ext>
            </p:extLst>
          </p:nvPr>
        </p:nvGraphicFramePr>
        <p:xfrm>
          <a:off x="1745420" y="3954395"/>
          <a:ext cx="5257724" cy="157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839310" y="3769738"/>
            <a:ext cx="5076497" cy="34972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69956" tIns="34978" rIns="69956" bIns="34978" numCol="1" rtlCol="0" anchor="ctr" anchorCtr="0" compatLnSpc="1">
            <a:prstTxWarp prst="textNoShape">
              <a:avLst/>
            </a:prstTxWarp>
          </a:bodyPr>
          <a:lstStyle/>
          <a:p>
            <a:pPr algn="ctr" defTabSz="699354"/>
            <a:r>
              <a:rPr lang="en-US" sz="1650" dirty="0">
                <a:solidFill>
                  <a:srgbClr val="FFFFFF">
                    <a:alpha val="98824"/>
                  </a:srgbClr>
                </a:solidFill>
                <a:ea typeface="Segoe UI" pitchFamily="34" charset="0"/>
                <a:cs typeface="Segoe UI" pitchFamily="34" charset="0"/>
              </a:rPr>
              <a:t>Integrate human &amp; system processes</a:t>
            </a:r>
          </a:p>
        </p:txBody>
      </p:sp>
      <p:sp>
        <p:nvSpPr>
          <p:cNvPr id="8" name="Plus 7"/>
          <p:cNvSpPr/>
          <p:nvPr/>
        </p:nvSpPr>
        <p:spPr bwMode="auto">
          <a:xfrm>
            <a:off x="4221226" y="4638042"/>
            <a:ext cx="317633" cy="291310"/>
          </a:xfrm>
          <a:prstGeom prst="mathPlu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34978" rIns="0" bIns="34978" numCol="1" rtlCol="0" anchor="ctr" anchorCtr="0" compatLnSpc="1">
            <a:prstTxWarp prst="textNoShape">
              <a:avLst/>
            </a:prstTxWarp>
          </a:bodyPr>
          <a:lstStyle/>
          <a:p>
            <a:pPr algn="ctr" defTabSz="699354" fontAlgn="base">
              <a:spcBef>
                <a:spcPct val="0"/>
              </a:spcBef>
              <a:spcAft>
                <a:spcPct val="0"/>
              </a:spcAft>
            </a:pPr>
            <a:endParaRPr lang="en-US" sz="15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4060585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 startAt="5"/>
            </a:pPr>
            <a:r>
              <a:rPr lang="en-US" dirty="0" smtClean="0"/>
              <a:t>What’s next?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426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SMA 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727" y="1134642"/>
            <a:ext cx="4184074" cy="399934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100" dirty="0"/>
              <a:t>Run and manage </a:t>
            </a:r>
            <a:r>
              <a:rPr lang="en-US" sz="2100" dirty="0" err="1"/>
              <a:t>R</a:t>
            </a:r>
            <a:r>
              <a:rPr lang="en-US" sz="2100" dirty="0" err="1" smtClean="0"/>
              <a:t>unbooks</a:t>
            </a:r>
            <a:r>
              <a:rPr lang="en-US" sz="2100" dirty="0" smtClean="0"/>
              <a:t> </a:t>
            </a:r>
            <a:r>
              <a:rPr lang="en-US" sz="2100" dirty="0"/>
              <a:t>to integrate, orchestrate, and automate IT business processes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100" dirty="0" smtClean="0"/>
              <a:t>Set </a:t>
            </a:r>
            <a:r>
              <a:rPr lang="en-US" sz="2100" dirty="0"/>
              <a:t>of tools that is integrated as the Automation extension in Windows Azure </a:t>
            </a:r>
            <a:r>
              <a:rPr lang="en-US" sz="2100" dirty="0" smtClean="0"/>
              <a:t>Pack.</a:t>
            </a:r>
            <a:endParaRPr lang="en-US" sz="21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100" dirty="0" err="1"/>
              <a:t>Runbooks</a:t>
            </a:r>
            <a:r>
              <a:rPr lang="en-US" sz="2100" dirty="0"/>
              <a:t> run on the Windows PowerShell workflow engine.</a:t>
            </a:r>
            <a:endParaRPr lang="en-GB" sz="21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1400"/>
              </p:ext>
            </p:extLst>
          </p:nvPr>
        </p:nvGraphicFramePr>
        <p:xfrm>
          <a:off x="5055221" y="1079313"/>
          <a:ext cx="3803086" cy="3182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5581773" imgH="5733994" progId="Visio.Drawing.15">
                  <p:embed/>
                </p:oleObj>
              </mc:Choice>
              <mc:Fallback>
                <p:oleObj name="Visio" r:id="rId4" imgW="5581773" imgH="57339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55221" y="1079313"/>
                        <a:ext cx="3803086" cy="3182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94492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Oval 49"/>
          <p:cNvSpPr/>
          <p:nvPr/>
        </p:nvSpPr>
        <p:spPr bwMode="auto">
          <a:xfrm>
            <a:off x="2494808" y="1938603"/>
            <a:ext cx="3435492" cy="3343795"/>
          </a:xfrm>
          <a:prstGeom prst="ellipse">
            <a:avLst/>
          </a:prstGeom>
          <a:solidFill>
            <a:schemeClr val="accent4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68562" tIns="34281" rIns="68562" bIns="34281" numCol="1" rtlCol="0" anchor="ctr" anchorCtr="0" compatLnSpc="1">
            <a:prstTxWarp prst="textNoShape">
              <a:avLst/>
            </a:prstTxWarp>
          </a:bodyPr>
          <a:lstStyle/>
          <a:p>
            <a:pPr algn="ctr" defTabSz="685442"/>
            <a:endParaRPr lang="en-US" sz="662" dirty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875984" y="2338923"/>
            <a:ext cx="1011795" cy="575886"/>
          </a:xfrm>
          <a:prstGeom prst="rect">
            <a:avLst/>
          </a:prstGeom>
          <a:solidFill>
            <a:srgbClr val="3AA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3" tIns="34292" rIns="68583" bIns="34292" rtlCol="0" anchor="ctr"/>
          <a:lstStyle/>
          <a:p>
            <a:pPr algn="ctr" defTabSz="683851"/>
            <a:endParaRPr lang="en-US" sz="1324" dirty="0">
              <a:solidFill>
                <a:prstClr val="white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147328" y="2578360"/>
            <a:ext cx="354264" cy="1583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3851"/>
            <a:r>
              <a:rPr lang="en-US" sz="1029" b="1" dirty="0">
                <a:solidFill>
                  <a:prstClr val="white"/>
                </a:solidFill>
                <a:latin typeface="Segoe UI Light" pitchFamily="34" charset="0"/>
              </a:rPr>
              <a:t>CMDB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875984" y="3143877"/>
            <a:ext cx="1011795" cy="575886"/>
          </a:xfrm>
          <a:prstGeom prst="rect">
            <a:avLst/>
          </a:prstGeom>
          <a:solidFill>
            <a:srgbClr val="3AA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3" tIns="34292" rIns="68583" bIns="34292" rtlCol="0" anchor="ctr"/>
          <a:lstStyle/>
          <a:p>
            <a:pPr algn="ctr" defTabSz="683851"/>
            <a:endParaRPr lang="en-US" sz="1324" dirty="0">
              <a:solidFill>
                <a:prstClr val="white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077018" y="3401600"/>
            <a:ext cx="490519" cy="1583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3851"/>
            <a:r>
              <a:rPr lang="en-US" sz="1029" b="1" dirty="0">
                <a:solidFill>
                  <a:prstClr val="white"/>
                </a:solidFill>
                <a:latin typeface="Segoe UI Light" pitchFamily="34" charset="0"/>
              </a:rPr>
              <a:t>Ticketing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875984" y="3963943"/>
            <a:ext cx="1011795" cy="575886"/>
          </a:xfrm>
          <a:prstGeom prst="rect">
            <a:avLst/>
          </a:prstGeom>
          <a:solidFill>
            <a:srgbClr val="3AA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3" tIns="34292" rIns="68583" bIns="34292" rtlCol="0" anchor="ctr"/>
          <a:lstStyle/>
          <a:p>
            <a:pPr algn="ctr" defTabSz="683851"/>
            <a:endParaRPr lang="en-US" sz="1324" dirty="0">
              <a:solidFill>
                <a:prstClr val="white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161151" y="4194237"/>
            <a:ext cx="325410" cy="1583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3851"/>
            <a:r>
              <a:rPr lang="en-US" sz="1029" b="1" dirty="0">
                <a:solidFill>
                  <a:prstClr val="white"/>
                </a:solidFill>
                <a:latin typeface="Segoe UI Light" pitchFamily="34" charset="0"/>
              </a:rPr>
              <a:t>Billing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885127" y="4636589"/>
            <a:ext cx="1011795" cy="575886"/>
          </a:xfrm>
          <a:prstGeom prst="rect">
            <a:avLst/>
          </a:prstGeom>
          <a:solidFill>
            <a:srgbClr val="3AA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3" tIns="34292" rIns="68583" bIns="34292" rtlCol="0" anchor="ctr"/>
          <a:lstStyle/>
          <a:p>
            <a:pPr algn="ctr" defTabSz="683851"/>
            <a:endParaRPr lang="en-US" sz="1324" dirty="0">
              <a:solidFill>
                <a:prstClr val="white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039672" y="4798430"/>
            <a:ext cx="775853" cy="31675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 defTabSz="683851"/>
            <a:r>
              <a:rPr lang="en-US" sz="1029" b="1" dirty="0">
                <a:solidFill>
                  <a:prstClr val="white"/>
                </a:solidFill>
                <a:latin typeface="Segoe UI Light" pitchFamily="34" charset="0"/>
              </a:rPr>
              <a:t>Management </a:t>
            </a:r>
          </a:p>
          <a:p>
            <a:pPr algn="ctr" defTabSz="683851"/>
            <a:r>
              <a:rPr lang="en-US" sz="1029" b="1" dirty="0">
                <a:solidFill>
                  <a:prstClr val="white"/>
                </a:solidFill>
                <a:latin typeface="Segoe UI Light" pitchFamily="34" charset="0"/>
              </a:rPr>
              <a:t>System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11536" y="1356701"/>
            <a:ext cx="7991856" cy="1315558"/>
          </a:xfrm>
          <a:prstGeom prst="rect">
            <a:avLst/>
          </a:prstGeom>
        </p:spPr>
        <p:txBody>
          <a:bodyPr wrap="square" lIns="68583" tIns="34292" rIns="68583" bIns="34292" numCol="3" spcCol="466390">
            <a:spAutoFit/>
          </a:bodyPr>
          <a:lstStyle/>
          <a:p>
            <a:r>
              <a:rPr lang="en-US" sz="882" b="1" u="sng" dirty="0">
                <a:latin typeface="Segoe UI" pitchFamily="34" charset="0"/>
                <a:ea typeface="Segoe UI" pitchFamily="34" charset="0"/>
                <a:cs typeface="Segoe UI" pitchFamily="34" charset="0"/>
              </a:rPr>
              <a:t>Web based Runbook Authoring:</a:t>
            </a:r>
          </a:p>
          <a:p>
            <a:r>
              <a:rPr lang="en-US" sz="882" dirty="0">
                <a:latin typeface="Segoe UI" pitchFamily="34" charset="0"/>
                <a:ea typeface="Segoe UI" pitchFamily="34" charset="0"/>
                <a:cs typeface="Segoe UI" pitchFamily="34" charset="0"/>
              </a:rPr>
              <a:t>Service Administrator can create runbooks to automate all aspects of cloud infrastructure, plan delivery, and maintenance activities</a:t>
            </a:r>
          </a:p>
          <a:p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endParaRPr lang="en-US" sz="882" b="1" u="sng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en-US" sz="882" b="1" u="sng" dirty="0">
                <a:latin typeface="Segoe UI" pitchFamily="34" charset="0"/>
                <a:ea typeface="Segoe UI" pitchFamily="34" charset="0"/>
                <a:cs typeface="Segoe UI" pitchFamily="34" charset="0"/>
              </a:rPr>
              <a:t>Highly Available Engine</a:t>
            </a:r>
          </a:p>
          <a:p>
            <a:r>
              <a:rPr lang="en-US" sz="882" dirty="0">
                <a:latin typeface="Segoe UI" pitchFamily="34" charset="0"/>
                <a:ea typeface="Segoe UI" pitchFamily="34" charset="0"/>
                <a:cs typeface="Segoe UI" pitchFamily="34" charset="0"/>
              </a:rPr>
              <a:t>Support requirements for scale and H/A.</a:t>
            </a:r>
          </a:p>
          <a:p>
            <a:r>
              <a:rPr lang="en-US" sz="882" dirty="0">
                <a:latin typeface="Segoe UI" pitchFamily="34" charset="0"/>
                <a:ea typeface="Segoe UI" pitchFamily="34" charset="0"/>
                <a:cs typeface="Segoe UI" pitchFamily="34" charset="0"/>
              </a:rPr>
              <a:t>Built on PowerShell Workflow</a:t>
            </a: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b="1" u="sng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endParaRPr lang="en-US" sz="882" b="1" u="sng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just"/>
            <a:r>
              <a:rPr lang="en-US" sz="882" b="1" u="sng" dirty="0">
                <a:latin typeface="Segoe UI" pitchFamily="34" charset="0"/>
                <a:ea typeface="Segoe UI" pitchFamily="34" charset="0"/>
                <a:cs typeface="Segoe UI" pitchFamily="34" charset="0"/>
              </a:rPr>
              <a:t>Integration into other systems:</a:t>
            </a:r>
          </a:p>
          <a:p>
            <a:r>
              <a:rPr lang="en-US" sz="882" dirty="0">
                <a:latin typeface="Segoe UI" pitchFamily="34" charset="0"/>
                <a:ea typeface="Segoe UI" pitchFamily="34" charset="0"/>
                <a:cs typeface="Segoe UI" pitchFamily="34" charset="0"/>
              </a:rPr>
              <a:t>Import PS modules and create additional modules and runbooks for existing resources or to connect into 3</a:t>
            </a:r>
            <a:r>
              <a:rPr lang="en-US" sz="882" baseline="30000" dirty="0">
                <a:latin typeface="Segoe UI" pitchFamily="34" charset="0"/>
                <a:ea typeface="Segoe UI" pitchFamily="34" charset="0"/>
                <a:cs typeface="Segoe UI" pitchFamily="34" charset="0"/>
              </a:rPr>
              <a:t>rd</a:t>
            </a:r>
            <a:r>
              <a:rPr lang="en-US" sz="882" dirty="0">
                <a:latin typeface="Segoe UI" pitchFamily="34" charset="0"/>
                <a:ea typeface="Segoe UI" pitchFamily="34" charset="0"/>
                <a:cs typeface="Segoe UI" pitchFamily="34" charset="0"/>
              </a:rPr>
              <a:t> party systems (ticketing system, billing system, user store, CMDB)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33346" y="2813098"/>
            <a:ext cx="2259645" cy="4639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683851"/>
            <a:r>
              <a:rPr lang="en-US" sz="3015" dirty="0">
                <a:solidFill>
                  <a:srgbClr val="3AA0CC"/>
                </a:solidFill>
                <a:latin typeface="Segoe UI Light" pitchFamily="34" charset="0"/>
              </a:rPr>
              <a:t>Automation</a:t>
            </a:r>
          </a:p>
        </p:txBody>
      </p:sp>
      <p:pic>
        <p:nvPicPr>
          <p:cNvPr id="40" name="Picture 3" descr="C:\Users\eamono\AppData\Local\Microsoft\Windows\Temporary Internet Files\Content.IE5\O2UOOMGV\MC900014716[1].wmf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754" y="2207559"/>
            <a:ext cx="921304" cy="646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3" descr="C:\Users\eamono\AppData\Local\Microsoft\Windows\Temporary Internet Files\Content.IE5\O2UOOMGV\MC900014716[1].wmf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070" y="4077862"/>
            <a:ext cx="1567216" cy="1099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" name="Group 20"/>
          <p:cNvGrpSpPr/>
          <p:nvPr/>
        </p:nvGrpSpPr>
        <p:grpSpPr>
          <a:xfrm>
            <a:off x="2546684" y="3364246"/>
            <a:ext cx="3355007" cy="765939"/>
            <a:chOff x="2620859" y="3264587"/>
            <a:chExt cx="4683084" cy="1069287"/>
          </a:xfrm>
          <a:solidFill>
            <a:srgbClr val="3AA0CC"/>
          </a:solidFill>
        </p:grpSpPr>
        <p:sp>
          <p:nvSpPr>
            <p:cNvPr id="44" name="Oval 43"/>
            <p:cNvSpPr/>
            <p:nvPr/>
          </p:nvSpPr>
          <p:spPr bwMode="auto">
            <a:xfrm>
              <a:off x="2620859" y="3264587"/>
              <a:ext cx="1098454" cy="1069287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horz" wrap="square" lIns="67211" tIns="33606" rIns="67211" bIns="33606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42"/>
              <a:r>
                <a:rPr lang="en-US" sz="662" dirty="0">
                  <a:solidFill>
                    <a:srgbClr val="FFFFFF">
                      <a:alpha val="98824"/>
                    </a:srgb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Add bulk user accounts</a:t>
              </a: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6205489" y="3264587"/>
              <a:ext cx="1098454" cy="1069287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horz" wrap="square" lIns="67211" tIns="33606" rIns="67211" bIns="33606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42"/>
              <a:r>
                <a:rPr lang="en-US" sz="662" dirty="0">
                  <a:solidFill>
                    <a:srgbClr val="FFFFFF">
                      <a:alpha val="98824"/>
                    </a:srgb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Add additional SQL capacity</a:t>
              </a:r>
            </a:p>
          </p:txBody>
        </p:sp>
        <p:sp>
          <p:nvSpPr>
            <p:cNvPr id="48" name="Oval 47"/>
            <p:cNvSpPr/>
            <p:nvPr/>
          </p:nvSpPr>
          <p:spPr bwMode="auto">
            <a:xfrm>
              <a:off x="5010613" y="3264587"/>
              <a:ext cx="1098454" cy="1069287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horz" wrap="square" lIns="67211" tIns="33606" rIns="67211" bIns="33606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42"/>
              <a:r>
                <a:rPr lang="en-US" sz="662" dirty="0">
                  <a:solidFill>
                    <a:srgbClr val="FFFFFF">
                      <a:alpha val="98824"/>
                    </a:srgb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otify users of plan updates</a:t>
              </a: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3815736" y="3264587"/>
              <a:ext cx="1098454" cy="1069287"/>
            </a:xfrm>
            <a:prstGeom prst="ellipse">
              <a:avLst/>
            </a:prstGeom>
            <a:grpFill/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horz" wrap="square" lIns="67211" tIns="33606" rIns="67211" bIns="33606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442"/>
              <a:r>
                <a:rPr lang="en-US" sz="662" dirty="0">
                  <a:solidFill>
                    <a:srgbClr val="FFFFFF">
                      <a:alpha val="98824"/>
                    </a:srgb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ervice Ticket for failed resourc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971195" y="2181052"/>
            <a:ext cx="1251926" cy="3073813"/>
            <a:chOff x="261925" y="2519807"/>
            <a:chExt cx="1669669" cy="4100067"/>
          </a:xfrm>
        </p:grpSpPr>
        <p:sp>
          <p:nvSpPr>
            <p:cNvPr id="53" name="Rectangle 52"/>
            <p:cNvSpPr/>
            <p:nvPr/>
          </p:nvSpPr>
          <p:spPr>
            <a:xfrm>
              <a:off x="261925" y="2519807"/>
              <a:ext cx="1523645" cy="4100067"/>
            </a:xfrm>
            <a:prstGeom prst="rect">
              <a:avLst/>
            </a:prstGeom>
            <a:solidFill>
              <a:srgbClr val="71B1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3851"/>
              <a:endParaRPr lang="en-US" sz="1324" dirty="0">
                <a:solidFill>
                  <a:prstClr val="white"/>
                </a:solidFill>
              </a:endParaRPr>
            </a:p>
          </p:txBody>
        </p:sp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6156" y="4602992"/>
              <a:ext cx="0" cy="0"/>
            </a:xfrm>
            <a:prstGeom prst="rect">
              <a:avLst/>
            </a:prstGeom>
          </p:spPr>
        </p:pic>
        <p:sp>
          <p:nvSpPr>
            <p:cNvPr id="55" name="Rectangle 54"/>
            <p:cNvSpPr/>
            <p:nvPr/>
          </p:nvSpPr>
          <p:spPr>
            <a:xfrm>
              <a:off x="715322" y="3416779"/>
              <a:ext cx="1216272" cy="493154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VIRTUAL MACHINE CLOUDS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Light" panose="020B0302040504020203" pitchFamily="34" charset="0"/>
                  <a:ea typeface="Segoe UI" pitchFamily="34" charset="0"/>
                  <a:cs typeface="Segoe UI Light" panose="020B0502040204020203" pitchFamily="34" charset="0"/>
                </a:rPr>
                <a:t>12</a:t>
              </a:r>
              <a:endParaRPr lang="en-US" sz="515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715322" y="3861656"/>
              <a:ext cx="906112" cy="440297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QL SERVER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9</a:t>
              </a: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717625" y="5162877"/>
              <a:ext cx="906112" cy="440297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PLANS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Light" panose="020B0302040504020203" pitchFamily="34" charset="0"/>
                  <a:ea typeface="Segoe UI" pitchFamily="34" charset="0"/>
                  <a:cs typeface="Segoe UI Light" panose="020B0502040204020203" pitchFamily="34" charset="0"/>
                </a:rPr>
                <a:t>12</a:t>
              </a:r>
              <a:endParaRPr lang="en-US" sz="515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717401" y="3046391"/>
              <a:ext cx="906112" cy="387441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WEBSITE CLOUD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Light" panose="020B0302040504020203" pitchFamily="34" charset="0"/>
                  <a:ea typeface="Segoe UI" pitchFamily="34" charset="0"/>
                  <a:cs typeface="Segoe UI Light" panose="020B0502040204020203" pitchFamily="34" charset="0"/>
                </a:rPr>
                <a:t>12</a:t>
              </a:r>
              <a:endParaRPr lang="en-US" sz="515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15322" y="4311556"/>
              <a:ext cx="906112" cy="387441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MYSQL SERVERS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Light" panose="020B0302040504020203" pitchFamily="34" charset="0"/>
                  <a:ea typeface="Segoe UI" pitchFamily="34" charset="0"/>
                  <a:cs typeface="Segoe UI Light" panose="020B0502040204020203" pitchFamily="34" charset="0"/>
                </a:rPr>
                <a:t>0</a:t>
              </a:r>
              <a:endParaRPr lang="en-US" sz="515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719901" y="4775473"/>
              <a:ext cx="906112" cy="387441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otifications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cap="all" dirty="0">
                  <a:solidFill>
                    <a:prstClr val="white"/>
                  </a:solidFill>
                  <a:latin typeface="Segoe Light" panose="020B0302040504020203" pitchFamily="34" charset="0"/>
                  <a:ea typeface="Segoe UI" pitchFamily="34" charset="0"/>
                  <a:cs typeface="Segoe UI Light" panose="020B0502040204020203" pitchFamily="34" charset="0"/>
                </a:rPr>
                <a:t>0</a:t>
              </a:r>
              <a:endParaRPr lang="en-US" sz="515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719304" y="5588067"/>
              <a:ext cx="1153711" cy="546010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USER ACCOUNTS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4</a:t>
              </a:r>
            </a:p>
            <a:p>
              <a:pPr defTabSz="683851"/>
              <a:endParaRPr lang="en-US" sz="515" b="1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62" name="Picture 4" descr="Ordered list 512x512a.pn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766" y="5209947"/>
              <a:ext cx="324294" cy="324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3" name="Picture 29" descr="Stop alt 512x512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39" y="3063840"/>
              <a:ext cx="313937" cy="313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4" name="Picture 63"/>
            <p:cNvPicPr>
              <a:picLocks noChangeAspect="1"/>
            </p:cNvPicPr>
            <p:nvPr/>
          </p:nvPicPr>
          <p:blipFill>
            <a:blip r:embed="rId7">
              <a:duotone>
                <a:prstClr val="black"/>
                <a:srgbClr val="3AA0CC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440562" y="3137963"/>
              <a:ext cx="165691" cy="165691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5" name="Picture 29" descr="Stop alt 512x512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39" y="3491835"/>
              <a:ext cx="313937" cy="313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6" name="Picture 29" descr="Display 512x512.png"/>
            <p:cNvPicPr>
              <a:picLocks noChangeAspect="1"/>
            </p:cNvPicPr>
            <p:nvPr/>
          </p:nvPicPr>
          <p:blipFill>
            <a:blip r:embed="rId8" cstate="print">
              <a:duotone>
                <a:prstClr val="black"/>
                <a:srgbClr val="3AA0CC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888" y="3566284"/>
              <a:ext cx="179669" cy="179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7" name="Picture 6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30845" y="3955414"/>
              <a:ext cx="181178" cy="236926"/>
            </a:xfrm>
            <a:prstGeom prst="rect">
              <a:avLst/>
            </a:prstGeom>
          </p:spPr>
        </p:pic>
        <p:pic>
          <p:nvPicPr>
            <p:cNvPr id="68" name="Picture 6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30845" y="4390263"/>
              <a:ext cx="181178" cy="236926"/>
            </a:xfrm>
            <a:prstGeom prst="rect">
              <a:avLst/>
            </a:prstGeom>
          </p:spPr>
        </p:pic>
        <p:pic>
          <p:nvPicPr>
            <p:cNvPr id="71" name="Picture 7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62188" y="6025724"/>
              <a:ext cx="1522467" cy="384505"/>
            </a:xfrm>
            <a:prstGeom prst="rect">
              <a:avLst/>
            </a:prstGeom>
            <a:solidFill>
              <a:srgbClr val="3AA0CC"/>
            </a:solidFill>
          </p:spPr>
        </p:pic>
        <p:pic>
          <p:nvPicPr>
            <p:cNvPr id="72" name="Picture 36"/>
            <p:cNvPicPr>
              <a:picLocks noChangeAspect="1" noChangeArrowheads="1"/>
            </p:cNvPicPr>
            <p:nvPr/>
          </p:nvPicPr>
          <p:blipFill>
            <a:blip r:embed="rId1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569" y="6096745"/>
              <a:ext cx="265812" cy="2658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" name="Rectangle 72"/>
            <p:cNvSpPr/>
            <p:nvPr/>
          </p:nvSpPr>
          <p:spPr>
            <a:xfrm>
              <a:off x="719304" y="5999410"/>
              <a:ext cx="1153711" cy="546010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AUTOMATION</a:t>
              </a:r>
            </a:p>
            <a:p>
              <a:pPr defTabSz="683851">
                <a:lnSpc>
                  <a:spcPct val="150000"/>
                </a:lnSpc>
              </a:pPr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8</a:t>
              </a:r>
            </a:p>
            <a:p>
              <a:pPr defTabSz="683851"/>
              <a:endParaRPr lang="en-US" sz="515" b="1" cap="all" dirty="0">
                <a:solidFill>
                  <a:prstClr val="white"/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74" name="Picture 35"/>
            <p:cNvPicPr>
              <a:picLocks noChangeAspect="1" noChangeArrowheads="1"/>
            </p:cNvPicPr>
            <p:nvPr/>
          </p:nvPicPr>
          <p:blipFill>
            <a:blip r:embed="rId12" cstate="print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saturation sat="0"/>
                      </a14:imgEffect>
                      <a14:imgEffect>
                        <a14:brightnessContrast bright="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91" y="5662193"/>
              <a:ext cx="147010" cy="3026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5" name="Picture 3" descr="Chat 512x512.png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73456" y="4782656"/>
              <a:ext cx="299922" cy="296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03722" y="2730979"/>
              <a:ext cx="235425" cy="235425"/>
            </a:xfrm>
            <a:prstGeom prst="rect">
              <a:avLst/>
            </a:prstGeom>
          </p:spPr>
        </p:pic>
        <p:sp>
          <p:nvSpPr>
            <p:cNvPr id="77" name="Rectangle 76"/>
            <p:cNvSpPr/>
            <p:nvPr/>
          </p:nvSpPr>
          <p:spPr>
            <a:xfrm>
              <a:off x="715322" y="2677506"/>
              <a:ext cx="906112" cy="334585"/>
            </a:xfrm>
            <a:prstGeom prst="rect">
              <a:avLst/>
            </a:prstGeom>
            <a:noFill/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7050" rtlCol="0" anchor="ctr">
              <a:spAutoFit/>
            </a:bodyPr>
            <a:lstStyle/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All</a:t>
              </a:r>
            </a:p>
            <a:p>
              <a:pPr defTabSz="683851"/>
              <a:r>
                <a:rPr lang="en-US" sz="515" b="1" cap="all" dirty="0">
                  <a:solidFill>
                    <a:prstClr val="white"/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ITEMS</a:t>
              </a:r>
            </a:p>
          </p:txBody>
        </p:sp>
      </p:grpSp>
      <p:sp>
        <p:nvSpPr>
          <p:cNvPr id="52" name="Title 1"/>
          <p:cNvSpPr txBox="1">
            <a:spLocks/>
          </p:cNvSpPr>
          <p:nvPr/>
        </p:nvSpPr>
        <p:spPr>
          <a:xfrm>
            <a:off x="314798" y="606984"/>
            <a:ext cx="8577824" cy="560843"/>
          </a:xfrm>
          <a:prstGeom prst="rect">
            <a:avLst/>
          </a:prstGeom>
        </p:spPr>
        <p:txBody>
          <a:bodyPr lIns="68583" tIns="34292" rIns="68583" bIns="34292"/>
          <a:lstStyle>
            <a:lvl1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5400" b="0" kern="1200" cap="none" spc="-100" baseline="0" dirty="0" smtClean="0">
                <a:ln w="3175">
                  <a:noFill/>
                </a:ln>
                <a:gradFill flip="none" rotWithShape="1">
                  <a:gsLst>
                    <a:gs pos="0">
                      <a:schemeClr val="tx1">
                        <a:lumMod val="75000"/>
                        <a:lumOff val="25000"/>
                      </a:schemeClr>
                    </a:gs>
                    <a:gs pos="86000">
                      <a:schemeClr val="tx1">
                        <a:lumMod val="75000"/>
                        <a:lumOff val="25000"/>
                      </a:schemeClr>
                    </a:gs>
                  </a:gsLst>
                  <a:lin ang="5400000" scaled="0"/>
                  <a:tileRect/>
                </a:gradFill>
                <a:effectLst/>
                <a:latin typeface="Segoe UI Light" pitchFamily="34" charset="0"/>
                <a:ea typeface="+mn-ea"/>
                <a:cs typeface="Arial" charset="0"/>
              </a:defRPr>
            </a:lvl1pPr>
          </a:lstStyle>
          <a:p>
            <a:pPr algn="ctr"/>
            <a:r>
              <a:rPr lang="en-US" sz="3235" b="1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Service Management Automation Capabilities</a:t>
            </a:r>
          </a:p>
        </p:txBody>
      </p:sp>
      <p:sp>
        <p:nvSpPr>
          <p:cNvPr id="4" name="Bent Arrow 3"/>
          <p:cNvSpPr/>
          <p:nvPr/>
        </p:nvSpPr>
        <p:spPr bwMode="auto">
          <a:xfrm>
            <a:off x="2112949" y="3610502"/>
            <a:ext cx="433735" cy="1314025"/>
          </a:xfrm>
          <a:prstGeom prst="bentArrow">
            <a:avLst>
              <a:gd name="adj1" fmla="val 39757"/>
              <a:gd name="adj2" fmla="val 25000"/>
              <a:gd name="adj3" fmla="val 25000"/>
              <a:gd name="adj4" fmla="val 43750"/>
            </a:avLst>
          </a:prstGeom>
          <a:solidFill>
            <a:srgbClr val="00206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3" tIns="34292" rIns="34292" bIns="6858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spc="-3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Bent Arrow 4"/>
          <p:cNvSpPr/>
          <p:nvPr/>
        </p:nvSpPr>
        <p:spPr bwMode="auto">
          <a:xfrm>
            <a:off x="5930304" y="2427610"/>
            <a:ext cx="936539" cy="1146772"/>
          </a:xfrm>
          <a:prstGeom prst="bentArrow">
            <a:avLst/>
          </a:prstGeom>
          <a:solidFill>
            <a:srgbClr val="00206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3" tIns="34292" rIns="34292" bIns="6858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spc="-3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Bent Arrow 5"/>
          <p:cNvSpPr/>
          <p:nvPr/>
        </p:nvSpPr>
        <p:spPr bwMode="auto">
          <a:xfrm>
            <a:off x="5930303" y="3253694"/>
            <a:ext cx="945683" cy="641379"/>
          </a:xfrm>
          <a:prstGeom prst="bentArrow">
            <a:avLst>
              <a:gd name="adj1" fmla="val 37829"/>
              <a:gd name="adj2" fmla="val 25000"/>
              <a:gd name="adj3" fmla="val 25000"/>
              <a:gd name="adj4" fmla="val 43750"/>
            </a:avLst>
          </a:prstGeom>
          <a:solidFill>
            <a:srgbClr val="00206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3" tIns="34292" rIns="34292" bIns="6858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spc="-3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Bent Arrow 7"/>
          <p:cNvSpPr/>
          <p:nvPr/>
        </p:nvSpPr>
        <p:spPr bwMode="auto">
          <a:xfrm flipV="1">
            <a:off x="5930302" y="3850597"/>
            <a:ext cx="974295" cy="559175"/>
          </a:xfrm>
          <a:prstGeom prst="bentArrow">
            <a:avLst>
              <a:gd name="adj1" fmla="val 42985"/>
              <a:gd name="adj2" fmla="val 25000"/>
              <a:gd name="adj3" fmla="val 25000"/>
              <a:gd name="adj4" fmla="val 43750"/>
            </a:avLst>
          </a:prstGeom>
          <a:solidFill>
            <a:srgbClr val="00206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3" tIns="34292" rIns="34292" bIns="6858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spc="-3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8" name="Bent Arrow 77"/>
          <p:cNvSpPr/>
          <p:nvPr/>
        </p:nvSpPr>
        <p:spPr bwMode="auto">
          <a:xfrm flipV="1">
            <a:off x="5934628" y="4031983"/>
            <a:ext cx="913927" cy="1029971"/>
          </a:xfrm>
          <a:prstGeom prst="bentArrow">
            <a:avLst/>
          </a:prstGeom>
          <a:solidFill>
            <a:srgbClr val="00206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3" tIns="34292" rIns="34292" bIns="6858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endParaRPr lang="en-US" sz="1324" spc="-3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44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hould I use </a:t>
            </a:r>
            <a:r>
              <a:rPr lang="en-US" dirty="0" smtClean="0"/>
              <a:t>Orchestrator or SMA?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716" y="921143"/>
            <a:ext cx="3703320" cy="736282"/>
          </a:xfrm>
        </p:spPr>
        <p:txBody>
          <a:bodyPr/>
          <a:lstStyle/>
          <a:p>
            <a:r>
              <a:rPr lang="en-US" sz="1700" b="1" dirty="0" smtClean="0">
                <a:solidFill>
                  <a:schemeClr val="tx1"/>
                </a:solidFill>
              </a:rPr>
              <a:t>Orchestrator </a:t>
            </a:r>
            <a:r>
              <a:rPr lang="en-US" sz="1700" b="1" dirty="0" err="1" smtClean="0">
                <a:solidFill>
                  <a:schemeClr val="tx1"/>
                </a:solidFill>
              </a:rPr>
              <a:t>Runbooks</a:t>
            </a:r>
            <a:endParaRPr lang="en-GB" sz="1700" b="1" dirty="0">
              <a:solidFill>
                <a:schemeClr val="tx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0717" y="1657425"/>
            <a:ext cx="4221481" cy="33782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100" dirty="0" smtClean="0"/>
              <a:t>Automate </a:t>
            </a:r>
            <a:r>
              <a:rPr lang="en-US" sz="2100" dirty="0"/>
              <a:t>business processes and IT operations in your data center </a:t>
            </a:r>
            <a:r>
              <a:rPr lang="en-US" sz="2100" b="1" dirty="0"/>
              <a:t>without scripting or </a:t>
            </a:r>
            <a:r>
              <a:rPr lang="en-US" sz="2100" b="1" dirty="0" smtClean="0"/>
              <a:t>programming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100" dirty="0" smtClean="0"/>
              <a:t>You </a:t>
            </a:r>
            <a:r>
              <a:rPr lang="en-US" sz="2100" dirty="0"/>
              <a:t>can also use PowerShell </a:t>
            </a:r>
            <a:r>
              <a:rPr lang="en-US" sz="2100" dirty="0" err="1"/>
              <a:t>cmdlets</a:t>
            </a:r>
            <a:r>
              <a:rPr lang="en-US" sz="2100" dirty="0"/>
              <a:t> to run other System Center 2012 components/</a:t>
            </a:r>
            <a:r>
              <a:rPr lang="en-US" sz="2100" dirty="0" err="1"/>
              <a:t>Cmdlets</a:t>
            </a:r>
            <a:r>
              <a:rPr lang="en-US" sz="2100" dirty="0" smtClean="0"/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100" dirty="0" smtClean="0"/>
              <a:t>Let you use integration </a:t>
            </a:r>
            <a:r>
              <a:rPr lang="en-US" sz="2100" dirty="0"/>
              <a:t>packs that are not covered by PowerShell. (Example : Leveraging Service Manager)</a:t>
            </a:r>
            <a:endParaRPr lang="en-GB" sz="2100" dirty="0"/>
          </a:p>
          <a:p>
            <a:pPr>
              <a:buFont typeface="Wingdings" panose="05000000000000000000" pitchFamily="2" charset="2"/>
              <a:buChar char="v"/>
            </a:pPr>
            <a:endParaRPr lang="en-US" b="1" dirty="0" smtClean="0"/>
          </a:p>
          <a:p>
            <a:pPr>
              <a:buFont typeface="Wingdings" panose="05000000000000000000" pitchFamily="2" charset="2"/>
              <a:buChar char="v"/>
            </a:pPr>
            <a:endParaRPr lang="en-GB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9358" y="921143"/>
            <a:ext cx="3703320" cy="736282"/>
          </a:xfrm>
        </p:spPr>
        <p:txBody>
          <a:bodyPr>
            <a:normAutofit/>
          </a:bodyPr>
          <a:lstStyle/>
          <a:p>
            <a:r>
              <a:rPr lang="en-US" sz="1700" b="1" dirty="0" smtClean="0">
                <a:solidFill>
                  <a:schemeClr val="tx1"/>
                </a:solidFill>
              </a:rPr>
              <a:t>SMA </a:t>
            </a:r>
            <a:r>
              <a:rPr lang="en-US" sz="1700" b="1" dirty="0" err="1" smtClean="0">
                <a:solidFill>
                  <a:schemeClr val="tx1"/>
                </a:solidFill>
              </a:rPr>
              <a:t>Powershell</a:t>
            </a:r>
            <a:r>
              <a:rPr lang="en-US" sz="1700" b="1" smtClean="0">
                <a:solidFill>
                  <a:schemeClr val="tx1"/>
                </a:solidFill>
              </a:rPr>
              <a:t> workflows</a:t>
            </a:r>
            <a:endParaRPr lang="en-GB" sz="1700" b="1" dirty="0">
              <a:solidFill>
                <a:schemeClr val="tx1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9357" y="1657425"/>
            <a:ext cx="4343925" cy="3378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1900" dirty="0"/>
              <a:t>“new future way” of building </a:t>
            </a:r>
            <a:r>
              <a:rPr lang="en-US" sz="1900" dirty="0" err="1"/>
              <a:t>Runbooks</a:t>
            </a:r>
            <a:r>
              <a:rPr lang="en-US" sz="1900" dirty="0"/>
              <a:t> based on PowerShell Workflow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900" dirty="0" smtClean="0"/>
              <a:t>Automate </a:t>
            </a:r>
            <a:r>
              <a:rPr lang="en-US" sz="1900" dirty="0"/>
              <a:t>processes within the Windows Azure </a:t>
            </a:r>
            <a:r>
              <a:rPr lang="en-US" sz="1900" dirty="0" smtClean="0"/>
              <a:t>Pack</a:t>
            </a:r>
            <a:r>
              <a:rPr lang="en-US" sz="1900" dirty="0"/>
              <a:t>. (</a:t>
            </a:r>
            <a:r>
              <a:rPr lang="en-US" sz="1900" dirty="0" err="1"/>
              <a:t>Runbooks</a:t>
            </a:r>
            <a:r>
              <a:rPr lang="en-US" sz="1900" dirty="0"/>
              <a:t> for tenants / </a:t>
            </a:r>
            <a:r>
              <a:rPr lang="en-US" sz="1900" dirty="0" smtClean="0"/>
              <a:t>admins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900" dirty="0"/>
              <a:t>Runs Windows PowerShell workflows, you can also use PowerShell </a:t>
            </a:r>
            <a:r>
              <a:rPr lang="en-US" sz="1900" dirty="0" err="1"/>
              <a:t>cmdlets</a:t>
            </a:r>
            <a:r>
              <a:rPr lang="en-US" sz="1900" dirty="0"/>
              <a:t> to run other System Center 2012 </a:t>
            </a:r>
            <a:r>
              <a:rPr lang="en-US" sz="1900" dirty="0" smtClean="0"/>
              <a:t>components/</a:t>
            </a:r>
            <a:r>
              <a:rPr lang="en-US" sz="1900" dirty="0" err="1" smtClean="0"/>
              <a:t>Cmdlets</a:t>
            </a:r>
            <a:r>
              <a:rPr lang="en-US" sz="1900" dirty="0" smtClean="0"/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900" dirty="0"/>
              <a:t>P</a:t>
            </a:r>
            <a:r>
              <a:rPr lang="en-US" sz="1900" dirty="0" smtClean="0"/>
              <a:t>rovides </a:t>
            </a:r>
            <a:r>
              <a:rPr lang="en-US" sz="1900" dirty="0"/>
              <a:t>64bit support with PowerShell workflow</a:t>
            </a:r>
            <a:endParaRPr lang="en-GB" sz="1900" dirty="0"/>
          </a:p>
        </p:txBody>
      </p:sp>
    </p:spTree>
    <p:extLst>
      <p:ext uri="{BB962C8B-B14F-4D97-AF65-F5344CB8AC3E}">
        <p14:creationId xmlns:p14="http://schemas.microsoft.com/office/powerpoint/2010/main" val="39945017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 &amp; Orchestrator 2012 R2</a:t>
            </a:r>
            <a:endParaRPr lang="nl-BE" dirty="0"/>
          </a:p>
        </p:txBody>
      </p:sp>
      <p:grpSp>
        <p:nvGrpSpPr>
          <p:cNvPr id="55" name="Group 54"/>
          <p:cNvGrpSpPr/>
          <p:nvPr/>
        </p:nvGrpSpPr>
        <p:grpSpPr>
          <a:xfrm>
            <a:off x="917045" y="1798487"/>
            <a:ext cx="7537628" cy="3443438"/>
            <a:chOff x="782575" y="1798487"/>
            <a:chExt cx="7537628" cy="3443438"/>
          </a:xfrm>
        </p:grpSpPr>
        <p:sp>
          <p:nvSpPr>
            <p:cNvPr id="38" name="Rounded Rectangle 37"/>
            <p:cNvSpPr/>
            <p:nvPr/>
          </p:nvSpPr>
          <p:spPr>
            <a:xfrm>
              <a:off x="3225093" y="2213100"/>
              <a:ext cx="2652590" cy="286329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teroperability</a:t>
              </a:r>
              <a:endParaRPr lang="nl-BE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82575" y="1804661"/>
              <a:ext cx="2015054" cy="700714"/>
            </a:xfrm>
            <a:prstGeom prst="rect">
              <a:avLst/>
            </a:prstGeom>
            <a:solidFill>
              <a:srgbClr val="71B1D1"/>
            </a:solidFill>
            <a:ln>
              <a:solidFill>
                <a:srgbClr val="71B1D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werShell Authoring</a:t>
              </a:r>
              <a:endParaRPr lang="nl-BE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6305148" y="1798487"/>
              <a:ext cx="2015054" cy="706887"/>
            </a:xfrm>
            <a:prstGeom prst="rect">
              <a:avLst/>
            </a:prstGeom>
            <a:solidFill>
              <a:srgbClr val="71B1D1"/>
            </a:solidFill>
            <a:ln>
              <a:solidFill>
                <a:srgbClr val="71B1D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Graphical Authoring</a:t>
              </a:r>
              <a:endParaRPr lang="nl-BE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782575" y="2795887"/>
              <a:ext cx="2015054" cy="1188283"/>
            </a:xfrm>
            <a:prstGeom prst="rect">
              <a:avLst/>
            </a:prstGeom>
            <a:solidFill>
              <a:srgbClr val="71B1D1"/>
            </a:solidFill>
            <a:ln>
              <a:solidFill>
                <a:srgbClr val="71B1D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werShell Workflow Engine</a:t>
              </a:r>
              <a:endParaRPr lang="nl-BE" dirty="0"/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782575" y="4354269"/>
              <a:ext cx="7537627" cy="887656"/>
              <a:chOff x="953870" y="4076230"/>
              <a:chExt cx="4618744" cy="792079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953870" y="4076230"/>
                <a:ext cx="4618744" cy="792079"/>
              </a:xfrm>
              <a:prstGeom prst="rect">
                <a:avLst/>
              </a:prstGeom>
              <a:solidFill>
                <a:srgbClr val="059CAF"/>
              </a:solidFill>
              <a:ln>
                <a:solidFill>
                  <a:srgbClr val="059CAF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	</a:t>
                </a:r>
                <a:r>
                  <a:rPr lang="en-US" sz="2800" dirty="0" smtClean="0"/>
                  <a:t>Process Automation</a:t>
                </a:r>
                <a:endParaRPr lang="nl-BE" sz="2800" dirty="0"/>
              </a:p>
            </p:txBody>
          </p:sp>
          <p:pic>
            <p:nvPicPr>
              <p:cNvPr id="7" name="Picture 3" descr="C:\Users\eamono\AppData\Local\Microsoft\Windows\Temporary Internet Files\Content.IE5\O2UOOMGV\MC900014716[1]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lum bright="70000" contrast="-7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9778" y="4169234"/>
                <a:ext cx="921304" cy="646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7" name="Rectangle 46"/>
            <p:cNvSpPr/>
            <p:nvPr/>
          </p:nvSpPr>
          <p:spPr>
            <a:xfrm>
              <a:off x="6305149" y="2795886"/>
              <a:ext cx="2015054" cy="1188282"/>
            </a:xfrm>
            <a:prstGeom prst="rect">
              <a:avLst/>
            </a:prstGeom>
            <a:solidFill>
              <a:srgbClr val="71B1D1"/>
            </a:solidFill>
            <a:ln>
              <a:solidFill>
                <a:srgbClr val="71B1D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UI Runbook Engine</a:t>
              </a:r>
              <a:endParaRPr lang="nl-BE" dirty="0"/>
            </a:p>
          </p:txBody>
        </p:sp>
        <p:sp>
          <p:nvSpPr>
            <p:cNvPr id="50" name="Down Arrow 49"/>
            <p:cNvSpPr/>
            <p:nvPr/>
          </p:nvSpPr>
          <p:spPr>
            <a:xfrm>
              <a:off x="1637702" y="2491519"/>
              <a:ext cx="304800" cy="290512"/>
            </a:xfrm>
            <a:prstGeom prst="downArrow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  <p:sp>
          <p:nvSpPr>
            <p:cNvPr id="51" name="Down Arrow 50"/>
            <p:cNvSpPr/>
            <p:nvPr/>
          </p:nvSpPr>
          <p:spPr>
            <a:xfrm>
              <a:off x="1637702" y="3993312"/>
              <a:ext cx="304800" cy="360955"/>
            </a:xfrm>
            <a:prstGeom prst="downArrow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  <p:sp>
          <p:nvSpPr>
            <p:cNvPr id="52" name="Down Arrow 51"/>
            <p:cNvSpPr/>
            <p:nvPr/>
          </p:nvSpPr>
          <p:spPr>
            <a:xfrm>
              <a:off x="7160275" y="3993313"/>
              <a:ext cx="304800" cy="360955"/>
            </a:xfrm>
            <a:prstGeom prst="downArrow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  <p:sp>
          <p:nvSpPr>
            <p:cNvPr id="53" name="Down Arrow 52"/>
            <p:cNvSpPr/>
            <p:nvPr/>
          </p:nvSpPr>
          <p:spPr>
            <a:xfrm>
              <a:off x="7160275" y="2514519"/>
              <a:ext cx="304800" cy="290512"/>
            </a:xfrm>
            <a:prstGeom prst="downArrow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  <p:sp>
          <p:nvSpPr>
            <p:cNvPr id="54" name="Left-Right Arrow 53"/>
            <p:cNvSpPr/>
            <p:nvPr/>
          </p:nvSpPr>
          <p:spPr>
            <a:xfrm>
              <a:off x="2797629" y="1992086"/>
              <a:ext cx="3507519" cy="221014"/>
            </a:xfrm>
            <a:prstGeom prst="leftRightArrow">
              <a:avLst/>
            </a:prstGeom>
            <a:solidFill>
              <a:srgbClr val="002060"/>
            </a:solidFill>
            <a:ln>
              <a:solidFill>
                <a:srgbClr val="CDCDCD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/>
            </a:p>
          </p:txBody>
        </p:sp>
      </p:grpSp>
    </p:spTree>
    <p:extLst>
      <p:ext uri="{BB962C8B-B14F-4D97-AF65-F5344CB8AC3E}">
        <p14:creationId xmlns:p14="http://schemas.microsoft.com/office/powerpoint/2010/main" val="212159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77739" y="389532"/>
            <a:ext cx="7809060" cy="1028105"/>
          </a:xfrm>
        </p:spPr>
        <p:txBody>
          <a:bodyPr/>
          <a:lstStyle/>
          <a:p>
            <a:r>
              <a:rPr lang="en-US" dirty="0"/>
              <a:t>Q and A</a:t>
            </a:r>
          </a:p>
        </p:txBody>
      </p:sp>
    </p:spTree>
    <p:extLst>
      <p:ext uri="{BB962C8B-B14F-4D97-AF65-F5344CB8AC3E}">
        <p14:creationId xmlns:p14="http://schemas.microsoft.com/office/powerpoint/2010/main" val="5520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Session</a:t>
            </a:r>
            <a:r>
              <a:rPr lang="nl-NL" dirty="0" smtClean="0"/>
              <a:t> </a:t>
            </a:r>
            <a:r>
              <a:rPr lang="nl-NL" dirty="0" err="1" smtClean="0"/>
              <a:t>objectives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85763" indent="-385763">
              <a:buFont typeface="+mj-lt"/>
              <a:buAutoNum type="arabicPeriod"/>
            </a:pPr>
            <a:r>
              <a:rPr lang="en-US" dirty="0" smtClean="0"/>
              <a:t>Introduction</a:t>
            </a:r>
            <a:endParaRPr lang="en-US" dirty="0"/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Overview of the provisioning portals 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Review the Microsoft solution set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Better together – System Center 2012 </a:t>
            </a:r>
            <a:r>
              <a:rPr lang="en-US" dirty="0" smtClean="0"/>
              <a:t>R2</a:t>
            </a:r>
          </a:p>
          <a:p>
            <a:pPr marL="385763" indent="-385763">
              <a:buFont typeface="+mj-lt"/>
              <a:buAutoNum type="arabicPeriod"/>
            </a:pPr>
            <a:r>
              <a:rPr lang="nl-NL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Future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12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sz="20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3 december – user </a:t>
            </a:r>
            <a:r>
              <a:rPr lang="nl-NL" sz="2000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roup</a:t>
            </a:r>
            <a:r>
              <a:rPr lang="nl-NL" sz="20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bijeenkomst HP Amstelveen</a:t>
            </a:r>
            <a:br>
              <a:rPr lang="nl-NL" sz="20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/>
            </a:r>
            <a:br>
              <a:rPr lang="nl-NL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sz="31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ervice Manager 2012 - Best </a:t>
            </a:r>
            <a:r>
              <a:rPr lang="nl-NL" sz="3100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actices</a:t>
            </a:r>
            <a:r>
              <a:rPr lang="nl-NL" sz="31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Performance &amp; </a:t>
            </a:r>
            <a:r>
              <a:rPr lang="nl-NL" sz="3100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ocess</a:t>
            </a:r>
            <a:r>
              <a:rPr lang="nl-NL" sz="31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Automation </a:t>
            </a:r>
            <a:br>
              <a:rPr lang="nl-NL" sz="31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sz="27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ravis </a:t>
            </a:r>
            <a:r>
              <a:rPr lang="nl-NL" sz="27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Wright en Chris </a:t>
            </a:r>
            <a:r>
              <a:rPr lang="nl-NL" sz="27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oss</a:t>
            </a:r>
            <a:br>
              <a:rPr lang="nl-NL" sz="27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nl-NL" sz="3100" b="1" dirty="0"/>
              <a:t/>
            </a:r>
            <a:br>
              <a:rPr lang="nl-NL" sz="3100" b="1" dirty="0"/>
            </a:br>
            <a:endParaRPr lang="en-US" sz="310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07" y="1099207"/>
            <a:ext cx="2905125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18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>
                <a:latin typeface="Segoe UI Light" panose="020B0502040204020203" pitchFamily="34" charset="0"/>
              </a:rPr>
              <a:t>Volgende</a:t>
            </a:r>
            <a:r>
              <a:rPr lang="en-US" dirty="0" smtClean="0">
                <a:latin typeface="Segoe UI Light" panose="020B0502040204020203" pitchFamily="34" charset="0"/>
              </a:rPr>
              <a:t> </a:t>
            </a:r>
            <a:r>
              <a:rPr lang="en-US" dirty="0" err="1" smtClean="0">
                <a:latin typeface="Segoe UI Light" panose="020B0502040204020203" pitchFamily="34" charset="0"/>
              </a:rPr>
              <a:t>sessie</a:t>
            </a:r>
            <a:r>
              <a:rPr lang="en-US" dirty="0" smtClean="0">
                <a:latin typeface="Segoe UI Light" panose="020B0502040204020203" pitchFamily="34" charset="0"/>
              </a:rPr>
              <a:t> </a:t>
            </a:r>
            <a:r>
              <a:rPr lang="en-US" dirty="0">
                <a:latin typeface="Segoe UI Light" panose="020B0502040204020203" pitchFamily="34" charset="0"/>
              </a:rPr>
              <a:t>1</a:t>
            </a:r>
            <a:r>
              <a:rPr lang="en-US" dirty="0" smtClean="0">
                <a:latin typeface="Segoe UI Light" panose="020B0502040204020203" pitchFamily="34" charset="0"/>
              </a:rPr>
              <a:t>6:00 – 17:00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3"/>
          </p:nvPr>
        </p:nvSpPr>
        <p:spPr/>
        <p:txBody>
          <a:bodyPr/>
          <a:lstStyle/>
          <a:p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Keynote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4"/>
          </p:nvPr>
        </p:nvSpPr>
        <p:spPr/>
        <p:txBody>
          <a:bodyPr/>
          <a:lstStyle/>
          <a:p>
            <a:r>
              <a:rPr lang="en-US" dirty="0" smtClean="0">
                <a:latin typeface="Segoe UI Light" panose="020B0502040204020203" pitchFamily="34" charset="0"/>
              </a:rPr>
              <a:t>Andre Kuipers</a:t>
            </a:r>
            <a:endParaRPr lang="en-US" dirty="0">
              <a:latin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27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/>
            </a:pPr>
            <a:r>
              <a:rPr lang="en-US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roduction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095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icrosoft </a:t>
            </a:r>
            <a:r>
              <a:rPr lang="nl-NL" dirty="0" err="1" smtClean="0"/>
              <a:t>Coud</a:t>
            </a:r>
            <a:r>
              <a:rPr lang="nl-NL" dirty="0"/>
              <a:t> </a:t>
            </a:r>
            <a:r>
              <a:rPr lang="nl-NL" dirty="0" smtClean="0"/>
              <a:t>OS </a:t>
            </a:r>
            <a:r>
              <a:rPr lang="nl-NL" dirty="0" err="1" smtClean="0"/>
              <a:t>vision</a:t>
            </a:r>
            <a:endParaRPr lang="en-US" dirty="0">
              <a:latin typeface="Segoe UI Light" panose="020B0502040204020203" pitchFamily="34" charset="0"/>
            </a:endParaRPr>
          </a:p>
        </p:txBody>
      </p:sp>
      <p:sp>
        <p:nvSpPr>
          <p:cNvPr id="29" name="Cloud"/>
          <p:cNvSpPr/>
          <p:nvPr/>
        </p:nvSpPr>
        <p:spPr bwMode="auto">
          <a:xfrm>
            <a:off x="1579105" y="1417638"/>
            <a:ext cx="5962729" cy="3735686"/>
          </a:xfrm>
          <a:custGeom>
            <a:avLst/>
            <a:gdLst/>
            <a:ahLst/>
            <a:cxnLst/>
            <a:rect l="l" t="t" r="r" b="b"/>
            <a:pathLst>
              <a:path w="2488679" h="1722978">
                <a:moveTo>
                  <a:pt x="1568924" y="0"/>
                </a:moveTo>
                <a:cubicBezTo>
                  <a:pt x="1889013" y="0"/>
                  <a:pt x="2148497" y="259484"/>
                  <a:pt x="2148497" y="579573"/>
                </a:cubicBezTo>
                <a:cubicBezTo>
                  <a:pt x="2148497" y="628390"/>
                  <a:pt x="2142461" y="675798"/>
                  <a:pt x="2129199" y="720614"/>
                </a:cubicBezTo>
                <a:cubicBezTo>
                  <a:pt x="2337950" y="784181"/>
                  <a:pt x="2488679" y="978799"/>
                  <a:pt x="2488679" y="1208622"/>
                </a:cubicBezTo>
                <a:cubicBezTo>
                  <a:pt x="2488679" y="1492693"/>
                  <a:pt x="2258394" y="1722978"/>
                  <a:pt x="1974323" y="1722978"/>
                </a:cubicBezTo>
                <a:lnTo>
                  <a:pt x="1974313" y="1722977"/>
                </a:lnTo>
                <a:lnTo>
                  <a:pt x="563842" y="1722977"/>
                </a:lnTo>
                <a:cubicBezTo>
                  <a:pt x="563839" y="1722978"/>
                  <a:pt x="563836" y="1722978"/>
                  <a:pt x="563832" y="1722978"/>
                </a:cubicBezTo>
                <a:cubicBezTo>
                  <a:pt x="252436" y="1722978"/>
                  <a:pt x="0" y="1470542"/>
                  <a:pt x="0" y="1159146"/>
                </a:cubicBezTo>
                <a:cubicBezTo>
                  <a:pt x="0" y="944117"/>
                  <a:pt x="120370" y="757203"/>
                  <a:pt x="298654" y="664433"/>
                </a:cubicBezTo>
                <a:cubicBezTo>
                  <a:pt x="297817" y="661589"/>
                  <a:pt x="297788" y="658721"/>
                  <a:pt x="297788" y="655847"/>
                </a:cubicBezTo>
                <a:cubicBezTo>
                  <a:pt x="297788" y="426683"/>
                  <a:pt x="483562" y="240909"/>
                  <a:pt x="712726" y="240909"/>
                </a:cubicBezTo>
                <a:cubicBezTo>
                  <a:pt x="838046" y="240909"/>
                  <a:pt x="950390" y="296465"/>
                  <a:pt x="1025124" y="385461"/>
                </a:cubicBezTo>
                <a:cubicBezTo>
                  <a:pt x="1102977" y="160464"/>
                  <a:pt x="1317212" y="0"/>
                  <a:pt x="1568924" y="0"/>
                </a:cubicBezTo>
                <a:close/>
              </a:path>
            </a:pathLst>
          </a:custGeom>
          <a:solidFill>
            <a:srgbClr val="00B0F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1535" tIns="25767" rIns="25767" bIns="51535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515245" fontAlgn="base">
              <a:spcBef>
                <a:spcPct val="0"/>
              </a:spcBef>
              <a:spcAft>
                <a:spcPct val="0"/>
              </a:spcAft>
            </a:pPr>
            <a:endParaRPr lang="en-US" sz="1015" spc="-28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cxnSp>
        <p:nvCxnSpPr>
          <p:cNvPr id="30" name="Demark Right"/>
          <p:cNvCxnSpPr/>
          <p:nvPr/>
        </p:nvCxnSpPr>
        <p:spPr>
          <a:xfrm flipH="1" flipV="1">
            <a:off x="2455671" y="2409698"/>
            <a:ext cx="2092220" cy="1194535"/>
          </a:xfrm>
          <a:prstGeom prst="line">
            <a:avLst/>
          </a:prstGeom>
          <a:ln w="95250" cap="rnd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Demark Left"/>
          <p:cNvCxnSpPr/>
          <p:nvPr/>
        </p:nvCxnSpPr>
        <p:spPr>
          <a:xfrm flipH="1">
            <a:off x="4547891" y="2362584"/>
            <a:ext cx="2096578" cy="1241648"/>
          </a:xfrm>
          <a:prstGeom prst="line">
            <a:avLst/>
          </a:prstGeom>
          <a:ln w="95250" cap="rnd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Demark Low"/>
          <p:cNvCxnSpPr/>
          <p:nvPr/>
        </p:nvCxnSpPr>
        <p:spPr>
          <a:xfrm>
            <a:off x="4547889" y="3604232"/>
            <a:ext cx="0" cy="1491773"/>
          </a:xfrm>
          <a:prstGeom prst="line">
            <a:avLst/>
          </a:prstGeom>
          <a:ln w="95250" cap="rnd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1 Consist Plat Fill"/>
          <p:cNvSpPr/>
          <p:nvPr/>
        </p:nvSpPr>
        <p:spPr bwMode="auto">
          <a:xfrm>
            <a:off x="3855871" y="2940348"/>
            <a:ext cx="1335833" cy="1335833"/>
          </a:xfrm>
          <a:prstGeom prst="ellipse">
            <a:avLst/>
          </a:prstGeom>
          <a:solidFill>
            <a:srgbClr val="0598C6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68539" tIns="34269" rIns="68539" bIns="34269" numCol="1" rtlCol="0" anchor="ctr" anchorCtr="0" compatLnSpc="1">
            <a:prstTxWarp prst="textNoShape">
              <a:avLst/>
            </a:prstTxWarp>
          </a:bodyPr>
          <a:lstStyle/>
          <a:p>
            <a:pPr algn="ctr" defTabSz="685258" fontAlgn="base">
              <a:spcBef>
                <a:spcPct val="0"/>
              </a:spcBef>
              <a:spcAft>
                <a:spcPct val="0"/>
              </a:spcAft>
            </a:pPr>
            <a:endParaRPr lang="en-US" sz="1649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34" name="Circular Arrow 33"/>
          <p:cNvSpPr/>
          <p:nvPr/>
        </p:nvSpPr>
        <p:spPr>
          <a:xfrm rot="13255785">
            <a:off x="3698251" y="2750268"/>
            <a:ext cx="1689398" cy="1740955"/>
          </a:xfrm>
          <a:prstGeom prst="circularArrow">
            <a:avLst>
              <a:gd name="adj1" fmla="val 9156"/>
              <a:gd name="adj2" fmla="val 928018"/>
              <a:gd name="adj3" fmla="val 15872473"/>
              <a:gd name="adj4" fmla="val 5839770"/>
              <a:gd name="adj5" fmla="val 9132"/>
            </a:avLst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sp>
      <p:sp>
        <p:nvSpPr>
          <p:cNvPr id="35" name="Circular Arrow 34"/>
          <p:cNvSpPr/>
          <p:nvPr/>
        </p:nvSpPr>
        <p:spPr>
          <a:xfrm rot="2481426">
            <a:off x="3652974" y="2703627"/>
            <a:ext cx="1689398" cy="1740955"/>
          </a:xfrm>
          <a:prstGeom prst="circularArrow">
            <a:avLst>
              <a:gd name="adj1" fmla="val 9156"/>
              <a:gd name="adj2" fmla="val 928018"/>
              <a:gd name="adj3" fmla="val 15872473"/>
              <a:gd name="adj4" fmla="val 5839770"/>
              <a:gd name="adj5" fmla="val 9132"/>
            </a:avLst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sp>
      <p:grpSp>
        <p:nvGrpSpPr>
          <p:cNvPr id="36" name="1 Consistant Plat"/>
          <p:cNvGrpSpPr/>
          <p:nvPr/>
        </p:nvGrpSpPr>
        <p:grpSpPr>
          <a:xfrm>
            <a:off x="3843953" y="3196879"/>
            <a:ext cx="1357497" cy="830677"/>
            <a:chOff x="3706961" y="3095762"/>
            <a:chExt cx="1810979" cy="1108173"/>
          </a:xfrm>
        </p:grpSpPr>
        <p:sp>
          <p:nvSpPr>
            <p:cNvPr id="37" name="TextBox 36"/>
            <p:cNvSpPr txBox="1"/>
            <p:nvPr/>
          </p:nvSpPr>
          <p:spPr>
            <a:xfrm>
              <a:off x="3706961" y="3095762"/>
              <a:ext cx="498271" cy="110817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defTabSz="685845"/>
              <a:r>
                <a:rPr lang="en-US" sz="5398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098233" y="3443860"/>
              <a:ext cx="1419707" cy="51324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defTabSz="685845">
                <a:lnSpc>
                  <a:spcPts val="1499"/>
                </a:lnSpc>
              </a:pPr>
              <a:r>
                <a:rPr lang="en-US" sz="1799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onsistent</a:t>
              </a:r>
            </a:p>
            <a:p>
              <a:pPr defTabSz="685845">
                <a:lnSpc>
                  <a:spcPts val="1499"/>
                </a:lnSpc>
              </a:pPr>
              <a:r>
                <a:rPr lang="en-US" sz="1799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latform</a:t>
              </a:r>
            </a:p>
          </p:txBody>
        </p:sp>
      </p:grpSp>
      <p:pic>
        <p:nvPicPr>
          <p:cNvPr id="39" name="Hoster-Windows Server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6290" y="4380169"/>
            <a:ext cx="1778508" cy="418043"/>
          </a:xfrm>
          <a:prstGeom prst="rect">
            <a:avLst/>
          </a:prstGeom>
        </p:spPr>
      </p:pic>
      <p:pic>
        <p:nvPicPr>
          <p:cNvPr id="40" name="Hoster-System Center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6125" y="4029688"/>
            <a:ext cx="1570180" cy="332614"/>
          </a:xfrm>
          <a:prstGeom prst="rect">
            <a:avLst/>
          </a:prstGeom>
        </p:spPr>
      </p:pic>
      <p:sp>
        <p:nvSpPr>
          <p:cNvPr id="42" name="Service Providers"/>
          <p:cNvSpPr txBox="1"/>
          <p:nvPr/>
        </p:nvSpPr>
        <p:spPr>
          <a:xfrm>
            <a:off x="4627554" y="4823411"/>
            <a:ext cx="2020874" cy="32303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45"/>
            <a:r>
              <a:rPr lang="en-US" sz="2099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ice Providers</a:t>
            </a:r>
          </a:p>
        </p:txBody>
      </p:sp>
      <p:pic>
        <p:nvPicPr>
          <p:cNvPr id="43" name="Pri-Windows Server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41" y="4380169"/>
            <a:ext cx="1778508" cy="418043"/>
          </a:xfrm>
          <a:prstGeom prst="rect">
            <a:avLst/>
          </a:prstGeom>
        </p:spPr>
      </p:pic>
      <p:pic>
        <p:nvPicPr>
          <p:cNvPr id="44" name="Pri-System Center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4327" y="4029688"/>
            <a:ext cx="1570180" cy="332614"/>
          </a:xfrm>
          <a:prstGeom prst="rect">
            <a:avLst/>
          </a:prstGeom>
        </p:spPr>
      </p:pic>
      <p:sp>
        <p:nvSpPr>
          <p:cNvPr id="45" name="Pri Cloud"/>
          <p:cNvSpPr txBox="1"/>
          <p:nvPr/>
        </p:nvSpPr>
        <p:spPr>
          <a:xfrm>
            <a:off x="2847747" y="4823411"/>
            <a:ext cx="1573572" cy="32303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45"/>
            <a:r>
              <a:rPr lang="en-US" sz="2099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vate Cloud</a:t>
            </a:r>
          </a:p>
        </p:txBody>
      </p:sp>
      <p:pic>
        <p:nvPicPr>
          <p:cNvPr id="46" name="Pub - O36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226" y="2162623"/>
            <a:ext cx="1233769" cy="427375"/>
          </a:xfrm>
          <a:prstGeom prst="rect">
            <a:avLst/>
          </a:prstGeom>
        </p:spPr>
      </p:pic>
      <p:pic>
        <p:nvPicPr>
          <p:cNvPr id="47" name="Pub - Azure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2228" y="2057898"/>
            <a:ext cx="1575934" cy="411255"/>
          </a:xfrm>
          <a:prstGeom prst="rect">
            <a:avLst/>
          </a:prstGeom>
        </p:spPr>
      </p:pic>
      <p:sp>
        <p:nvSpPr>
          <p:cNvPr id="48" name="Public Cloud"/>
          <p:cNvSpPr txBox="1"/>
          <p:nvPr/>
        </p:nvSpPr>
        <p:spPr>
          <a:xfrm>
            <a:off x="4542950" y="1700325"/>
            <a:ext cx="1492396" cy="32303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45"/>
            <a:r>
              <a:rPr lang="en-US" sz="2099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blic Cloud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323642" y="5376641"/>
            <a:ext cx="1310640" cy="276790"/>
          </a:xfrm>
          <a:prstGeom prst="rect">
            <a:avLst/>
          </a:prstGeom>
          <a:noFill/>
        </p:spPr>
        <p:txBody>
          <a:bodyPr wrap="none" lIns="68497" tIns="34250" rIns="68497" bIns="34250" rtlCol="0" anchor="ctr">
            <a:spAutoFit/>
          </a:bodyPr>
          <a:lstStyle>
            <a:defPPr>
              <a:defRPr lang="en-US"/>
            </a:defPPr>
            <a:lvl1pPr algn="ctr" defTabSz="621551">
              <a:defRPr sz="1836">
                <a:solidFill>
                  <a:srgbClr val="FFFFFF"/>
                </a:solidFill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z="1349" dirty="0">
                <a:solidFill>
                  <a:srgbClr val="0072C6"/>
                </a:solidFill>
              </a:rPr>
              <a:t>DEVELOPMENT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2364848" y="5376641"/>
            <a:ext cx="1317437" cy="276790"/>
          </a:xfrm>
          <a:prstGeom prst="rect">
            <a:avLst/>
          </a:prstGeom>
          <a:noFill/>
        </p:spPr>
        <p:txBody>
          <a:bodyPr wrap="none" lIns="68497" tIns="34250" rIns="68497" bIns="34250" rtlCol="0" anchor="ctr">
            <a:spAutoFit/>
          </a:bodyPr>
          <a:lstStyle>
            <a:defPPr>
              <a:defRPr lang="en-US"/>
            </a:defPPr>
            <a:lvl1pPr algn="ctr" defTabSz="621551">
              <a:defRPr sz="1836">
                <a:solidFill>
                  <a:srgbClr val="FFFFFF"/>
                </a:solidFill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z="1349" dirty="0">
                <a:solidFill>
                  <a:srgbClr val="0072C6"/>
                </a:solidFill>
              </a:rPr>
              <a:t>MANAGEMENT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696261" y="5376641"/>
            <a:ext cx="852503" cy="276790"/>
          </a:xfrm>
          <a:prstGeom prst="rect">
            <a:avLst/>
          </a:prstGeom>
          <a:noFill/>
        </p:spPr>
        <p:txBody>
          <a:bodyPr wrap="none" lIns="68497" tIns="34250" rIns="68497" bIns="34250" rtlCol="0" anchor="ctr">
            <a:spAutoFit/>
          </a:bodyPr>
          <a:lstStyle>
            <a:defPPr>
              <a:defRPr lang="en-US"/>
            </a:defPPr>
            <a:lvl1pPr algn="ctr" defTabSz="621551">
              <a:defRPr sz="1836">
                <a:solidFill>
                  <a:srgbClr val="FFFFFF"/>
                </a:solidFill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z="1349" dirty="0">
                <a:solidFill>
                  <a:srgbClr val="0072C6"/>
                </a:solidFill>
              </a:rPr>
              <a:t>IDENTITY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286633" y="5376641"/>
            <a:ext cx="1435611" cy="276790"/>
          </a:xfrm>
          <a:prstGeom prst="rect">
            <a:avLst/>
          </a:prstGeom>
          <a:noFill/>
        </p:spPr>
        <p:txBody>
          <a:bodyPr wrap="none" lIns="68497" tIns="34250" rIns="68497" bIns="34250" rtlCol="0" anchor="ctr">
            <a:spAutoFit/>
          </a:bodyPr>
          <a:lstStyle>
            <a:defPPr>
              <a:defRPr lang="en-US"/>
            </a:defPPr>
            <a:lvl1pPr algn="ctr" defTabSz="621551">
              <a:defRPr sz="1836">
                <a:solidFill>
                  <a:srgbClr val="FFFFFF"/>
                </a:solidFill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z="1349" dirty="0">
                <a:solidFill>
                  <a:srgbClr val="0072C6"/>
                </a:solidFill>
              </a:rPr>
              <a:t>VIRTUALIZATION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418069" y="5376641"/>
            <a:ext cx="547739" cy="276790"/>
          </a:xfrm>
          <a:prstGeom prst="rect">
            <a:avLst/>
          </a:prstGeom>
          <a:noFill/>
        </p:spPr>
        <p:txBody>
          <a:bodyPr wrap="none" lIns="68497" tIns="34250" rIns="68497" bIns="34250" rtlCol="0" anchor="ctr">
            <a:spAutoFit/>
          </a:bodyPr>
          <a:lstStyle>
            <a:defPPr>
              <a:defRPr lang="en-US"/>
            </a:defPPr>
            <a:lvl1pPr algn="ctr" defTabSz="621551">
              <a:defRPr sz="1836">
                <a:solidFill>
                  <a:srgbClr val="FFFFFF"/>
                </a:solidFill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z="1349" dirty="0">
                <a:solidFill>
                  <a:srgbClr val="0072C6"/>
                </a:solidFill>
              </a:rPr>
              <a:t>DATA</a:t>
            </a:r>
          </a:p>
        </p:txBody>
      </p:sp>
      <p:sp>
        <p:nvSpPr>
          <p:cNvPr id="55" name="Rectangle 54"/>
          <p:cNvSpPr/>
          <p:nvPr/>
        </p:nvSpPr>
        <p:spPr>
          <a:xfrm>
            <a:off x="3669144" y="2511175"/>
            <a:ext cx="1944250" cy="2999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45"/>
            <a:r>
              <a:rPr lang="en-US" sz="1349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ure Virtual Machines</a:t>
            </a:r>
          </a:p>
        </p:txBody>
      </p:sp>
      <p:pic>
        <p:nvPicPr>
          <p:cNvPr id="56" name="Picture 3"/>
          <p:cNvPicPr>
            <a:picLocks noChangeAspect="1" noChangeArrowheads="1"/>
          </p:cNvPicPr>
          <p:nvPr/>
        </p:nvPicPr>
        <p:blipFill>
          <a:blip r:embed="rId7" cstate="print">
            <a:lum bright="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55073" y="3531212"/>
            <a:ext cx="1138021" cy="289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3"/>
          <p:cNvPicPr>
            <a:picLocks noChangeAspect="1" noChangeArrowheads="1"/>
          </p:cNvPicPr>
          <p:nvPr/>
        </p:nvPicPr>
        <p:blipFill>
          <a:blip r:embed="rId7" cstate="print">
            <a:lum bright="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23529" y="3531212"/>
            <a:ext cx="1138021" cy="289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198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42" grpId="0"/>
      <p:bldP spid="45" grpId="0"/>
      <p:bldP spid="48" grpId="0"/>
      <p:bldP spid="50" grpId="0"/>
      <p:bldP spid="51" grpId="0"/>
      <p:bldP spid="52" grpId="0"/>
      <p:bldP spid="53" grpId="0"/>
      <p:bldP spid="54" grpId="0"/>
      <p:bldP spid="5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 bwMode="auto">
          <a:xfrm>
            <a:off x="2663819" y="3422836"/>
            <a:ext cx="5804507" cy="1804375"/>
          </a:xfrm>
          <a:prstGeom prst="rect">
            <a:avLst/>
          </a:prstGeom>
          <a:solidFill>
            <a:schemeClr val="accent1">
              <a:lumMod val="90000"/>
              <a:lumOff val="1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3243" tIns="46621" rIns="93243" bIns="46621" numCol="1" rtlCol="0" anchor="b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</a:rPr>
              <a:t>Workload Mobility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600" dirty="0">
              <a:solidFill>
                <a:schemeClr val="tx1"/>
              </a:solidFill>
              <a:latin typeface="Segoe UI Light" pitchFamily="34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401561" y="490476"/>
            <a:ext cx="8228433" cy="562805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Segoe UI Light" panose="020B0502040204020203" pitchFamily="34" charset="0"/>
                <a:ea typeface="+mj-ea"/>
                <a:cs typeface="Segoe UI Light" panose="020B0502040204020203" pitchFamily="34" charset="0"/>
              </a:defRPr>
            </a:lvl1pPr>
          </a:lstStyle>
          <a:p>
            <a:r>
              <a:rPr lang="en-US" sz="3603" smtClean="0"/>
              <a:t>Cloud OS Principles</a:t>
            </a:r>
            <a:endParaRPr lang="en-US" sz="3603" dirty="0"/>
          </a:p>
        </p:txBody>
      </p:sp>
      <p:grpSp>
        <p:nvGrpSpPr>
          <p:cNvPr id="22" name="Group 21"/>
          <p:cNvGrpSpPr/>
          <p:nvPr/>
        </p:nvGrpSpPr>
        <p:grpSpPr>
          <a:xfrm>
            <a:off x="656648" y="1518004"/>
            <a:ext cx="1862424" cy="1753225"/>
            <a:chOff x="1481836" y="1886350"/>
            <a:chExt cx="2002226" cy="2002225"/>
          </a:xfrm>
          <a:solidFill>
            <a:schemeClr val="accent2"/>
          </a:solidFill>
        </p:grpSpPr>
        <p:sp>
          <p:nvSpPr>
            <p:cNvPr id="23" name="Rectangle 22"/>
            <p:cNvSpPr/>
            <p:nvPr/>
          </p:nvSpPr>
          <p:spPr bwMode="auto">
            <a:xfrm>
              <a:off x="1481836" y="1886350"/>
              <a:ext cx="2002226" cy="2002225"/>
            </a:xfrm>
            <a:prstGeom prst="rect">
              <a:avLst/>
            </a:prstGeom>
            <a:grpFill/>
            <a:ln w="1079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3243" tIns="46621" rIns="93243" bIns="46621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932229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Common User Experience</a:t>
              </a:r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1702982" y="2330835"/>
              <a:ext cx="1506764" cy="566604"/>
              <a:chOff x="1397491" y="1928289"/>
              <a:chExt cx="1753188" cy="659268"/>
            </a:xfrm>
            <a:grpFill/>
          </p:grpSpPr>
          <p:pic>
            <p:nvPicPr>
              <p:cNvPr id="25" name="Picture 24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brightnessContrast bright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rot="2614426" flipH="1">
                <a:off x="1397491" y="2230918"/>
                <a:ext cx="232721" cy="356639"/>
              </a:xfrm>
              <a:prstGeom prst="rect">
                <a:avLst/>
              </a:prstGeom>
              <a:grpFill/>
            </p:spPr>
          </p:pic>
          <p:sp>
            <p:nvSpPr>
              <p:cNvPr id="26" name="Freeform 61"/>
              <p:cNvSpPr>
                <a:spLocks/>
              </p:cNvSpPr>
              <p:nvPr/>
            </p:nvSpPr>
            <p:spPr bwMode="auto">
              <a:xfrm rot="10800000">
                <a:off x="1611932" y="1969519"/>
                <a:ext cx="334552" cy="551983"/>
              </a:xfrm>
              <a:custGeom>
                <a:avLst/>
                <a:gdLst/>
                <a:ahLst/>
                <a:cxnLst>
                  <a:cxn ang="0">
                    <a:pos x="251" y="363"/>
                  </a:cxn>
                  <a:cxn ang="0">
                    <a:pos x="243" y="372"/>
                  </a:cxn>
                  <a:cxn ang="0">
                    <a:pos x="35" y="372"/>
                  </a:cxn>
                  <a:cxn ang="0">
                    <a:pos x="27" y="363"/>
                  </a:cxn>
                  <a:cxn ang="0">
                    <a:pos x="27" y="36"/>
                  </a:cxn>
                  <a:cxn ang="0">
                    <a:pos x="35" y="27"/>
                  </a:cxn>
                  <a:cxn ang="0">
                    <a:pos x="243" y="27"/>
                  </a:cxn>
                  <a:cxn ang="0">
                    <a:pos x="251" y="36"/>
                  </a:cxn>
                  <a:cxn ang="0">
                    <a:pos x="251" y="108"/>
                  </a:cxn>
                  <a:cxn ang="0">
                    <a:pos x="277" y="84"/>
                  </a:cxn>
                  <a:cxn ang="0">
                    <a:pos x="277" y="10"/>
                  </a:cxn>
                  <a:cxn ang="0">
                    <a:pos x="267" y="0"/>
                  </a:cxn>
                  <a:cxn ang="0">
                    <a:pos x="11" y="0"/>
                  </a:cxn>
                  <a:cxn ang="0">
                    <a:pos x="0" y="10"/>
                  </a:cxn>
                  <a:cxn ang="0">
                    <a:pos x="0" y="389"/>
                  </a:cxn>
                  <a:cxn ang="0">
                    <a:pos x="11" y="399"/>
                  </a:cxn>
                  <a:cxn ang="0">
                    <a:pos x="267" y="399"/>
                  </a:cxn>
                  <a:cxn ang="0">
                    <a:pos x="277" y="389"/>
                  </a:cxn>
                  <a:cxn ang="0">
                    <a:pos x="277" y="168"/>
                  </a:cxn>
                  <a:cxn ang="0">
                    <a:pos x="251" y="191"/>
                  </a:cxn>
                  <a:cxn ang="0">
                    <a:pos x="251" y="363"/>
                  </a:cxn>
                </a:cxnLst>
                <a:rect l="0" t="0" r="r" b="b"/>
                <a:pathLst>
                  <a:path w="277" h="399">
                    <a:moveTo>
                      <a:pt x="251" y="363"/>
                    </a:moveTo>
                    <a:cubicBezTo>
                      <a:pt x="251" y="368"/>
                      <a:pt x="247" y="372"/>
                      <a:pt x="243" y="372"/>
                    </a:cubicBezTo>
                    <a:cubicBezTo>
                      <a:pt x="35" y="372"/>
                      <a:pt x="35" y="372"/>
                      <a:pt x="35" y="372"/>
                    </a:cubicBezTo>
                    <a:cubicBezTo>
                      <a:pt x="31" y="372"/>
                      <a:pt x="27" y="368"/>
                      <a:pt x="27" y="363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7" y="31"/>
                      <a:pt x="31" y="27"/>
                      <a:pt x="35" y="27"/>
                    </a:cubicBezTo>
                    <a:cubicBezTo>
                      <a:pt x="243" y="27"/>
                      <a:pt x="243" y="27"/>
                      <a:pt x="243" y="27"/>
                    </a:cubicBezTo>
                    <a:cubicBezTo>
                      <a:pt x="247" y="27"/>
                      <a:pt x="251" y="31"/>
                      <a:pt x="251" y="36"/>
                    </a:cubicBezTo>
                    <a:cubicBezTo>
                      <a:pt x="251" y="108"/>
                      <a:pt x="251" y="108"/>
                      <a:pt x="251" y="108"/>
                    </a:cubicBezTo>
                    <a:cubicBezTo>
                      <a:pt x="277" y="84"/>
                      <a:pt x="277" y="84"/>
                      <a:pt x="277" y="84"/>
                    </a:cubicBezTo>
                    <a:cubicBezTo>
                      <a:pt x="277" y="10"/>
                      <a:pt x="277" y="10"/>
                      <a:pt x="277" y="10"/>
                    </a:cubicBezTo>
                    <a:cubicBezTo>
                      <a:pt x="277" y="4"/>
                      <a:pt x="273" y="0"/>
                      <a:pt x="267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5" y="0"/>
                      <a:pt x="0" y="4"/>
                      <a:pt x="0" y="10"/>
                    </a:cubicBezTo>
                    <a:cubicBezTo>
                      <a:pt x="0" y="389"/>
                      <a:pt x="0" y="389"/>
                      <a:pt x="0" y="389"/>
                    </a:cubicBezTo>
                    <a:cubicBezTo>
                      <a:pt x="0" y="395"/>
                      <a:pt x="5" y="399"/>
                      <a:pt x="11" y="399"/>
                    </a:cubicBezTo>
                    <a:cubicBezTo>
                      <a:pt x="267" y="399"/>
                      <a:pt x="267" y="399"/>
                      <a:pt x="267" y="399"/>
                    </a:cubicBezTo>
                    <a:cubicBezTo>
                      <a:pt x="273" y="399"/>
                      <a:pt x="277" y="395"/>
                      <a:pt x="277" y="389"/>
                    </a:cubicBezTo>
                    <a:cubicBezTo>
                      <a:pt x="277" y="168"/>
                      <a:pt x="277" y="168"/>
                      <a:pt x="277" y="168"/>
                    </a:cubicBezTo>
                    <a:cubicBezTo>
                      <a:pt x="251" y="191"/>
                      <a:pt x="251" y="191"/>
                      <a:pt x="251" y="191"/>
                    </a:cubicBezTo>
                    <a:lnTo>
                      <a:pt x="251" y="363"/>
                    </a:lnTo>
                    <a:close/>
                  </a:path>
                </a:pathLst>
              </a:custGeom>
              <a:grpFill/>
              <a:extLst/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122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Freeform 20"/>
              <p:cNvSpPr>
                <a:spLocks noEditPoints="1"/>
              </p:cNvSpPr>
              <p:nvPr/>
            </p:nvSpPr>
            <p:spPr bwMode="auto">
              <a:xfrm>
                <a:off x="2008614" y="1969519"/>
                <a:ext cx="761915" cy="515215"/>
              </a:xfrm>
              <a:custGeom>
                <a:avLst/>
                <a:gdLst/>
                <a:ahLst/>
                <a:cxnLst>
                  <a:cxn ang="0">
                    <a:pos x="774" y="456"/>
                  </a:cxn>
                  <a:cxn ang="0">
                    <a:pos x="774" y="36"/>
                  </a:cxn>
                  <a:cxn ang="0">
                    <a:pos x="737" y="0"/>
                  </a:cxn>
                  <a:cxn ang="0">
                    <a:pos x="107" y="0"/>
                  </a:cxn>
                  <a:cxn ang="0">
                    <a:pos x="71" y="36"/>
                  </a:cxn>
                  <a:cxn ang="0">
                    <a:pos x="71" y="456"/>
                  </a:cxn>
                  <a:cxn ang="0">
                    <a:pos x="0" y="544"/>
                  </a:cxn>
                  <a:cxn ang="0">
                    <a:pos x="44" y="588"/>
                  </a:cxn>
                  <a:cxn ang="0">
                    <a:pos x="800" y="588"/>
                  </a:cxn>
                  <a:cxn ang="0">
                    <a:pos x="844" y="544"/>
                  </a:cxn>
                  <a:cxn ang="0">
                    <a:pos x="774" y="456"/>
                  </a:cxn>
                  <a:cxn ang="0">
                    <a:pos x="481" y="554"/>
                  </a:cxn>
                  <a:cxn ang="0">
                    <a:pos x="350" y="554"/>
                  </a:cxn>
                  <a:cxn ang="0">
                    <a:pos x="337" y="547"/>
                  </a:cxn>
                  <a:cxn ang="0">
                    <a:pos x="352" y="519"/>
                  </a:cxn>
                  <a:cxn ang="0">
                    <a:pos x="363" y="514"/>
                  </a:cxn>
                  <a:cxn ang="0">
                    <a:pos x="468" y="514"/>
                  </a:cxn>
                  <a:cxn ang="0">
                    <a:pos x="478" y="519"/>
                  </a:cxn>
                  <a:cxn ang="0">
                    <a:pos x="494" y="547"/>
                  </a:cxn>
                  <a:cxn ang="0">
                    <a:pos x="481" y="554"/>
                  </a:cxn>
                  <a:cxn ang="0">
                    <a:pos x="748" y="456"/>
                  </a:cxn>
                  <a:cxn ang="0">
                    <a:pos x="99" y="456"/>
                  </a:cxn>
                  <a:cxn ang="0">
                    <a:pos x="99" y="42"/>
                  </a:cxn>
                  <a:cxn ang="0">
                    <a:pos x="117" y="24"/>
                  </a:cxn>
                  <a:cxn ang="0">
                    <a:pos x="730" y="24"/>
                  </a:cxn>
                  <a:cxn ang="0">
                    <a:pos x="748" y="42"/>
                  </a:cxn>
                  <a:cxn ang="0">
                    <a:pos x="748" y="456"/>
                  </a:cxn>
                </a:cxnLst>
                <a:rect l="0" t="0" r="r" b="b"/>
                <a:pathLst>
                  <a:path w="844" h="588">
                    <a:moveTo>
                      <a:pt x="774" y="456"/>
                    </a:moveTo>
                    <a:cubicBezTo>
                      <a:pt x="774" y="36"/>
                      <a:pt x="774" y="36"/>
                      <a:pt x="774" y="36"/>
                    </a:cubicBezTo>
                    <a:cubicBezTo>
                      <a:pt x="774" y="16"/>
                      <a:pt x="757" y="0"/>
                      <a:pt x="737" y="0"/>
                    </a:cubicBezTo>
                    <a:cubicBezTo>
                      <a:pt x="107" y="0"/>
                      <a:pt x="107" y="0"/>
                      <a:pt x="107" y="0"/>
                    </a:cubicBezTo>
                    <a:cubicBezTo>
                      <a:pt x="87" y="0"/>
                      <a:pt x="71" y="16"/>
                      <a:pt x="71" y="36"/>
                    </a:cubicBezTo>
                    <a:cubicBezTo>
                      <a:pt x="71" y="456"/>
                      <a:pt x="71" y="456"/>
                      <a:pt x="71" y="456"/>
                    </a:cubicBezTo>
                    <a:cubicBezTo>
                      <a:pt x="0" y="544"/>
                      <a:pt x="0" y="544"/>
                      <a:pt x="0" y="544"/>
                    </a:cubicBezTo>
                    <a:cubicBezTo>
                      <a:pt x="0" y="568"/>
                      <a:pt x="20" y="588"/>
                      <a:pt x="44" y="588"/>
                    </a:cubicBezTo>
                    <a:cubicBezTo>
                      <a:pt x="800" y="588"/>
                      <a:pt x="800" y="588"/>
                      <a:pt x="800" y="588"/>
                    </a:cubicBezTo>
                    <a:cubicBezTo>
                      <a:pt x="824" y="588"/>
                      <a:pt x="844" y="568"/>
                      <a:pt x="844" y="544"/>
                    </a:cubicBezTo>
                    <a:lnTo>
                      <a:pt x="774" y="456"/>
                    </a:lnTo>
                    <a:close/>
                    <a:moveTo>
                      <a:pt x="481" y="554"/>
                    </a:moveTo>
                    <a:cubicBezTo>
                      <a:pt x="350" y="554"/>
                      <a:pt x="350" y="554"/>
                      <a:pt x="350" y="554"/>
                    </a:cubicBezTo>
                    <a:cubicBezTo>
                      <a:pt x="343" y="554"/>
                      <a:pt x="337" y="551"/>
                      <a:pt x="337" y="547"/>
                    </a:cubicBezTo>
                    <a:cubicBezTo>
                      <a:pt x="352" y="519"/>
                      <a:pt x="352" y="519"/>
                      <a:pt x="352" y="519"/>
                    </a:cubicBezTo>
                    <a:cubicBezTo>
                      <a:pt x="352" y="516"/>
                      <a:pt x="357" y="514"/>
                      <a:pt x="363" y="514"/>
                    </a:cubicBezTo>
                    <a:cubicBezTo>
                      <a:pt x="468" y="514"/>
                      <a:pt x="468" y="514"/>
                      <a:pt x="468" y="514"/>
                    </a:cubicBezTo>
                    <a:cubicBezTo>
                      <a:pt x="473" y="514"/>
                      <a:pt x="478" y="516"/>
                      <a:pt x="478" y="519"/>
                    </a:cubicBezTo>
                    <a:cubicBezTo>
                      <a:pt x="494" y="547"/>
                      <a:pt x="494" y="547"/>
                      <a:pt x="494" y="547"/>
                    </a:cubicBezTo>
                    <a:cubicBezTo>
                      <a:pt x="494" y="551"/>
                      <a:pt x="488" y="554"/>
                      <a:pt x="481" y="554"/>
                    </a:cubicBezTo>
                    <a:close/>
                    <a:moveTo>
                      <a:pt x="748" y="456"/>
                    </a:moveTo>
                    <a:cubicBezTo>
                      <a:pt x="99" y="456"/>
                      <a:pt x="99" y="456"/>
                      <a:pt x="99" y="456"/>
                    </a:cubicBezTo>
                    <a:cubicBezTo>
                      <a:pt x="99" y="42"/>
                      <a:pt x="99" y="42"/>
                      <a:pt x="99" y="42"/>
                    </a:cubicBezTo>
                    <a:cubicBezTo>
                      <a:pt x="99" y="32"/>
                      <a:pt x="107" y="24"/>
                      <a:pt x="117" y="24"/>
                    </a:cubicBezTo>
                    <a:cubicBezTo>
                      <a:pt x="730" y="24"/>
                      <a:pt x="730" y="24"/>
                      <a:pt x="730" y="24"/>
                    </a:cubicBezTo>
                    <a:cubicBezTo>
                      <a:pt x="740" y="24"/>
                      <a:pt x="748" y="32"/>
                      <a:pt x="748" y="42"/>
                    </a:cubicBezTo>
                    <a:lnTo>
                      <a:pt x="748" y="456"/>
                    </a:lnTo>
                    <a:close/>
                  </a:path>
                </a:pathLst>
              </a:custGeom>
              <a:grpFill/>
              <a:extLst/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122" kern="0" dirty="0">
                  <a:solidFill>
                    <a:srgbClr val="FFFFFF"/>
                  </a:solidFill>
                </a:endParaRPr>
              </a:p>
            </p:txBody>
          </p:sp>
          <p:pic>
            <p:nvPicPr>
              <p:cNvPr id="28" name="Picture 27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rightnessContrast bright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841917" y="1928289"/>
                <a:ext cx="308762" cy="593213"/>
              </a:xfrm>
              <a:prstGeom prst="rect">
                <a:avLst/>
              </a:prstGeom>
              <a:grpFill/>
            </p:spPr>
          </p:pic>
        </p:grpSp>
      </p:grpSp>
      <p:grpSp>
        <p:nvGrpSpPr>
          <p:cNvPr id="29" name="Group 28"/>
          <p:cNvGrpSpPr/>
          <p:nvPr/>
        </p:nvGrpSpPr>
        <p:grpSpPr>
          <a:xfrm>
            <a:off x="2666898" y="1516777"/>
            <a:ext cx="1853234" cy="1744576"/>
            <a:chOff x="3931874" y="1876367"/>
            <a:chExt cx="1992347" cy="1992347"/>
          </a:xfrm>
          <a:solidFill>
            <a:schemeClr val="accent2"/>
          </a:solidFill>
        </p:grpSpPr>
        <p:sp>
          <p:nvSpPr>
            <p:cNvPr id="30" name="Rectangle 29"/>
            <p:cNvSpPr/>
            <p:nvPr/>
          </p:nvSpPr>
          <p:spPr bwMode="auto">
            <a:xfrm>
              <a:off x="3931874" y="1876367"/>
              <a:ext cx="1992347" cy="1992347"/>
            </a:xfrm>
            <a:prstGeom prst="rect">
              <a:avLst/>
            </a:prstGeom>
            <a:grpFill/>
            <a:ln w="1079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3243" tIns="46621" rIns="93243" bIns="46621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932229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Cloud Optimized Services</a:t>
              </a:r>
            </a:p>
          </p:txBody>
        </p:sp>
        <p:grpSp>
          <p:nvGrpSpPr>
            <p:cNvPr id="31" name="Group 30"/>
            <p:cNvGrpSpPr/>
            <p:nvPr/>
          </p:nvGrpSpPr>
          <p:grpSpPr>
            <a:xfrm>
              <a:off x="4343543" y="2131164"/>
              <a:ext cx="1154162" cy="796021"/>
              <a:chOff x="3803980" y="1630592"/>
              <a:chExt cx="1380724" cy="952280"/>
            </a:xfrm>
            <a:grpFill/>
          </p:grpSpPr>
          <p:pic>
            <p:nvPicPr>
              <p:cNvPr id="32" name="Picture 2" descr="C:\Users\chrisw\Desktop\Cloud Services 3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BEBA8EAE-BF5A-486C-A8C5-ECC9F3942E4B}">
                    <a14:imgProps xmlns:a14="http://schemas.microsoft.com/office/drawing/2010/main">
                      <a14:imgLayer r:embed="rId8">
                        <a14:imgEffect>
                          <a14:brightnessContrast bright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03980" y="1630592"/>
                <a:ext cx="1380724" cy="952280"/>
              </a:xfrm>
              <a:prstGeom prst="rect">
                <a:avLst/>
              </a:prstGeom>
              <a:grpFill/>
              <a:extLst/>
            </p:spPr>
          </p:pic>
          <p:sp>
            <p:nvSpPr>
              <p:cNvPr id="33" name="Freeform 32"/>
              <p:cNvSpPr>
                <a:spLocks noEditPoints="1"/>
              </p:cNvSpPr>
              <p:nvPr/>
            </p:nvSpPr>
            <p:spPr bwMode="auto">
              <a:xfrm rot="11716409">
                <a:off x="4375493" y="2095025"/>
                <a:ext cx="426361" cy="397287"/>
              </a:xfrm>
              <a:custGeom>
                <a:avLst/>
                <a:gdLst>
                  <a:gd name="T0" fmla="*/ 287 w 292"/>
                  <a:gd name="T1" fmla="*/ 113 h 294"/>
                  <a:gd name="T2" fmla="*/ 239 w 292"/>
                  <a:gd name="T3" fmla="*/ 105 h 294"/>
                  <a:gd name="T4" fmla="*/ 252 w 292"/>
                  <a:gd name="T5" fmla="*/ 58 h 294"/>
                  <a:gd name="T6" fmla="*/ 229 w 292"/>
                  <a:gd name="T7" fmla="*/ 32 h 294"/>
                  <a:gd name="T8" fmla="*/ 187 w 292"/>
                  <a:gd name="T9" fmla="*/ 57 h 294"/>
                  <a:gd name="T10" fmla="*/ 167 w 292"/>
                  <a:gd name="T11" fmla="*/ 6 h 294"/>
                  <a:gd name="T12" fmla="*/ 132 w 292"/>
                  <a:gd name="T13" fmla="*/ 0 h 294"/>
                  <a:gd name="T14" fmla="*/ 115 w 292"/>
                  <a:gd name="T15" fmla="*/ 53 h 294"/>
                  <a:gd name="T16" fmla="*/ 72 w 292"/>
                  <a:gd name="T17" fmla="*/ 31 h 294"/>
                  <a:gd name="T18" fmla="*/ 42 w 292"/>
                  <a:gd name="T19" fmla="*/ 49 h 294"/>
                  <a:gd name="T20" fmla="*/ 59 w 292"/>
                  <a:gd name="T21" fmla="*/ 95 h 294"/>
                  <a:gd name="T22" fmla="*/ 12 w 292"/>
                  <a:gd name="T23" fmla="*/ 107 h 294"/>
                  <a:gd name="T24" fmla="*/ 0 w 292"/>
                  <a:gd name="T25" fmla="*/ 140 h 294"/>
                  <a:gd name="T26" fmla="*/ 43 w 292"/>
                  <a:gd name="T27" fmla="*/ 164 h 294"/>
                  <a:gd name="T28" fmla="*/ 14 w 292"/>
                  <a:gd name="T29" fmla="*/ 204 h 294"/>
                  <a:gd name="T30" fmla="*/ 27 w 292"/>
                  <a:gd name="T31" fmla="*/ 237 h 294"/>
                  <a:gd name="T32" fmla="*/ 75 w 292"/>
                  <a:gd name="T33" fmla="*/ 227 h 294"/>
                  <a:gd name="T34" fmla="*/ 79 w 292"/>
                  <a:gd name="T35" fmla="*/ 276 h 294"/>
                  <a:gd name="T36" fmla="*/ 109 w 292"/>
                  <a:gd name="T37" fmla="*/ 293 h 294"/>
                  <a:gd name="T38" fmla="*/ 140 w 292"/>
                  <a:gd name="T39" fmla="*/ 255 h 294"/>
                  <a:gd name="T40" fmla="*/ 152 w 292"/>
                  <a:gd name="T41" fmla="*/ 255 h 294"/>
                  <a:gd name="T42" fmla="*/ 183 w 292"/>
                  <a:gd name="T43" fmla="*/ 293 h 294"/>
                  <a:gd name="T44" fmla="*/ 213 w 292"/>
                  <a:gd name="T45" fmla="*/ 276 h 294"/>
                  <a:gd name="T46" fmla="*/ 217 w 292"/>
                  <a:gd name="T47" fmla="*/ 227 h 294"/>
                  <a:gd name="T48" fmla="*/ 265 w 292"/>
                  <a:gd name="T49" fmla="*/ 237 h 294"/>
                  <a:gd name="T50" fmla="*/ 278 w 292"/>
                  <a:gd name="T51" fmla="*/ 204 h 294"/>
                  <a:gd name="T52" fmla="*/ 249 w 292"/>
                  <a:gd name="T53" fmla="*/ 164 h 294"/>
                  <a:gd name="T54" fmla="*/ 292 w 292"/>
                  <a:gd name="T55" fmla="*/ 140 h 294"/>
                  <a:gd name="T56" fmla="*/ 187 w 292"/>
                  <a:gd name="T57" fmla="*/ 193 h 294"/>
                  <a:gd name="T58" fmla="*/ 105 w 292"/>
                  <a:gd name="T59" fmla="*/ 193 h 294"/>
                  <a:gd name="T60" fmla="*/ 105 w 292"/>
                  <a:gd name="T61" fmla="*/ 111 h 294"/>
                  <a:gd name="T62" fmla="*/ 187 w 292"/>
                  <a:gd name="T63" fmla="*/ 111 h 2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92" h="294">
                    <a:moveTo>
                      <a:pt x="292" y="140"/>
                    </a:moveTo>
                    <a:cubicBezTo>
                      <a:pt x="287" y="113"/>
                      <a:pt x="287" y="113"/>
                      <a:pt x="287" y="113"/>
                    </a:cubicBezTo>
                    <a:cubicBezTo>
                      <a:pt x="286" y="110"/>
                      <a:pt x="284" y="108"/>
                      <a:pt x="280" y="107"/>
                    </a:cubicBezTo>
                    <a:cubicBezTo>
                      <a:pt x="239" y="105"/>
                      <a:pt x="239" y="105"/>
                      <a:pt x="239" y="105"/>
                    </a:cubicBezTo>
                    <a:cubicBezTo>
                      <a:pt x="237" y="102"/>
                      <a:pt x="235" y="98"/>
                      <a:pt x="233" y="95"/>
                    </a:cubicBezTo>
                    <a:cubicBezTo>
                      <a:pt x="252" y="58"/>
                      <a:pt x="252" y="58"/>
                      <a:pt x="252" y="58"/>
                    </a:cubicBezTo>
                    <a:cubicBezTo>
                      <a:pt x="254" y="55"/>
                      <a:pt x="253" y="51"/>
                      <a:pt x="250" y="49"/>
                    </a:cubicBezTo>
                    <a:cubicBezTo>
                      <a:pt x="229" y="32"/>
                      <a:pt x="229" y="32"/>
                      <a:pt x="229" y="32"/>
                    </a:cubicBezTo>
                    <a:cubicBezTo>
                      <a:pt x="227" y="29"/>
                      <a:pt x="223" y="29"/>
                      <a:pt x="220" y="31"/>
                    </a:cubicBezTo>
                    <a:cubicBezTo>
                      <a:pt x="187" y="57"/>
                      <a:pt x="187" y="57"/>
                      <a:pt x="187" y="57"/>
                    </a:cubicBezTo>
                    <a:cubicBezTo>
                      <a:pt x="184" y="55"/>
                      <a:pt x="181" y="54"/>
                      <a:pt x="177" y="53"/>
                    </a:cubicBezTo>
                    <a:cubicBezTo>
                      <a:pt x="167" y="6"/>
                      <a:pt x="167" y="6"/>
                      <a:pt x="167" y="6"/>
                    </a:cubicBezTo>
                    <a:cubicBezTo>
                      <a:pt x="166" y="3"/>
                      <a:pt x="163" y="0"/>
                      <a:pt x="160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29" y="0"/>
                      <a:pt x="126" y="3"/>
                      <a:pt x="125" y="6"/>
                    </a:cubicBezTo>
                    <a:cubicBezTo>
                      <a:pt x="115" y="53"/>
                      <a:pt x="115" y="53"/>
                      <a:pt x="115" y="53"/>
                    </a:cubicBezTo>
                    <a:cubicBezTo>
                      <a:pt x="111" y="54"/>
                      <a:pt x="108" y="55"/>
                      <a:pt x="105" y="57"/>
                    </a:cubicBezTo>
                    <a:cubicBezTo>
                      <a:pt x="72" y="31"/>
                      <a:pt x="72" y="31"/>
                      <a:pt x="72" y="31"/>
                    </a:cubicBezTo>
                    <a:cubicBezTo>
                      <a:pt x="69" y="29"/>
                      <a:pt x="65" y="29"/>
                      <a:pt x="63" y="31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39" y="51"/>
                      <a:pt x="39" y="55"/>
                      <a:pt x="40" y="58"/>
                    </a:cubicBezTo>
                    <a:cubicBezTo>
                      <a:pt x="59" y="95"/>
                      <a:pt x="59" y="95"/>
                      <a:pt x="59" y="95"/>
                    </a:cubicBezTo>
                    <a:cubicBezTo>
                      <a:pt x="57" y="98"/>
                      <a:pt x="55" y="102"/>
                      <a:pt x="53" y="105"/>
                    </a:cubicBezTo>
                    <a:cubicBezTo>
                      <a:pt x="12" y="107"/>
                      <a:pt x="12" y="107"/>
                      <a:pt x="12" y="107"/>
                    </a:cubicBezTo>
                    <a:cubicBezTo>
                      <a:pt x="8" y="107"/>
                      <a:pt x="6" y="110"/>
                      <a:pt x="5" y="113"/>
                    </a:cubicBezTo>
                    <a:cubicBezTo>
                      <a:pt x="0" y="140"/>
                      <a:pt x="0" y="140"/>
                      <a:pt x="0" y="140"/>
                    </a:cubicBezTo>
                    <a:cubicBezTo>
                      <a:pt x="0" y="143"/>
                      <a:pt x="1" y="147"/>
                      <a:pt x="4" y="148"/>
                    </a:cubicBezTo>
                    <a:cubicBezTo>
                      <a:pt x="43" y="164"/>
                      <a:pt x="43" y="164"/>
                      <a:pt x="43" y="164"/>
                    </a:cubicBezTo>
                    <a:cubicBezTo>
                      <a:pt x="44" y="168"/>
                      <a:pt x="44" y="172"/>
                      <a:pt x="45" y="176"/>
                    </a:cubicBezTo>
                    <a:cubicBezTo>
                      <a:pt x="14" y="204"/>
                      <a:pt x="14" y="204"/>
                      <a:pt x="14" y="204"/>
                    </a:cubicBezTo>
                    <a:cubicBezTo>
                      <a:pt x="12" y="206"/>
                      <a:pt x="11" y="210"/>
                      <a:pt x="13" y="213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9"/>
                      <a:pt x="32" y="241"/>
                      <a:pt x="35" y="240"/>
                    </a:cubicBezTo>
                    <a:cubicBezTo>
                      <a:pt x="75" y="227"/>
                      <a:pt x="75" y="227"/>
                      <a:pt x="75" y="227"/>
                    </a:cubicBezTo>
                    <a:cubicBezTo>
                      <a:pt x="78" y="230"/>
                      <a:pt x="81" y="233"/>
                      <a:pt x="84" y="235"/>
                    </a:cubicBezTo>
                    <a:cubicBezTo>
                      <a:pt x="79" y="276"/>
                      <a:pt x="79" y="276"/>
                      <a:pt x="79" y="276"/>
                    </a:cubicBezTo>
                    <a:cubicBezTo>
                      <a:pt x="78" y="280"/>
                      <a:pt x="80" y="283"/>
                      <a:pt x="83" y="284"/>
                    </a:cubicBezTo>
                    <a:cubicBezTo>
                      <a:pt x="109" y="293"/>
                      <a:pt x="109" y="293"/>
                      <a:pt x="109" y="293"/>
                    </a:cubicBezTo>
                    <a:cubicBezTo>
                      <a:pt x="112" y="294"/>
                      <a:pt x="116" y="293"/>
                      <a:pt x="118" y="291"/>
                    </a:cubicBezTo>
                    <a:cubicBezTo>
                      <a:pt x="140" y="255"/>
                      <a:pt x="140" y="255"/>
                      <a:pt x="140" y="255"/>
                    </a:cubicBezTo>
                    <a:cubicBezTo>
                      <a:pt x="142" y="255"/>
                      <a:pt x="144" y="256"/>
                      <a:pt x="146" y="256"/>
                    </a:cubicBezTo>
                    <a:cubicBezTo>
                      <a:pt x="148" y="256"/>
                      <a:pt x="150" y="255"/>
                      <a:pt x="152" y="255"/>
                    </a:cubicBezTo>
                    <a:cubicBezTo>
                      <a:pt x="174" y="291"/>
                      <a:pt x="174" y="291"/>
                      <a:pt x="174" y="291"/>
                    </a:cubicBezTo>
                    <a:cubicBezTo>
                      <a:pt x="176" y="293"/>
                      <a:pt x="180" y="294"/>
                      <a:pt x="183" y="293"/>
                    </a:cubicBezTo>
                    <a:cubicBezTo>
                      <a:pt x="209" y="284"/>
                      <a:pt x="209" y="284"/>
                      <a:pt x="209" y="284"/>
                    </a:cubicBezTo>
                    <a:cubicBezTo>
                      <a:pt x="212" y="283"/>
                      <a:pt x="214" y="280"/>
                      <a:pt x="213" y="276"/>
                    </a:cubicBezTo>
                    <a:cubicBezTo>
                      <a:pt x="208" y="235"/>
                      <a:pt x="208" y="235"/>
                      <a:pt x="208" y="235"/>
                    </a:cubicBezTo>
                    <a:cubicBezTo>
                      <a:pt x="211" y="232"/>
                      <a:pt x="214" y="230"/>
                      <a:pt x="217" y="227"/>
                    </a:cubicBezTo>
                    <a:cubicBezTo>
                      <a:pt x="257" y="240"/>
                      <a:pt x="257" y="240"/>
                      <a:pt x="257" y="240"/>
                    </a:cubicBezTo>
                    <a:cubicBezTo>
                      <a:pt x="260" y="241"/>
                      <a:pt x="264" y="239"/>
                      <a:pt x="265" y="237"/>
                    </a:cubicBezTo>
                    <a:cubicBezTo>
                      <a:pt x="279" y="213"/>
                      <a:pt x="279" y="213"/>
                      <a:pt x="279" y="213"/>
                    </a:cubicBezTo>
                    <a:cubicBezTo>
                      <a:pt x="281" y="210"/>
                      <a:pt x="280" y="206"/>
                      <a:pt x="278" y="204"/>
                    </a:cubicBezTo>
                    <a:cubicBezTo>
                      <a:pt x="247" y="176"/>
                      <a:pt x="247" y="176"/>
                      <a:pt x="247" y="176"/>
                    </a:cubicBezTo>
                    <a:cubicBezTo>
                      <a:pt x="248" y="172"/>
                      <a:pt x="248" y="168"/>
                      <a:pt x="249" y="164"/>
                    </a:cubicBezTo>
                    <a:cubicBezTo>
                      <a:pt x="288" y="148"/>
                      <a:pt x="288" y="148"/>
                      <a:pt x="288" y="148"/>
                    </a:cubicBezTo>
                    <a:cubicBezTo>
                      <a:pt x="291" y="147"/>
                      <a:pt x="292" y="144"/>
                      <a:pt x="292" y="140"/>
                    </a:cubicBezTo>
                    <a:close/>
                    <a:moveTo>
                      <a:pt x="204" y="152"/>
                    </a:moveTo>
                    <a:cubicBezTo>
                      <a:pt x="204" y="168"/>
                      <a:pt x="197" y="182"/>
                      <a:pt x="187" y="193"/>
                    </a:cubicBezTo>
                    <a:cubicBezTo>
                      <a:pt x="176" y="203"/>
                      <a:pt x="162" y="210"/>
                      <a:pt x="146" y="210"/>
                    </a:cubicBezTo>
                    <a:cubicBezTo>
                      <a:pt x="130" y="210"/>
                      <a:pt x="116" y="203"/>
                      <a:pt x="105" y="193"/>
                    </a:cubicBezTo>
                    <a:cubicBezTo>
                      <a:pt x="95" y="182"/>
                      <a:pt x="88" y="168"/>
                      <a:pt x="88" y="152"/>
                    </a:cubicBezTo>
                    <a:cubicBezTo>
                      <a:pt x="88" y="136"/>
                      <a:pt x="95" y="121"/>
                      <a:pt x="105" y="111"/>
                    </a:cubicBezTo>
                    <a:cubicBezTo>
                      <a:pt x="116" y="100"/>
                      <a:pt x="130" y="94"/>
                      <a:pt x="146" y="94"/>
                    </a:cubicBezTo>
                    <a:cubicBezTo>
                      <a:pt x="162" y="94"/>
                      <a:pt x="176" y="100"/>
                      <a:pt x="187" y="111"/>
                    </a:cubicBezTo>
                    <a:cubicBezTo>
                      <a:pt x="197" y="121"/>
                      <a:pt x="204" y="136"/>
                      <a:pt x="204" y="15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4" name="Oval 33"/>
              <p:cNvSpPr>
                <a:spLocks noChangeArrowheads="1"/>
              </p:cNvSpPr>
              <p:nvPr/>
            </p:nvSpPr>
            <p:spPr bwMode="auto">
              <a:xfrm rot="11716409">
                <a:off x="4550936" y="2250405"/>
                <a:ext cx="79093" cy="7327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Freeform 34"/>
              <p:cNvSpPr>
                <a:spLocks noEditPoints="1"/>
              </p:cNvSpPr>
              <p:nvPr/>
            </p:nvSpPr>
            <p:spPr bwMode="auto">
              <a:xfrm rot="11716409">
                <a:off x="4191988" y="2245529"/>
                <a:ext cx="216270" cy="215818"/>
              </a:xfrm>
              <a:custGeom>
                <a:avLst/>
                <a:gdLst>
                  <a:gd name="T0" fmla="*/ 129 w 148"/>
                  <a:gd name="T1" fmla="*/ 91 h 160"/>
                  <a:gd name="T2" fmla="*/ 131 w 148"/>
                  <a:gd name="T3" fmla="*/ 80 h 160"/>
                  <a:gd name="T4" fmla="*/ 129 w 148"/>
                  <a:gd name="T5" fmla="*/ 70 h 160"/>
                  <a:gd name="T6" fmla="*/ 145 w 148"/>
                  <a:gd name="T7" fmla="*/ 55 h 160"/>
                  <a:gd name="T8" fmla="*/ 147 w 148"/>
                  <a:gd name="T9" fmla="*/ 50 h 160"/>
                  <a:gd name="T10" fmla="*/ 147 w 148"/>
                  <a:gd name="T11" fmla="*/ 46 h 160"/>
                  <a:gd name="T12" fmla="*/ 140 w 148"/>
                  <a:gd name="T13" fmla="*/ 34 h 160"/>
                  <a:gd name="T14" fmla="*/ 133 w 148"/>
                  <a:gd name="T15" fmla="*/ 31 h 160"/>
                  <a:gd name="T16" fmla="*/ 131 w 148"/>
                  <a:gd name="T17" fmla="*/ 31 h 160"/>
                  <a:gd name="T18" fmla="*/ 111 w 148"/>
                  <a:gd name="T19" fmla="*/ 37 h 160"/>
                  <a:gd name="T20" fmla="*/ 92 w 148"/>
                  <a:gd name="T21" fmla="*/ 27 h 160"/>
                  <a:gd name="T22" fmla="*/ 88 w 148"/>
                  <a:gd name="T23" fmla="*/ 6 h 160"/>
                  <a:gd name="T24" fmla="*/ 81 w 148"/>
                  <a:gd name="T25" fmla="*/ 0 h 160"/>
                  <a:gd name="T26" fmla="*/ 67 w 148"/>
                  <a:gd name="T27" fmla="*/ 0 h 160"/>
                  <a:gd name="T28" fmla="*/ 60 w 148"/>
                  <a:gd name="T29" fmla="*/ 6 h 160"/>
                  <a:gd name="T30" fmla="*/ 55 w 148"/>
                  <a:gd name="T31" fmla="*/ 27 h 160"/>
                  <a:gd name="T32" fmla="*/ 37 w 148"/>
                  <a:gd name="T33" fmla="*/ 38 h 160"/>
                  <a:gd name="T34" fmla="*/ 16 w 148"/>
                  <a:gd name="T35" fmla="*/ 31 h 160"/>
                  <a:gd name="T36" fmla="*/ 14 w 148"/>
                  <a:gd name="T37" fmla="*/ 31 h 160"/>
                  <a:gd name="T38" fmla="*/ 8 w 148"/>
                  <a:gd name="T39" fmla="*/ 34 h 160"/>
                  <a:gd name="T40" fmla="*/ 1 w 148"/>
                  <a:gd name="T41" fmla="*/ 46 h 160"/>
                  <a:gd name="T42" fmla="*/ 0 w 148"/>
                  <a:gd name="T43" fmla="*/ 50 h 160"/>
                  <a:gd name="T44" fmla="*/ 2 w 148"/>
                  <a:gd name="T45" fmla="*/ 55 h 160"/>
                  <a:gd name="T46" fmla="*/ 19 w 148"/>
                  <a:gd name="T47" fmla="*/ 70 h 160"/>
                  <a:gd name="T48" fmla="*/ 17 w 148"/>
                  <a:gd name="T49" fmla="*/ 80 h 160"/>
                  <a:gd name="T50" fmla="*/ 19 w 148"/>
                  <a:gd name="T51" fmla="*/ 91 h 160"/>
                  <a:gd name="T52" fmla="*/ 2 w 148"/>
                  <a:gd name="T53" fmla="*/ 106 h 160"/>
                  <a:gd name="T54" fmla="*/ 0 w 148"/>
                  <a:gd name="T55" fmla="*/ 111 h 160"/>
                  <a:gd name="T56" fmla="*/ 1 w 148"/>
                  <a:gd name="T57" fmla="*/ 114 h 160"/>
                  <a:gd name="T58" fmla="*/ 8 w 148"/>
                  <a:gd name="T59" fmla="*/ 126 h 160"/>
                  <a:gd name="T60" fmla="*/ 14 w 148"/>
                  <a:gd name="T61" fmla="*/ 130 h 160"/>
                  <a:gd name="T62" fmla="*/ 16 w 148"/>
                  <a:gd name="T63" fmla="*/ 130 h 160"/>
                  <a:gd name="T64" fmla="*/ 37 w 148"/>
                  <a:gd name="T65" fmla="*/ 123 h 160"/>
                  <a:gd name="T66" fmla="*/ 55 w 148"/>
                  <a:gd name="T67" fmla="*/ 133 h 160"/>
                  <a:gd name="T68" fmla="*/ 60 w 148"/>
                  <a:gd name="T69" fmla="*/ 155 h 160"/>
                  <a:gd name="T70" fmla="*/ 67 w 148"/>
                  <a:gd name="T71" fmla="*/ 160 h 160"/>
                  <a:gd name="T72" fmla="*/ 81 w 148"/>
                  <a:gd name="T73" fmla="*/ 160 h 160"/>
                  <a:gd name="T74" fmla="*/ 88 w 148"/>
                  <a:gd name="T75" fmla="*/ 155 h 160"/>
                  <a:gd name="T76" fmla="*/ 92 w 148"/>
                  <a:gd name="T77" fmla="*/ 134 h 160"/>
                  <a:gd name="T78" fmla="*/ 111 w 148"/>
                  <a:gd name="T79" fmla="*/ 123 h 160"/>
                  <a:gd name="T80" fmla="*/ 131 w 148"/>
                  <a:gd name="T81" fmla="*/ 130 h 160"/>
                  <a:gd name="T82" fmla="*/ 133 w 148"/>
                  <a:gd name="T83" fmla="*/ 130 h 160"/>
                  <a:gd name="T84" fmla="*/ 140 w 148"/>
                  <a:gd name="T85" fmla="*/ 126 h 160"/>
                  <a:gd name="T86" fmla="*/ 147 w 148"/>
                  <a:gd name="T87" fmla="*/ 114 h 160"/>
                  <a:gd name="T88" fmla="*/ 147 w 148"/>
                  <a:gd name="T89" fmla="*/ 111 h 160"/>
                  <a:gd name="T90" fmla="*/ 145 w 148"/>
                  <a:gd name="T91" fmla="*/ 106 h 160"/>
                  <a:gd name="T92" fmla="*/ 129 w 148"/>
                  <a:gd name="T93" fmla="*/ 91 h 160"/>
                  <a:gd name="T94" fmla="*/ 96 w 148"/>
                  <a:gd name="T95" fmla="*/ 80 h 160"/>
                  <a:gd name="T96" fmla="*/ 74 w 148"/>
                  <a:gd name="T97" fmla="*/ 102 h 160"/>
                  <a:gd name="T98" fmla="*/ 52 w 148"/>
                  <a:gd name="T99" fmla="*/ 80 h 160"/>
                  <a:gd name="T100" fmla="*/ 74 w 148"/>
                  <a:gd name="T101" fmla="*/ 58 h 160"/>
                  <a:gd name="T102" fmla="*/ 96 w 148"/>
                  <a:gd name="T103" fmla="*/ 80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48" h="160">
                    <a:moveTo>
                      <a:pt x="129" y="91"/>
                    </a:moveTo>
                    <a:cubicBezTo>
                      <a:pt x="130" y="88"/>
                      <a:pt x="131" y="84"/>
                      <a:pt x="131" y="80"/>
                    </a:cubicBezTo>
                    <a:cubicBezTo>
                      <a:pt x="131" y="77"/>
                      <a:pt x="130" y="73"/>
                      <a:pt x="129" y="70"/>
                    </a:cubicBezTo>
                    <a:cubicBezTo>
                      <a:pt x="145" y="55"/>
                      <a:pt x="145" y="55"/>
                      <a:pt x="145" y="55"/>
                    </a:cubicBezTo>
                    <a:cubicBezTo>
                      <a:pt x="147" y="54"/>
                      <a:pt x="147" y="52"/>
                      <a:pt x="147" y="50"/>
                    </a:cubicBezTo>
                    <a:cubicBezTo>
                      <a:pt x="147" y="49"/>
                      <a:pt x="147" y="47"/>
                      <a:pt x="147" y="46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38" y="32"/>
                      <a:pt x="136" y="31"/>
                      <a:pt x="133" y="31"/>
                    </a:cubicBezTo>
                    <a:cubicBezTo>
                      <a:pt x="133" y="31"/>
                      <a:pt x="132" y="31"/>
                      <a:pt x="131" y="31"/>
                    </a:cubicBezTo>
                    <a:cubicBezTo>
                      <a:pt x="111" y="37"/>
                      <a:pt x="111" y="37"/>
                      <a:pt x="111" y="37"/>
                    </a:cubicBezTo>
                    <a:cubicBezTo>
                      <a:pt x="105" y="33"/>
                      <a:pt x="99" y="29"/>
                      <a:pt x="92" y="27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3"/>
                      <a:pt x="84" y="0"/>
                      <a:pt x="81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63" y="0"/>
                      <a:pt x="61" y="3"/>
                      <a:pt x="60" y="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48" y="29"/>
                      <a:pt x="42" y="33"/>
                      <a:pt x="37" y="38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1"/>
                      <a:pt x="15" y="31"/>
                      <a:pt x="14" y="31"/>
                    </a:cubicBezTo>
                    <a:cubicBezTo>
                      <a:pt x="12" y="31"/>
                      <a:pt x="9" y="32"/>
                      <a:pt x="8" y="34"/>
                    </a:cubicBezTo>
                    <a:cubicBezTo>
                      <a:pt x="1" y="46"/>
                      <a:pt x="1" y="46"/>
                      <a:pt x="1" y="46"/>
                    </a:cubicBezTo>
                    <a:cubicBezTo>
                      <a:pt x="0" y="47"/>
                      <a:pt x="0" y="49"/>
                      <a:pt x="0" y="50"/>
                    </a:cubicBezTo>
                    <a:cubicBezTo>
                      <a:pt x="0" y="52"/>
                      <a:pt x="1" y="54"/>
                      <a:pt x="2" y="55"/>
                    </a:cubicBezTo>
                    <a:cubicBezTo>
                      <a:pt x="19" y="70"/>
                      <a:pt x="19" y="70"/>
                      <a:pt x="19" y="70"/>
                    </a:cubicBezTo>
                    <a:cubicBezTo>
                      <a:pt x="18" y="73"/>
                      <a:pt x="17" y="77"/>
                      <a:pt x="17" y="80"/>
                    </a:cubicBezTo>
                    <a:cubicBezTo>
                      <a:pt x="17" y="84"/>
                      <a:pt x="18" y="87"/>
                      <a:pt x="19" y="91"/>
                    </a:cubicBezTo>
                    <a:cubicBezTo>
                      <a:pt x="2" y="106"/>
                      <a:pt x="2" y="106"/>
                      <a:pt x="2" y="106"/>
                    </a:cubicBezTo>
                    <a:cubicBezTo>
                      <a:pt x="1" y="107"/>
                      <a:pt x="0" y="109"/>
                      <a:pt x="0" y="111"/>
                    </a:cubicBezTo>
                    <a:cubicBezTo>
                      <a:pt x="0" y="112"/>
                      <a:pt x="0" y="113"/>
                      <a:pt x="1" y="114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9" y="129"/>
                      <a:pt x="12" y="130"/>
                      <a:pt x="14" y="130"/>
                    </a:cubicBezTo>
                    <a:cubicBezTo>
                      <a:pt x="15" y="130"/>
                      <a:pt x="15" y="130"/>
                      <a:pt x="16" y="130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42" y="127"/>
                      <a:pt x="48" y="131"/>
                      <a:pt x="55" y="133"/>
                    </a:cubicBezTo>
                    <a:cubicBezTo>
                      <a:pt x="60" y="155"/>
                      <a:pt x="60" y="155"/>
                      <a:pt x="60" y="155"/>
                    </a:cubicBezTo>
                    <a:cubicBezTo>
                      <a:pt x="61" y="158"/>
                      <a:pt x="63" y="160"/>
                      <a:pt x="67" y="160"/>
                    </a:cubicBezTo>
                    <a:cubicBezTo>
                      <a:pt x="81" y="160"/>
                      <a:pt x="81" y="160"/>
                      <a:pt x="81" y="160"/>
                    </a:cubicBezTo>
                    <a:cubicBezTo>
                      <a:pt x="84" y="160"/>
                      <a:pt x="87" y="158"/>
                      <a:pt x="88" y="155"/>
                    </a:cubicBezTo>
                    <a:cubicBezTo>
                      <a:pt x="92" y="134"/>
                      <a:pt x="92" y="134"/>
                      <a:pt x="92" y="134"/>
                    </a:cubicBezTo>
                    <a:cubicBezTo>
                      <a:pt x="99" y="131"/>
                      <a:pt x="105" y="128"/>
                      <a:pt x="111" y="123"/>
                    </a:cubicBezTo>
                    <a:cubicBezTo>
                      <a:pt x="131" y="130"/>
                      <a:pt x="131" y="130"/>
                      <a:pt x="131" y="130"/>
                    </a:cubicBezTo>
                    <a:cubicBezTo>
                      <a:pt x="132" y="130"/>
                      <a:pt x="133" y="130"/>
                      <a:pt x="133" y="130"/>
                    </a:cubicBezTo>
                    <a:cubicBezTo>
                      <a:pt x="136" y="130"/>
                      <a:pt x="138" y="129"/>
                      <a:pt x="140" y="126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3"/>
                      <a:pt x="148" y="112"/>
                      <a:pt x="147" y="111"/>
                    </a:cubicBezTo>
                    <a:cubicBezTo>
                      <a:pt x="148" y="109"/>
                      <a:pt x="147" y="107"/>
                      <a:pt x="145" y="106"/>
                    </a:cubicBezTo>
                    <a:lnTo>
                      <a:pt x="129" y="91"/>
                    </a:lnTo>
                    <a:close/>
                    <a:moveTo>
                      <a:pt x="96" y="80"/>
                    </a:moveTo>
                    <a:cubicBezTo>
                      <a:pt x="96" y="92"/>
                      <a:pt x="86" y="102"/>
                      <a:pt x="74" y="102"/>
                    </a:cubicBezTo>
                    <a:cubicBezTo>
                      <a:pt x="62" y="102"/>
                      <a:pt x="52" y="92"/>
                      <a:pt x="52" y="80"/>
                    </a:cubicBezTo>
                    <a:cubicBezTo>
                      <a:pt x="52" y="68"/>
                      <a:pt x="62" y="58"/>
                      <a:pt x="74" y="58"/>
                    </a:cubicBezTo>
                    <a:cubicBezTo>
                      <a:pt x="86" y="58"/>
                      <a:pt x="96" y="68"/>
                      <a:pt x="96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</p:grpSp>
      </p:grpSp>
      <p:grpSp>
        <p:nvGrpSpPr>
          <p:cNvPr id="36" name="Group 35"/>
          <p:cNvGrpSpPr/>
          <p:nvPr/>
        </p:nvGrpSpPr>
        <p:grpSpPr>
          <a:xfrm>
            <a:off x="4652371" y="1520878"/>
            <a:ext cx="1859369" cy="1750351"/>
            <a:chOff x="6302693" y="1866031"/>
            <a:chExt cx="1998942" cy="1998942"/>
          </a:xfrm>
          <a:solidFill>
            <a:schemeClr val="accent2"/>
          </a:solidFill>
        </p:grpSpPr>
        <p:sp>
          <p:nvSpPr>
            <p:cNvPr id="37" name="Rectangle 36"/>
            <p:cNvSpPr/>
            <p:nvPr/>
          </p:nvSpPr>
          <p:spPr bwMode="auto">
            <a:xfrm>
              <a:off x="6302693" y="1866031"/>
              <a:ext cx="1998942" cy="1998942"/>
            </a:xfrm>
            <a:prstGeom prst="rect">
              <a:avLst/>
            </a:prstGeom>
            <a:grpFill/>
            <a:ln w="1079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3243" tIns="46621" rIns="93243" bIns="46621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932229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Consistent </a:t>
              </a:r>
            </a:p>
            <a:p>
              <a:pPr algn="ctr" defTabSz="932229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APIs</a:t>
              </a:r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6636525" y="2414665"/>
              <a:ext cx="1252938" cy="382998"/>
              <a:chOff x="5654138" y="2225123"/>
              <a:chExt cx="1252938" cy="382998"/>
            </a:xfrm>
            <a:grpFill/>
          </p:grpSpPr>
          <p:sp>
            <p:nvSpPr>
              <p:cNvPr id="39" name="Freeform 131"/>
              <p:cNvSpPr>
                <a:spLocks/>
              </p:cNvSpPr>
              <p:nvPr/>
            </p:nvSpPr>
            <p:spPr bwMode="auto">
              <a:xfrm>
                <a:off x="6262875" y="2229578"/>
                <a:ext cx="644201" cy="378543"/>
              </a:xfrm>
              <a:custGeom>
                <a:avLst/>
                <a:gdLst>
                  <a:gd name="T0" fmla="*/ 427 w 427"/>
                  <a:gd name="T1" fmla="*/ 123 h 274"/>
                  <a:gd name="T2" fmla="*/ 312 w 427"/>
                  <a:gd name="T3" fmla="*/ 123 h 274"/>
                  <a:gd name="T4" fmla="*/ 312 w 427"/>
                  <a:gd name="T5" fmla="*/ 0 h 274"/>
                  <a:gd name="T6" fmla="*/ 253 w 427"/>
                  <a:gd name="T7" fmla="*/ 0 h 274"/>
                  <a:gd name="T8" fmla="*/ 253 w 427"/>
                  <a:gd name="T9" fmla="*/ 23 h 274"/>
                  <a:gd name="T10" fmla="*/ 118 w 427"/>
                  <a:gd name="T11" fmla="*/ 23 h 274"/>
                  <a:gd name="T12" fmla="*/ 118 w 427"/>
                  <a:gd name="T13" fmla="*/ 68 h 274"/>
                  <a:gd name="T14" fmla="*/ 0 w 427"/>
                  <a:gd name="T15" fmla="*/ 68 h 274"/>
                  <a:gd name="T16" fmla="*/ 0 w 427"/>
                  <a:gd name="T17" fmla="*/ 99 h 274"/>
                  <a:gd name="T18" fmla="*/ 118 w 427"/>
                  <a:gd name="T19" fmla="*/ 99 h 274"/>
                  <a:gd name="T20" fmla="*/ 118 w 427"/>
                  <a:gd name="T21" fmla="*/ 175 h 274"/>
                  <a:gd name="T22" fmla="*/ 0 w 427"/>
                  <a:gd name="T23" fmla="*/ 175 h 274"/>
                  <a:gd name="T24" fmla="*/ 0 w 427"/>
                  <a:gd name="T25" fmla="*/ 208 h 274"/>
                  <a:gd name="T26" fmla="*/ 118 w 427"/>
                  <a:gd name="T27" fmla="*/ 208 h 274"/>
                  <a:gd name="T28" fmla="*/ 118 w 427"/>
                  <a:gd name="T29" fmla="*/ 250 h 274"/>
                  <a:gd name="T30" fmla="*/ 253 w 427"/>
                  <a:gd name="T31" fmla="*/ 250 h 274"/>
                  <a:gd name="T32" fmla="*/ 253 w 427"/>
                  <a:gd name="T33" fmla="*/ 274 h 274"/>
                  <a:gd name="T34" fmla="*/ 312 w 427"/>
                  <a:gd name="T35" fmla="*/ 274 h 274"/>
                  <a:gd name="T36" fmla="*/ 312 w 427"/>
                  <a:gd name="T37" fmla="*/ 160 h 274"/>
                  <a:gd name="T38" fmla="*/ 427 w 427"/>
                  <a:gd name="T39" fmla="*/ 160 h 274"/>
                  <a:gd name="T40" fmla="*/ 427 w 427"/>
                  <a:gd name="T41" fmla="*/ 123 h 2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7" h="274">
                    <a:moveTo>
                      <a:pt x="427" y="123"/>
                    </a:moveTo>
                    <a:lnTo>
                      <a:pt x="312" y="123"/>
                    </a:lnTo>
                    <a:lnTo>
                      <a:pt x="312" y="0"/>
                    </a:lnTo>
                    <a:lnTo>
                      <a:pt x="253" y="0"/>
                    </a:lnTo>
                    <a:lnTo>
                      <a:pt x="253" y="23"/>
                    </a:lnTo>
                    <a:lnTo>
                      <a:pt x="118" y="23"/>
                    </a:lnTo>
                    <a:lnTo>
                      <a:pt x="118" y="68"/>
                    </a:lnTo>
                    <a:lnTo>
                      <a:pt x="0" y="68"/>
                    </a:lnTo>
                    <a:lnTo>
                      <a:pt x="0" y="99"/>
                    </a:lnTo>
                    <a:lnTo>
                      <a:pt x="118" y="99"/>
                    </a:lnTo>
                    <a:lnTo>
                      <a:pt x="118" y="175"/>
                    </a:lnTo>
                    <a:lnTo>
                      <a:pt x="0" y="175"/>
                    </a:lnTo>
                    <a:lnTo>
                      <a:pt x="0" y="208"/>
                    </a:lnTo>
                    <a:lnTo>
                      <a:pt x="118" y="208"/>
                    </a:lnTo>
                    <a:lnTo>
                      <a:pt x="118" y="250"/>
                    </a:lnTo>
                    <a:lnTo>
                      <a:pt x="253" y="250"/>
                    </a:lnTo>
                    <a:lnTo>
                      <a:pt x="253" y="274"/>
                    </a:lnTo>
                    <a:lnTo>
                      <a:pt x="312" y="274"/>
                    </a:lnTo>
                    <a:lnTo>
                      <a:pt x="312" y="160"/>
                    </a:lnTo>
                    <a:lnTo>
                      <a:pt x="427" y="160"/>
                    </a:lnTo>
                    <a:lnTo>
                      <a:pt x="427" y="1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Freeform 132"/>
              <p:cNvSpPr>
                <a:spLocks/>
              </p:cNvSpPr>
              <p:nvPr/>
            </p:nvSpPr>
            <p:spPr bwMode="auto">
              <a:xfrm>
                <a:off x="5654138" y="2225123"/>
                <a:ext cx="533274" cy="351391"/>
              </a:xfrm>
              <a:custGeom>
                <a:avLst/>
                <a:gdLst>
                  <a:gd name="T0" fmla="*/ 156 w 439"/>
                  <a:gd name="T1" fmla="*/ 0 h 293"/>
                  <a:gd name="T2" fmla="*/ 113 w 439"/>
                  <a:gd name="T3" fmla="*/ 57 h 293"/>
                  <a:gd name="T4" fmla="*/ 111 w 439"/>
                  <a:gd name="T5" fmla="*/ 57 h 293"/>
                  <a:gd name="T6" fmla="*/ 111 w 439"/>
                  <a:gd name="T7" fmla="*/ 59 h 293"/>
                  <a:gd name="T8" fmla="*/ 111 w 439"/>
                  <a:gd name="T9" fmla="*/ 61 h 293"/>
                  <a:gd name="T10" fmla="*/ 111 w 439"/>
                  <a:gd name="T11" fmla="*/ 61 h 293"/>
                  <a:gd name="T12" fmla="*/ 111 w 439"/>
                  <a:gd name="T13" fmla="*/ 123 h 293"/>
                  <a:gd name="T14" fmla="*/ 0 w 439"/>
                  <a:gd name="T15" fmla="*/ 123 h 293"/>
                  <a:gd name="T16" fmla="*/ 0 w 439"/>
                  <a:gd name="T17" fmla="*/ 161 h 293"/>
                  <a:gd name="T18" fmla="*/ 111 w 439"/>
                  <a:gd name="T19" fmla="*/ 161 h 293"/>
                  <a:gd name="T20" fmla="*/ 111 w 439"/>
                  <a:gd name="T21" fmla="*/ 234 h 293"/>
                  <a:gd name="T22" fmla="*/ 111 w 439"/>
                  <a:gd name="T23" fmla="*/ 234 h 293"/>
                  <a:gd name="T24" fmla="*/ 111 w 439"/>
                  <a:gd name="T25" fmla="*/ 234 h 293"/>
                  <a:gd name="T26" fmla="*/ 111 w 439"/>
                  <a:gd name="T27" fmla="*/ 239 h 293"/>
                  <a:gd name="T28" fmla="*/ 115 w 439"/>
                  <a:gd name="T29" fmla="*/ 239 h 293"/>
                  <a:gd name="T30" fmla="*/ 156 w 439"/>
                  <a:gd name="T31" fmla="*/ 293 h 293"/>
                  <a:gd name="T32" fmla="*/ 439 w 439"/>
                  <a:gd name="T33" fmla="*/ 293 h 293"/>
                  <a:gd name="T34" fmla="*/ 437 w 439"/>
                  <a:gd name="T35" fmla="*/ 239 h 293"/>
                  <a:gd name="T36" fmla="*/ 437 w 439"/>
                  <a:gd name="T37" fmla="*/ 239 h 293"/>
                  <a:gd name="T38" fmla="*/ 437 w 439"/>
                  <a:gd name="T39" fmla="*/ 57 h 293"/>
                  <a:gd name="T40" fmla="*/ 437 w 439"/>
                  <a:gd name="T41" fmla="*/ 57 h 293"/>
                  <a:gd name="T42" fmla="*/ 439 w 439"/>
                  <a:gd name="T43" fmla="*/ 0 h 293"/>
                  <a:gd name="T44" fmla="*/ 156 w 439"/>
                  <a:gd name="T45" fmla="*/ 0 h 2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39" h="293">
                    <a:moveTo>
                      <a:pt x="156" y="0"/>
                    </a:moveTo>
                    <a:lnTo>
                      <a:pt x="113" y="57"/>
                    </a:lnTo>
                    <a:lnTo>
                      <a:pt x="111" y="57"/>
                    </a:lnTo>
                    <a:lnTo>
                      <a:pt x="111" y="59"/>
                    </a:lnTo>
                    <a:lnTo>
                      <a:pt x="111" y="61"/>
                    </a:lnTo>
                    <a:lnTo>
                      <a:pt x="111" y="61"/>
                    </a:lnTo>
                    <a:lnTo>
                      <a:pt x="111" y="123"/>
                    </a:lnTo>
                    <a:lnTo>
                      <a:pt x="0" y="123"/>
                    </a:lnTo>
                    <a:lnTo>
                      <a:pt x="0" y="161"/>
                    </a:lnTo>
                    <a:lnTo>
                      <a:pt x="111" y="161"/>
                    </a:lnTo>
                    <a:lnTo>
                      <a:pt x="111" y="234"/>
                    </a:lnTo>
                    <a:lnTo>
                      <a:pt x="111" y="234"/>
                    </a:lnTo>
                    <a:lnTo>
                      <a:pt x="111" y="234"/>
                    </a:lnTo>
                    <a:lnTo>
                      <a:pt x="111" y="239"/>
                    </a:lnTo>
                    <a:lnTo>
                      <a:pt x="115" y="239"/>
                    </a:lnTo>
                    <a:lnTo>
                      <a:pt x="156" y="293"/>
                    </a:lnTo>
                    <a:lnTo>
                      <a:pt x="439" y="293"/>
                    </a:lnTo>
                    <a:lnTo>
                      <a:pt x="437" y="239"/>
                    </a:lnTo>
                    <a:lnTo>
                      <a:pt x="437" y="239"/>
                    </a:lnTo>
                    <a:lnTo>
                      <a:pt x="437" y="57"/>
                    </a:lnTo>
                    <a:lnTo>
                      <a:pt x="437" y="57"/>
                    </a:lnTo>
                    <a:lnTo>
                      <a:pt x="439" y="0"/>
                    </a:lnTo>
                    <a:lnTo>
                      <a:pt x="15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kern="0" dirty="0">
                  <a:solidFill>
                    <a:srgbClr val="FFFFFF"/>
                  </a:solidFill>
                </a:endParaRPr>
              </a:p>
            </p:txBody>
          </p:sp>
        </p:grpSp>
      </p:grpSp>
      <p:grpSp>
        <p:nvGrpSpPr>
          <p:cNvPr id="41" name="Group 40"/>
          <p:cNvGrpSpPr/>
          <p:nvPr/>
        </p:nvGrpSpPr>
        <p:grpSpPr>
          <a:xfrm>
            <a:off x="6633289" y="1524049"/>
            <a:ext cx="1838116" cy="1750351"/>
            <a:chOff x="8690107" y="1866031"/>
            <a:chExt cx="1976094" cy="1998942"/>
          </a:xfrm>
          <a:solidFill>
            <a:schemeClr val="accent2"/>
          </a:solidFill>
        </p:grpSpPr>
        <p:sp>
          <p:nvSpPr>
            <p:cNvPr id="42" name="Rectangle 41"/>
            <p:cNvSpPr/>
            <p:nvPr/>
          </p:nvSpPr>
          <p:spPr bwMode="auto">
            <a:xfrm>
              <a:off x="8690107" y="1866031"/>
              <a:ext cx="1976094" cy="1998942"/>
            </a:xfrm>
            <a:prstGeom prst="rect">
              <a:avLst/>
            </a:prstGeom>
            <a:grpFill/>
            <a:ln w="1079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3243" tIns="46621" rIns="93243" bIns="46621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932229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Common Toolsets</a:t>
              </a:r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9316060" y="2258396"/>
              <a:ext cx="724187" cy="654697"/>
              <a:chOff x="813584" y="4312262"/>
              <a:chExt cx="478309" cy="370027"/>
            </a:xfrm>
            <a:grpFill/>
          </p:grpSpPr>
          <p:sp>
            <p:nvSpPr>
              <p:cNvPr id="44" name="Freeform 79"/>
              <p:cNvSpPr>
                <a:spLocks/>
              </p:cNvSpPr>
              <p:nvPr/>
            </p:nvSpPr>
            <p:spPr bwMode="auto">
              <a:xfrm>
                <a:off x="813584" y="4503897"/>
                <a:ext cx="478309" cy="178392"/>
              </a:xfrm>
              <a:custGeom>
                <a:avLst/>
                <a:gdLst>
                  <a:gd name="T0" fmla="*/ 159 w 260"/>
                  <a:gd name="T1" fmla="*/ 7 h 97"/>
                  <a:gd name="T2" fmla="*/ 143 w 260"/>
                  <a:gd name="T3" fmla="*/ 23 h 97"/>
                  <a:gd name="T4" fmla="*/ 121 w 260"/>
                  <a:gd name="T5" fmla="*/ 23 h 97"/>
                  <a:gd name="T6" fmla="*/ 105 w 260"/>
                  <a:gd name="T7" fmla="*/ 7 h 97"/>
                  <a:gd name="T8" fmla="*/ 105 w 260"/>
                  <a:gd name="T9" fmla="*/ 0 h 97"/>
                  <a:gd name="T10" fmla="*/ 0 w 260"/>
                  <a:gd name="T11" fmla="*/ 0 h 97"/>
                  <a:gd name="T12" fmla="*/ 0 w 260"/>
                  <a:gd name="T13" fmla="*/ 81 h 97"/>
                  <a:gd name="T14" fmla="*/ 16 w 260"/>
                  <a:gd name="T15" fmla="*/ 97 h 97"/>
                  <a:gd name="T16" fmla="*/ 244 w 260"/>
                  <a:gd name="T17" fmla="*/ 97 h 97"/>
                  <a:gd name="T18" fmla="*/ 260 w 260"/>
                  <a:gd name="T19" fmla="*/ 81 h 97"/>
                  <a:gd name="T20" fmla="*/ 260 w 260"/>
                  <a:gd name="T21" fmla="*/ 0 h 97"/>
                  <a:gd name="T22" fmla="*/ 159 w 260"/>
                  <a:gd name="T23" fmla="*/ 0 h 97"/>
                  <a:gd name="T24" fmla="*/ 159 w 260"/>
                  <a:gd name="T25" fmla="*/ 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60" h="97">
                    <a:moveTo>
                      <a:pt x="159" y="7"/>
                    </a:moveTo>
                    <a:cubicBezTo>
                      <a:pt x="159" y="16"/>
                      <a:pt x="152" y="23"/>
                      <a:pt x="143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12" y="23"/>
                      <a:pt x="105" y="16"/>
                      <a:pt x="105" y="7"/>
                    </a:cubicBezTo>
                    <a:cubicBezTo>
                      <a:pt x="105" y="0"/>
                      <a:pt x="105" y="0"/>
                      <a:pt x="105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81"/>
                      <a:pt x="0" y="81"/>
                      <a:pt x="0" y="81"/>
                    </a:cubicBezTo>
                    <a:cubicBezTo>
                      <a:pt x="0" y="90"/>
                      <a:pt x="8" y="97"/>
                      <a:pt x="16" y="97"/>
                    </a:cubicBezTo>
                    <a:cubicBezTo>
                      <a:pt x="244" y="97"/>
                      <a:pt x="244" y="97"/>
                      <a:pt x="244" y="97"/>
                    </a:cubicBezTo>
                    <a:cubicBezTo>
                      <a:pt x="253" y="97"/>
                      <a:pt x="260" y="90"/>
                      <a:pt x="260" y="81"/>
                    </a:cubicBezTo>
                    <a:cubicBezTo>
                      <a:pt x="260" y="0"/>
                      <a:pt x="260" y="0"/>
                      <a:pt x="260" y="0"/>
                    </a:cubicBezTo>
                    <a:cubicBezTo>
                      <a:pt x="159" y="0"/>
                      <a:pt x="159" y="0"/>
                      <a:pt x="159" y="0"/>
                    </a:cubicBezTo>
                    <a:lnTo>
                      <a:pt x="159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Freeform 80"/>
              <p:cNvSpPr>
                <a:spLocks noEditPoints="1"/>
              </p:cNvSpPr>
              <p:nvPr/>
            </p:nvSpPr>
            <p:spPr bwMode="auto">
              <a:xfrm>
                <a:off x="813584" y="4312262"/>
                <a:ext cx="478309" cy="176834"/>
              </a:xfrm>
              <a:custGeom>
                <a:avLst/>
                <a:gdLst>
                  <a:gd name="T0" fmla="*/ 244 w 260"/>
                  <a:gd name="T1" fmla="*/ 39 h 96"/>
                  <a:gd name="T2" fmla="*/ 212 w 260"/>
                  <a:gd name="T3" fmla="*/ 39 h 96"/>
                  <a:gd name="T4" fmla="*/ 212 w 260"/>
                  <a:gd name="T5" fmla="*/ 19 h 96"/>
                  <a:gd name="T6" fmla="*/ 189 w 260"/>
                  <a:gd name="T7" fmla="*/ 0 h 96"/>
                  <a:gd name="T8" fmla="*/ 70 w 260"/>
                  <a:gd name="T9" fmla="*/ 0 h 96"/>
                  <a:gd name="T10" fmla="*/ 47 w 260"/>
                  <a:gd name="T11" fmla="*/ 19 h 96"/>
                  <a:gd name="T12" fmla="*/ 47 w 260"/>
                  <a:gd name="T13" fmla="*/ 39 h 96"/>
                  <a:gd name="T14" fmla="*/ 16 w 260"/>
                  <a:gd name="T15" fmla="*/ 39 h 96"/>
                  <a:gd name="T16" fmla="*/ 0 w 260"/>
                  <a:gd name="T17" fmla="*/ 54 h 96"/>
                  <a:gd name="T18" fmla="*/ 0 w 260"/>
                  <a:gd name="T19" fmla="*/ 96 h 96"/>
                  <a:gd name="T20" fmla="*/ 105 w 260"/>
                  <a:gd name="T21" fmla="*/ 96 h 96"/>
                  <a:gd name="T22" fmla="*/ 105 w 260"/>
                  <a:gd name="T23" fmla="*/ 89 h 96"/>
                  <a:gd name="T24" fmla="*/ 121 w 260"/>
                  <a:gd name="T25" fmla="*/ 74 h 96"/>
                  <a:gd name="T26" fmla="*/ 143 w 260"/>
                  <a:gd name="T27" fmla="*/ 74 h 96"/>
                  <a:gd name="T28" fmla="*/ 159 w 260"/>
                  <a:gd name="T29" fmla="*/ 89 h 96"/>
                  <a:gd name="T30" fmla="*/ 159 w 260"/>
                  <a:gd name="T31" fmla="*/ 96 h 96"/>
                  <a:gd name="T32" fmla="*/ 260 w 260"/>
                  <a:gd name="T33" fmla="*/ 96 h 96"/>
                  <a:gd name="T34" fmla="*/ 260 w 260"/>
                  <a:gd name="T35" fmla="*/ 54 h 96"/>
                  <a:gd name="T36" fmla="*/ 244 w 260"/>
                  <a:gd name="T37" fmla="*/ 39 h 96"/>
                  <a:gd name="T38" fmla="*/ 197 w 260"/>
                  <a:gd name="T39" fmla="*/ 39 h 96"/>
                  <a:gd name="T40" fmla="*/ 61 w 260"/>
                  <a:gd name="T41" fmla="*/ 39 h 96"/>
                  <a:gd name="T42" fmla="*/ 61 w 260"/>
                  <a:gd name="T43" fmla="*/ 19 h 96"/>
                  <a:gd name="T44" fmla="*/ 70 w 260"/>
                  <a:gd name="T45" fmla="*/ 14 h 96"/>
                  <a:gd name="T46" fmla="*/ 189 w 260"/>
                  <a:gd name="T47" fmla="*/ 14 h 96"/>
                  <a:gd name="T48" fmla="*/ 197 w 260"/>
                  <a:gd name="T49" fmla="*/ 19 h 96"/>
                  <a:gd name="T50" fmla="*/ 197 w 260"/>
                  <a:gd name="T51" fmla="*/ 3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60" h="96">
                    <a:moveTo>
                      <a:pt x="244" y="39"/>
                    </a:moveTo>
                    <a:cubicBezTo>
                      <a:pt x="212" y="39"/>
                      <a:pt x="212" y="39"/>
                      <a:pt x="212" y="39"/>
                    </a:cubicBezTo>
                    <a:cubicBezTo>
                      <a:pt x="212" y="19"/>
                      <a:pt x="212" y="19"/>
                      <a:pt x="212" y="19"/>
                    </a:cubicBezTo>
                    <a:cubicBezTo>
                      <a:pt x="212" y="8"/>
                      <a:pt x="202" y="0"/>
                      <a:pt x="189" y="0"/>
                    </a:cubicBezTo>
                    <a:cubicBezTo>
                      <a:pt x="70" y="0"/>
                      <a:pt x="70" y="0"/>
                      <a:pt x="70" y="0"/>
                    </a:cubicBezTo>
                    <a:cubicBezTo>
                      <a:pt x="57" y="0"/>
                      <a:pt x="47" y="8"/>
                      <a:pt x="47" y="1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8" y="39"/>
                      <a:pt x="0" y="46"/>
                      <a:pt x="0" y="54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105" y="96"/>
                      <a:pt x="105" y="96"/>
                      <a:pt x="105" y="96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5" y="81"/>
                      <a:pt x="112" y="74"/>
                      <a:pt x="121" y="74"/>
                    </a:cubicBezTo>
                    <a:cubicBezTo>
                      <a:pt x="143" y="74"/>
                      <a:pt x="143" y="74"/>
                      <a:pt x="143" y="74"/>
                    </a:cubicBezTo>
                    <a:cubicBezTo>
                      <a:pt x="152" y="74"/>
                      <a:pt x="159" y="81"/>
                      <a:pt x="159" y="89"/>
                    </a:cubicBezTo>
                    <a:cubicBezTo>
                      <a:pt x="159" y="96"/>
                      <a:pt x="159" y="96"/>
                      <a:pt x="159" y="96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46"/>
                      <a:pt x="253" y="39"/>
                      <a:pt x="244" y="39"/>
                    </a:cubicBezTo>
                    <a:close/>
                    <a:moveTo>
                      <a:pt x="197" y="39"/>
                    </a:move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7"/>
                      <a:pt x="64" y="14"/>
                      <a:pt x="70" y="14"/>
                    </a:cubicBezTo>
                    <a:cubicBezTo>
                      <a:pt x="189" y="14"/>
                      <a:pt x="189" y="14"/>
                      <a:pt x="189" y="14"/>
                    </a:cubicBezTo>
                    <a:cubicBezTo>
                      <a:pt x="194" y="14"/>
                      <a:pt x="197" y="17"/>
                      <a:pt x="197" y="19"/>
                    </a:cubicBezTo>
                    <a:lnTo>
                      <a:pt x="197" y="3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562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</p:grpSp>
      </p:grpSp>
      <p:grpSp>
        <p:nvGrpSpPr>
          <p:cNvPr id="46" name="Group 45"/>
          <p:cNvGrpSpPr/>
          <p:nvPr/>
        </p:nvGrpSpPr>
        <p:grpSpPr>
          <a:xfrm>
            <a:off x="656648" y="3422836"/>
            <a:ext cx="1862424" cy="1795133"/>
            <a:chOff x="1481836" y="4129424"/>
            <a:chExt cx="2002226" cy="2050084"/>
          </a:xfrm>
          <a:solidFill>
            <a:schemeClr val="accent2"/>
          </a:solidFill>
        </p:grpSpPr>
        <p:sp>
          <p:nvSpPr>
            <p:cNvPr id="47" name="Rectangle 46"/>
            <p:cNvSpPr/>
            <p:nvPr/>
          </p:nvSpPr>
          <p:spPr bwMode="auto">
            <a:xfrm>
              <a:off x="1481836" y="4129424"/>
              <a:ext cx="2002226" cy="2050084"/>
            </a:xfrm>
            <a:prstGeom prst="rect">
              <a:avLst/>
            </a:prstGeom>
            <a:grpFill/>
            <a:ln w="1079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3243" tIns="46621" rIns="93243" bIns="46621" numCol="1" rtlCol="0" anchor="b" anchorCtr="0" compatLnSpc="1">
              <a:prstTxWarp prst="textNoShape">
                <a:avLst/>
              </a:prstTxWarp>
            </a:bodyPr>
            <a:lstStyle/>
            <a:p>
              <a:pPr algn="ctr" defTabSz="9325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kern="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</a:rPr>
                <a:t>Available to Partners</a:t>
              </a:r>
            </a:p>
          </p:txBody>
        </p:sp>
        <p:grpSp>
          <p:nvGrpSpPr>
            <p:cNvPr id="48" name="Group 47"/>
            <p:cNvGrpSpPr>
              <a:grpSpLocks noChangeAspect="1"/>
            </p:cNvGrpSpPr>
            <p:nvPr/>
          </p:nvGrpSpPr>
          <p:grpSpPr bwMode="black">
            <a:xfrm>
              <a:off x="1924888" y="4423639"/>
              <a:ext cx="1120608" cy="682406"/>
              <a:chOff x="10387012" y="4179358"/>
              <a:chExt cx="974726" cy="593725"/>
            </a:xfrm>
            <a:grpFill/>
          </p:grpSpPr>
          <p:sp>
            <p:nvSpPr>
              <p:cNvPr id="49" name="Freeform 26"/>
              <p:cNvSpPr>
                <a:spLocks/>
              </p:cNvSpPr>
              <p:nvPr/>
            </p:nvSpPr>
            <p:spPr bwMode="black">
              <a:xfrm>
                <a:off x="10506075" y="4258733"/>
                <a:ext cx="706438" cy="514350"/>
              </a:xfrm>
              <a:custGeom>
                <a:avLst/>
                <a:gdLst>
                  <a:gd name="T0" fmla="*/ 183 w 188"/>
                  <a:gd name="T1" fmla="*/ 84 h 137"/>
                  <a:gd name="T2" fmla="*/ 104 w 188"/>
                  <a:gd name="T3" fmla="*/ 27 h 137"/>
                  <a:gd name="T4" fmla="*/ 86 w 188"/>
                  <a:gd name="T5" fmla="*/ 19 h 137"/>
                  <a:gd name="T6" fmla="*/ 59 w 188"/>
                  <a:gd name="T7" fmla="*/ 34 h 137"/>
                  <a:gd name="T8" fmla="*/ 56 w 188"/>
                  <a:gd name="T9" fmla="*/ 36 h 137"/>
                  <a:gd name="T10" fmla="*/ 43 w 188"/>
                  <a:gd name="T11" fmla="*/ 38 h 137"/>
                  <a:gd name="T12" fmla="*/ 43 w 188"/>
                  <a:gd name="T13" fmla="*/ 38 h 137"/>
                  <a:gd name="T14" fmla="*/ 26 w 188"/>
                  <a:gd name="T15" fmla="*/ 27 h 137"/>
                  <a:gd name="T16" fmla="*/ 24 w 188"/>
                  <a:gd name="T17" fmla="*/ 14 h 137"/>
                  <a:gd name="T18" fmla="*/ 31 w 188"/>
                  <a:gd name="T19" fmla="*/ 0 h 137"/>
                  <a:gd name="T20" fmla="*/ 21 w 188"/>
                  <a:gd name="T21" fmla="*/ 0 h 137"/>
                  <a:gd name="T22" fmla="*/ 1 w 188"/>
                  <a:gd name="T23" fmla="*/ 79 h 137"/>
                  <a:gd name="T24" fmla="*/ 4 w 188"/>
                  <a:gd name="T25" fmla="*/ 80 h 137"/>
                  <a:gd name="T26" fmla="*/ 16 w 188"/>
                  <a:gd name="T27" fmla="*/ 70 h 137"/>
                  <a:gd name="T28" fmla="*/ 22 w 188"/>
                  <a:gd name="T29" fmla="*/ 70 h 137"/>
                  <a:gd name="T30" fmla="*/ 32 w 188"/>
                  <a:gd name="T31" fmla="*/ 74 h 137"/>
                  <a:gd name="T32" fmla="*/ 43 w 188"/>
                  <a:gd name="T33" fmla="*/ 72 h 137"/>
                  <a:gd name="T34" fmla="*/ 44 w 188"/>
                  <a:gd name="T35" fmla="*/ 72 h 137"/>
                  <a:gd name="T36" fmla="*/ 53 w 188"/>
                  <a:gd name="T37" fmla="*/ 76 h 137"/>
                  <a:gd name="T38" fmla="*/ 65 w 188"/>
                  <a:gd name="T39" fmla="*/ 74 h 137"/>
                  <a:gd name="T40" fmla="*/ 67 w 188"/>
                  <a:gd name="T41" fmla="*/ 74 h 137"/>
                  <a:gd name="T42" fmla="*/ 80 w 188"/>
                  <a:gd name="T43" fmla="*/ 88 h 137"/>
                  <a:gd name="T44" fmla="*/ 83 w 188"/>
                  <a:gd name="T45" fmla="*/ 88 h 137"/>
                  <a:gd name="T46" fmla="*/ 85 w 188"/>
                  <a:gd name="T47" fmla="*/ 89 h 137"/>
                  <a:gd name="T48" fmla="*/ 99 w 188"/>
                  <a:gd name="T49" fmla="*/ 108 h 137"/>
                  <a:gd name="T50" fmla="*/ 99 w 188"/>
                  <a:gd name="T51" fmla="*/ 110 h 137"/>
                  <a:gd name="T52" fmla="*/ 96 w 188"/>
                  <a:gd name="T53" fmla="*/ 124 h 137"/>
                  <a:gd name="T54" fmla="*/ 114 w 188"/>
                  <a:gd name="T55" fmla="*/ 137 h 137"/>
                  <a:gd name="T56" fmla="*/ 123 w 188"/>
                  <a:gd name="T57" fmla="*/ 132 h 137"/>
                  <a:gd name="T58" fmla="*/ 124 w 188"/>
                  <a:gd name="T59" fmla="*/ 124 h 137"/>
                  <a:gd name="T60" fmla="*/ 108 w 188"/>
                  <a:gd name="T61" fmla="*/ 112 h 137"/>
                  <a:gd name="T62" fmla="*/ 107 w 188"/>
                  <a:gd name="T63" fmla="*/ 109 h 137"/>
                  <a:gd name="T64" fmla="*/ 110 w 188"/>
                  <a:gd name="T65" fmla="*/ 109 h 137"/>
                  <a:gd name="T66" fmla="*/ 136 w 188"/>
                  <a:gd name="T67" fmla="*/ 127 h 137"/>
                  <a:gd name="T68" fmla="*/ 145 w 188"/>
                  <a:gd name="T69" fmla="*/ 123 h 137"/>
                  <a:gd name="T70" fmla="*/ 147 w 188"/>
                  <a:gd name="T71" fmla="*/ 114 h 137"/>
                  <a:gd name="T72" fmla="*/ 117 w 188"/>
                  <a:gd name="T73" fmla="*/ 93 h 137"/>
                  <a:gd name="T74" fmla="*/ 117 w 188"/>
                  <a:gd name="T75" fmla="*/ 90 h 137"/>
                  <a:gd name="T76" fmla="*/ 120 w 188"/>
                  <a:gd name="T77" fmla="*/ 89 h 137"/>
                  <a:gd name="T78" fmla="*/ 156 w 188"/>
                  <a:gd name="T79" fmla="*/ 116 h 137"/>
                  <a:gd name="T80" fmla="*/ 165 w 188"/>
                  <a:gd name="T81" fmla="*/ 111 h 137"/>
                  <a:gd name="T82" fmla="*/ 167 w 188"/>
                  <a:gd name="T83" fmla="*/ 102 h 137"/>
                  <a:gd name="T84" fmla="*/ 137 w 188"/>
                  <a:gd name="T85" fmla="*/ 81 h 137"/>
                  <a:gd name="T86" fmla="*/ 136 w 188"/>
                  <a:gd name="T87" fmla="*/ 78 h 137"/>
                  <a:gd name="T88" fmla="*/ 139 w 188"/>
                  <a:gd name="T89" fmla="*/ 77 h 137"/>
                  <a:gd name="T90" fmla="*/ 176 w 188"/>
                  <a:gd name="T91" fmla="*/ 104 h 137"/>
                  <a:gd name="T92" fmla="*/ 185 w 188"/>
                  <a:gd name="T93" fmla="*/ 99 h 137"/>
                  <a:gd name="T94" fmla="*/ 183 w 188"/>
                  <a:gd name="T95" fmla="*/ 84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88" h="137">
                    <a:moveTo>
                      <a:pt x="183" y="84"/>
                    </a:moveTo>
                    <a:cubicBezTo>
                      <a:pt x="104" y="27"/>
                      <a:pt x="104" y="27"/>
                      <a:pt x="104" y="27"/>
                    </a:cubicBezTo>
                    <a:cubicBezTo>
                      <a:pt x="86" y="19"/>
                      <a:pt x="86" y="19"/>
                      <a:pt x="86" y="19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2" y="38"/>
                      <a:pt x="47" y="39"/>
                      <a:pt x="43" y="38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36" y="38"/>
                      <a:pt x="30" y="34"/>
                      <a:pt x="26" y="27"/>
                    </a:cubicBezTo>
                    <a:cubicBezTo>
                      <a:pt x="24" y="23"/>
                      <a:pt x="23" y="19"/>
                      <a:pt x="24" y="14"/>
                    </a:cubicBezTo>
                    <a:cubicBezTo>
                      <a:pt x="24" y="9"/>
                      <a:pt x="27" y="4"/>
                      <a:pt x="31" y="0"/>
                    </a:cubicBezTo>
                    <a:cubicBezTo>
                      <a:pt x="25" y="0"/>
                      <a:pt x="21" y="0"/>
                      <a:pt x="21" y="0"/>
                    </a:cubicBezTo>
                    <a:cubicBezTo>
                      <a:pt x="21" y="0"/>
                      <a:pt x="0" y="40"/>
                      <a:pt x="1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6" y="75"/>
                      <a:pt x="10" y="72"/>
                      <a:pt x="16" y="70"/>
                    </a:cubicBezTo>
                    <a:cubicBezTo>
                      <a:pt x="18" y="70"/>
                      <a:pt x="20" y="70"/>
                      <a:pt x="22" y="70"/>
                    </a:cubicBezTo>
                    <a:cubicBezTo>
                      <a:pt x="25" y="70"/>
                      <a:pt x="29" y="72"/>
                      <a:pt x="32" y="74"/>
                    </a:cubicBezTo>
                    <a:cubicBezTo>
                      <a:pt x="35" y="72"/>
                      <a:pt x="39" y="71"/>
                      <a:pt x="43" y="72"/>
                    </a:cubicBezTo>
                    <a:cubicBezTo>
                      <a:pt x="43" y="72"/>
                      <a:pt x="44" y="72"/>
                      <a:pt x="44" y="72"/>
                    </a:cubicBezTo>
                    <a:cubicBezTo>
                      <a:pt x="48" y="72"/>
                      <a:pt x="51" y="74"/>
                      <a:pt x="53" y="76"/>
                    </a:cubicBezTo>
                    <a:cubicBezTo>
                      <a:pt x="56" y="74"/>
                      <a:pt x="60" y="73"/>
                      <a:pt x="65" y="74"/>
                    </a:cubicBezTo>
                    <a:cubicBezTo>
                      <a:pt x="65" y="74"/>
                      <a:pt x="66" y="74"/>
                      <a:pt x="67" y="74"/>
                    </a:cubicBezTo>
                    <a:cubicBezTo>
                      <a:pt x="74" y="76"/>
                      <a:pt x="79" y="81"/>
                      <a:pt x="80" y="88"/>
                    </a:cubicBezTo>
                    <a:cubicBezTo>
                      <a:pt x="81" y="88"/>
                      <a:pt x="82" y="88"/>
                      <a:pt x="83" y="88"/>
                    </a:cubicBezTo>
                    <a:cubicBezTo>
                      <a:pt x="84" y="88"/>
                      <a:pt x="84" y="88"/>
                      <a:pt x="85" y="89"/>
                    </a:cubicBezTo>
                    <a:cubicBezTo>
                      <a:pt x="94" y="91"/>
                      <a:pt x="100" y="99"/>
                      <a:pt x="99" y="108"/>
                    </a:cubicBezTo>
                    <a:cubicBezTo>
                      <a:pt x="99" y="109"/>
                      <a:pt x="99" y="110"/>
                      <a:pt x="99" y="110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114" y="137"/>
                      <a:pt x="114" y="137"/>
                      <a:pt x="114" y="137"/>
                    </a:cubicBezTo>
                    <a:cubicBezTo>
                      <a:pt x="117" y="137"/>
                      <a:pt x="120" y="135"/>
                      <a:pt x="123" y="132"/>
                    </a:cubicBezTo>
                    <a:cubicBezTo>
                      <a:pt x="124" y="130"/>
                      <a:pt x="125" y="127"/>
                      <a:pt x="124" y="124"/>
                    </a:cubicBez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7" y="111"/>
                      <a:pt x="107" y="110"/>
                      <a:pt x="107" y="109"/>
                    </a:cubicBezTo>
                    <a:cubicBezTo>
                      <a:pt x="108" y="108"/>
                      <a:pt x="109" y="108"/>
                      <a:pt x="110" y="109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40" y="127"/>
                      <a:pt x="143" y="126"/>
                      <a:pt x="145" y="123"/>
                    </a:cubicBezTo>
                    <a:cubicBezTo>
                      <a:pt x="147" y="120"/>
                      <a:pt x="147" y="117"/>
                      <a:pt x="147" y="114"/>
                    </a:cubicBezTo>
                    <a:cubicBezTo>
                      <a:pt x="117" y="93"/>
                      <a:pt x="117" y="93"/>
                      <a:pt x="117" y="93"/>
                    </a:cubicBezTo>
                    <a:cubicBezTo>
                      <a:pt x="116" y="92"/>
                      <a:pt x="116" y="91"/>
                      <a:pt x="117" y="90"/>
                    </a:cubicBezTo>
                    <a:cubicBezTo>
                      <a:pt x="117" y="89"/>
                      <a:pt x="119" y="89"/>
                      <a:pt x="120" y="89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9" y="116"/>
                      <a:pt x="163" y="114"/>
                      <a:pt x="165" y="111"/>
                    </a:cubicBezTo>
                    <a:cubicBezTo>
                      <a:pt x="167" y="108"/>
                      <a:pt x="167" y="105"/>
                      <a:pt x="167" y="102"/>
                    </a:cubicBezTo>
                    <a:cubicBezTo>
                      <a:pt x="137" y="81"/>
                      <a:pt x="137" y="81"/>
                      <a:pt x="137" y="81"/>
                    </a:cubicBezTo>
                    <a:cubicBezTo>
                      <a:pt x="136" y="80"/>
                      <a:pt x="136" y="79"/>
                      <a:pt x="136" y="78"/>
                    </a:cubicBezTo>
                    <a:cubicBezTo>
                      <a:pt x="137" y="77"/>
                      <a:pt x="138" y="76"/>
                      <a:pt x="139" y="77"/>
                    </a:cubicBezTo>
                    <a:cubicBezTo>
                      <a:pt x="176" y="104"/>
                      <a:pt x="176" y="104"/>
                      <a:pt x="176" y="104"/>
                    </a:cubicBezTo>
                    <a:cubicBezTo>
                      <a:pt x="180" y="104"/>
                      <a:pt x="183" y="102"/>
                      <a:pt x="185" y="99"/>
                    </a:cubicBezTo>
                    <a:cubicBezTo>
                      <a:pt x="188" y="94"/>
                      <a:pt x="187" y="87"/>
                      <a:pt x="183" y="8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287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0" name="Freeform 27"/>
              <p:cNvSpPr>
                <a:spLocks/>
              </p:cNvSpPr>
              <p:nvPr/>
            </p:nvSpPr>
            <p:spPr bwMode="black">
              <a:xfrm>
                <a:off x="10615612" y="4179358"/>
                <a:ext cx="657225" cy="376238"/>
              </a:xfrm>
              <a:custGeom>
                <a:avLst/>
                <a:gdLst>
                  <a:gd name="T0" fmla="*/ 127 w 175"/>
                  <a:gd name="T1" fmla="*/ 31 h 100"/>
                  <a:gd name="T2" fmla="*/ 119 w 175"/>
                  <a:gd name="T3" fmla="*/ 28 h 100"/>
                  <a:gd name="T4" fmla="*/ 62 w 175"/>
                  <a:gd name="T5" fmla="*/ 2 h 100"/>
                  <a:gd name="T6" fmla="*/ 49 w 175"/>
                  <a:gd name="T7" fmla="*/ 3 h 100"/>
                  <a:gd name="T8" fmla="*/ 26 w 175"/>
                  <a:gd name="T9" fmla="*/ 16 h 100"/>
                  <a:gd name="T10" fmla="*/ 9 w 175"/>
                  <a:gd name="T11" fmla="*/ 25 h 100"/>
                  <a:gd name="T12" fmla="*/ 4 w 175"/>
                  <a:gd name="T13" fmla="*/ 45 h 100"/>
                  <a:gd name="T14" fmla="*/ 15 w 175"/>
                  <a:gd name="T15" fmla="*/ 52 h 100"/>
                  <a:gd name="T16" fmla="*/ 23 w 175"/>
                  <a:gd name="T17" fmla="*/ 50 h 100"/>
                  <a:gd name="T18" fmla="*/ 23 w 175"/>
                  <a:gd name="T19" fmla="*/ 50 h 100"/>
                  <a:gd name="T20" fmla="*/ 57 w 175"/>
                  <a:gd name="T21" fmla="*/ 32 h 100"/>
                  <a:gd name="T22" fmla="*/ 79 w 175"/>
                  <a:gd name="T23" fmla="*/ 42 h 100"/>
                  <a:gd name="T24" fmla="*/ 109 w 175"/>
                  <a:gd name="T25" fmla="*/ 64 h 100"/>
                  <a:gd name="T26" fmla="*/ 158 w 175"/>
                  <a:gd name="T27" fmla="*/ 99 h 100"/>
                  <a:gd name="T28" fmla="*/ 159 w 175"/>
                  <a:gd name="T29" fmla="*/ 100 h 100"/>
                  <a:gd name="T30" fmla="*/ 173 w 175"/>
                  <a:gd name="T31" fmla="*/ 97 h 100"/>
                  <a:gd name="T32" fmla="*/ 154 w 175"/>
                  <a:gd name="T33" fmla="*/ 29 h 100"/>
                  <a:gd name="T34" fmla="*/ 127 w 175"/>
                  <a:gd name="T35" fmla="*/ 31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75" h="100">
                    <a:moveTo>
                      <a:pt x="127" y="31"/>
                    </a:moveTo>
                    <a:cubicBezTo>
                      <a:pt x="125" y="31"/>
                      <a:pt x="122" y="30"/>
                      <a:pt x="119" y="28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58" y="0"/>
                      <a:pt x="53" y="1"/>
                      <a:pt x="49" y="3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2" y="29"/>
                      <a:pt x="0" y="38"/>
                      <a:pt x="4" y="45"/>
                    </a:cubicBezTo>
                    <a:cubicBezTo>
                      <a:pt x="6" y="49"/>
                      <a:pt x="10" y="52"/>
                      <a:pt x="15" y="52"/>
                    </a:cubicBezTo>
                    <a:cubicBezTo>
                      <a:pt x="18" y="52"/>
                      <a:pt x="21" y="52"/>
                      <a:pt x="23" y="50"/>
                    </a:cubicBezTo>
                    <a:cubicBezTo>
                      <a:pt x="23" y="50"/>
                      <a:pt x="23" y="50"/>
                      <a:pt x="23" y="50"/>
                    </a:cubicBezTo>
                    <a:cubicBezTo>
                      <a:pt x="57" y="32"/>
                      <a:pt x="57" y="32"/>
                      <a:pt x="57" y="32"/>
                    </a:cubicBezTo>
                    <a:cubicBezTo>
                      <a:pt x="79" y="42"/>
                      <a:pt x="79" y="42"/>
                      <a:pt x="79" y="42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58" y="99"/>
                      <a:pt x="158" y="99"/>
                      <a:pt x="158" y="99"/>
                    </a:cubicBezTo>
                    <a:cubicBezTo>
                      <a:pt x="158" y="99"/>
                      <a:pt x="159" y="100"/>
                      <a:pt x="159" y="100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5" y="51"/>
                      <a:pt x="154" y="29"/>
                      <a:pt x="154" y="29"/>
                    </a:cubicBezTo>
                    <a:cubicBezTo>
                      <a:pt x="154" y="29"/>
                      <a:pt x="133" y="33"/>
                      <a:pt x="127" y="3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287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1" name="Freeform 28"/>
              <p:cNvSpPr>
                <a:spLocks/>
              </p:cNvSpPr>
              <p:nvPr/>
            </p:nvSpPr>
            <p:spPr bwMode="black">
              <a:xfrm>
                <a:off x="10536237" y="4544483"/>
                <a:ext cx="319088" cy="220663"/>
              </a:xfrm>
              <a:custGeom>
                <a:avLst/>
                <a:gdLst>
                  <a:gd name="T0" fmla="*/ 76 w 85"/>
                  <a:gd name="T1" fmla="*/ 20 h 59"/>
                  <a:gd name="T2" fmla="*/ 64 w 85"/>
                  <a:gd name="T3" fmla="*/ 25 h 59"/>
                  <a:gd name="T4" fmla="*/ 65 w 85"/>
                  <a:gd name="T5" fmla="*/ 18 h 59"/>
                  <a:gd name="T6" fmla="*/ 57 w 85"/>
                  <a:gd name="T7" fmla="*/ 5 h 59"/>
                  <a:gd name="T8" fmla="*/ 44 w 85"/>
                  <a:gd name="T9" fmla="*/ 13 h 59"/>
                  <a:gd name="T10" fmla="*/ 44 w 85"/>
                  <a:gd name="T11" fmla="*/ 14 h 59"/>
                  <a:gd name="T12" fmla="*/ 35 w 85"/>
                  <a:gd name="T13" fmla="*/ 3 h 59"/>
                  <a:gd name="T14" fmla="*/ 23 w 85"/>
                  <a:gd name="T15" fmla="*/ 10 h 59"/>
                  <a:gd name="T16" fmla="*/ 23 w 85"/>
                  <a:gd name="T17" fmla="*/ 10 h 59"/>
                  <a:gd name="T18" fmla="*/ 10 w 85"/>
                  <a:gd name="T19" fmla="*/ 1 h 59"/>
                  <a:gd name="T20" fmla="*/ 1 w 85"/>
                  <a:gd name="T21" fmla="*/ 14 h 59"/>
                  <a:gd name="T22" fmla="*/ 4 w 85"/>
                  <a:gd name="T23" fmla="*/ 28 h 59"/>
                  <a:gd name="T24" fmla="*/ 14 w 85"/>
                  <a:gd name="T25" fmla="*/ 36 h 59"/>
                  <a:gd name="T26" fmla="*/ 17 w 85"/>
                  <a:gd name="T27" fmla="*/ 36 h 59"/>
                  <a:gd name="T28" fmla="*/ 19 w 85"/>
                  <a:gd name="T29" fmla="*/ 35 h 59"/>
                  <a:gd name="T30" fmla="*/ 27 w 85"/>
                  <a:gd name="T31" fmla="*/ 43 h 59"/>
                  <a:gd name="T32" fmla="*/ 28 w 85"/>
                  <a:gd name="T33" fmla="*/ 43 h 59"/>
                  <a:gd name="T34" fmla="*/ 39 w 85"/>
                  <a:gd name="T35" fmla="*/ 38 h 59"/>
                  <a:gd name="T36" fmla="*/ 38 w 85"/>
                  <a:gd name="T37" fmla="*/ 39 h 59"/>
                  <a:gd name="T38" fmla="*/ 47 w 85"/>
                  <a:gd name="T39" fmla="*/ 52 h 59"/>
                  <a:gd name="T40" fmla="*/ 48 w 85"/>
                  <a:gd name="T41" fmla="*/ 52 h 59"/>
                  <a:gd name="T42" fmla="*/ 58 w 85"/>
                  <a:gd name="T43" fmla="*/ 47 h 59"/>
                  <a:gd name="T44" fmla="*/ 67 w 85"/>
                  <a:gd name="T45" fmla="*/ 59 h 59"/>
                  <a:gd name="T46" fmla="*/ 68 w 85"/>
                  <a:gd name="T47" fmla="*/ 59 h 59"/>
                  <a:gd name="T48" fmla="*/ 80 w 85"/>
                  <a:gd name="T49" fmla="*/ 50 h 59"/>
                  <a:gd name="T50" fmla="*/ 84 w 85"/>
                  <a:gd name="T51" fmla="*/ 33 h 59"/>
                  <a:gd name="T52" fmla="*/ 76 w 85"/>
                  <a:gd name="T53" fmla="*/ 2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5" h="59">
                    <a:moveTo>
                      <a:pt x="76" y="20"/>
                    </a:moveTo>
                    <a:cubicBezTo>
                      <a:pt x="71" y="19"/>
                      <a:pt x="66" y="21"/>
                      <a:pt x="64" y="25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7" y="12"/>
                      <a:pt x="63" y="6"/>
                      <a:pt x="57" y="5"/>
                    </a:cubicBezTo>
                    <a:cubicBezTo>
                      <a:pt x="51" y="4"/>
                      <a:pt x="45" y="7"/>
                      <a:pt x="44" y="13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4" y="9"/>
                      <a:pt x="40" y="4"/>
                      <a:pt x="35" y="3"/>
                    </a:cubicBezTo>
                    <a:cubicBezTo>
                      <a:pt x="30" y="2"/>
                      <a:pt x="24" y="5"/>
                      <a:pt x="23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4"/>
                      <a:pt x="15" y="0"/>
                      <a:pt x="10" y="1"/>
                    </a:cubicBezTo>
                    <a:cubicBezTo>
                      <a:pt x="4" y="3"/>
                      <a:pt x="0" y="8"/>
                      <a:pt x="1" y="14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32"/>
                      <a:pt x="9" y="36"/>
                      <a:pt x="14" y="36"/>
                    </a:cubicBezTo>
                    <a:cubicBezTo>
                      <a:pt x="15" y="36"/>
                      <a:pt x="16" y="36"/>
                      <a:pt x="17" y="36"/>
                    </a:cubicBezTo>
                    <a:cubicBezTo>
                      <a:pt x="18" y="36"/>
                      <a:pt x="18" y="36"/>
                      <a:pt x="19" y="35"/>
                    </a:cubicBezTo>
                    <a:cubicBezTo>
                      <a:pt x="20" y="39"/>
                      <a:pt x="23" y="42"/>
                      <a:pt x="27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32" y="43"/>
                      <a:pt x="36" y="41"/>
                      <a:pt x="39" y="38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44"/>
                      <a:pt x="41" y="50"/>
                      <a:pt x="47" y="52"/>
                    </a:cubicBezTo>
                    <a:cubicBezTo>
                      <a:pt x="47" y="52"/>
                      <a:pt x="47" y="52"/>
                      <a:pt x="48" y="52"/>
                    </a:cubicBezTo>
                    <a:cubicBezTo>
                      <a:pt x="52" y="52"/>
                      <a:pt x="56" y="50"/>
                      <a:pt x="58" y="47"/>
                    </a:cubicBezTo>
                    <a:cubicBezTo>
                      <a:pt x="58" y="52"/>
                      <a:pt x="61" y="57"/>
                      <a:pt x="67" y="59"/>
                    </a:cubicBezTo>
                    <a:cubicBezTo>
                      <a:pt x="67" y="59"/>
                      <a:pt x="67" y="59"/>
                      <a:pt x="68" y="59"/>
                    </a:cubicBezTo>
                    <a:cubicBezTo>
                      <a:pt x="73" y="59"/>
                      <a:pt x="78" y="56"/>
                      <a:pt x="80" y="50"/>
                    </a:cubicBezTo>
                    <a:cubicBezTo>
                      <a:pt x="84" y="33"/>
                      <a:pt x="84" y="33"/>
                      <a:pt x="84" y="33"/>
                    </a:cubicBezTo>
                    <a:cubicBezTo>
                      <a:pt x="85" y="27"/>
                      <a:pt x="81" y="21"/>
                      <a:pt x="76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287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2" name="Freeform 29"/>
              <p:cNvSpPr>
                <a:spLocks/>
              </p:cNvSpPr>
              <p:nvPr/>
            </p:nvSpPr>
            <p:spPr bwMode="black">
              <a:xfrm>
                <a:off x="11207750" y="4239683"/>
                <a:ext cx="153988" cy="319088"/>
              </a:xfrm>
              <a:custGeom>
                <a:avLst/>
                <a:gdLst>
                  <a:gd name="T0" fmla="*/ 41 w 41"/>
                  <a:gd name="T1" fmla="*/ 77 h 85"/>
                  <a:gd name="T2" fmla="*/ 33 w 41"/>
                  <a:gd name="T3" fmla="*/ 7 h 85"/>
                  <a:gd name="T4" fmla="*/ 24 w 41"/>
                  <a:gd name="T5" fmla="*/ 1 h 85"/>
                  <a:gd name="T6" fmla="*/ 0 w 41"/>
                  <a:gd name="T7" fmla="*/ 7 h 85"/>
                  <a:gd name="T8" fmla="*/ 22 w 41"/>
                  <a:gd name="T9" fmla="*/ 85 h 85"/>
                  <a:gd name="T10" fmla="*/ 33 w 41"/>
                  <a:gd name="T11" fmla="*/ 85 h 85"/>
                  <a:gd name="T12" fmla="*/ 41 w 41"/>
                  <a:gd name="T13" fmla="*/ 7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85">
                    <a:moveTo>
                      <a:pt x="41" y="77"/>
                    </a:moveTo>
                    <a:cubicBezTo>
                      <a:pt x="33" y="7"/>
                      <a:pt x="33" y="7"/>
                      <a:pt x="33" y="7"/>
                    </a:cubicBezTo>
                    <a:cubicBezTo>
                      <a:pt x="32" y="2"/>
                      <a:pt x="28" y="0"/>
                      <a:pt x="24" y="1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0" y="7"/>
                      <a:pt x="25" y="32"/>
                      <a:pt x="22" y="85"/>
                    </a:cubicBezTo>
                    <a:cubicBezTo>
                      <a:pt x="33" y="85"/>
                      <a:pt x="33" y="85"/>
                      <a:pt x="33" y="85"/>
                    </a:cubicBezTo>
                    <a:cubicBezTo>
                      <a:pt x="38" y="85"/>
                      <a:pt x="41" y="81"/>
                      <a:pt x="41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287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Freeform 30"/>
              <p:cNvSpPr>
                <a:spLocks/>
              </p:cNvSpPr>
              <p:nvPr/>
            </p:nvSpPr>
            <p:spPr bwMode="black">
              <a:xfrm>
                <a:off x="10387012" y="4206346"/>
                <a:ext cx="176213" cy="352425"/>
              </a:xfrm>
              <a:custGeom>
                <a:avLst/>
                <a:gdLst>
                  <a:gd name="T0" fmla="*/ 47 w 47"/>
                  <a:gd name="T1" fmla="*/ 9 h 94"/>
                  <a:gd name="T2" fmla="*/ 35 w 47"/>
                  <a:gd name="T3" fmla="*/ 2 h 94"/>
                  <a:gd name="T4" fmla="*/ 25 w 47"/>
                  <a:gd name="T5" fmla="*/ 6 h 94"/>
                  <a:gd name="T6" fmla="*/ 2 w 47"/>
                  <a:gd name="T7" fmla="*/ 81 h 94"/>
                  <a:gd name="T8" fmla="*/ 7 w 47"/>
                  <a:gd name="T9" fmla="*/ 90 h 94"/>
                  <a:gd name="T10" fmla="*/ 26 w 47"/>
                  <a:gd name="T11" fmla="*/ 94 h 94"/>
                  <a:gd name="T12" fmla="*/ 47 w 47"/>
                  <a:gd name="T13" fmla="*/ 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7" h="94">
                    <a:moveTo>
                      <a:pt x="47" y="9"/>
                    </a:moveTo>
                    <a:cubicBezTo>
                      <a:pt x="35" y="2"/>
                      <a:pt x="35" y="2"/>
                      <a:pt x="35" y="2"/>
                    </a:cubicBezTo>
                    <a:cubicBezTo>
                      <a:pt x="31" y="0"/>
                      <a:pt x="27" y="2"/>
                      <a:pt x="25" y="6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0" y="86"/>
                      <a:pt x="3" y="90"/>
                      <a:pt x="7" y="90"/>
                    </a:cubicBezTo>
                    <a:cubicBezTo>
                      <a:pt x="26" y="94"/>
                      <a:pt x="26" y="94"/>
                      <a:pt x="26" y="94"/>
                    </a:cubicBezTo>
                    <a:cubicBezTo>
                      <a:pt x="24" y="52"/>
                      <a:pt x="47" y="9"/>
                      <a:pt x="47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3247" tIns="46623" rIns="93247" bIns="46623" numCol="1" anchor="t" anchorCtr="0" compatLnSpc="1">
                <a:prstTxWarp prst="textNoShape">
                  <a:avLst/>
                </a:prstTxWarp>
              </a:bodyPr>
              <a:lstStyle/>
              <a:p>
                <a:pPr defTabSz="932287">
                  <a:defRPr/>
                </a:pPr>
                <a:endParaRPr lang="en-US" sz="1600" kern="0" dirty="0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54" name="Rounded Rectangle 53"/>
          <p:cNvSpPr/>
          <p:nvPr/>
        </p:nvSpPr>
        <p:spPr bwMode="auto">
          <a:xfrm>
            <a:off x="4742242" y="3498236"/>
            <a:ext cx="1645112" cy="1225292"/>
          </a:xfrm>
          <a:prstGeom prst="roundRect">
            <a:avLst>
              <a:gd name="adj" fmla="val 0"/>
            </a:avLst>
          </a:prstGeom>
          <a:solidFill>
            <a:schemeClr val="accent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623" tIns="46623" rIns="46623" bIns="4662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9935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32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rPr>
              <a:t>PRIVATE</a:t>
            </a:r>
          </a:p>
        </p:txBody>
      </p:sp>
      <p:pic>
        <p:nvPicPr>
          <p:cNvPr id="55" name="Picture 4" descr="\\MAGNUM\Projects\Microsoft\Cloud Power FY12\Design\ICONS_PNG\Private_Cloud.png"/>
          <p:cNvPicPr>
            <a:picLocks noChangeAspect="1" noChangeArrowheads="1"/>
          </p:cNvPicPr>
          <p:nvPr/>
        </p:nvPicPr>
        <p:blipFill rotWithShape="1">
          <a:blip r:embed="rId9" cstate="print">
            <a:lum bright="100000"/>
          </a:blip>
          <a:srcRect t="17612" b="16424"/>
          <a:stretch/>
        </p:blipFill>
        <p:spPr bwMode="auto">
          <a:xfrm>
            <a:off x="4835589" y="3499043"/>
            <a:ext cx="1308324" cy="796511"/>
          </a:xfrm>
          <a:prstGeom prst="rect">
            <a:avLst/>
          </a:prstGeom>
          <a:solidFill>
            <a:schemeClr val="accent6"/>
          </a:solidFill>
        </p:spPr>
      </p:pic>
      <p:sp>
        <p:nvSpPr>
          <p:cNvPr id="56" name="Rounded Rectangle 55"/>
          <p:cNvSpPr/>
          <p:nvPr/>
        </p:nvSpPr>
        <p:spPr bwMode="auto">
          <a:xfrm>
            <a:off x="2870666" y="3499043"/>
            <a:ext cx="1645112" cy="1225293"/>
          </a:xfrm>
          <a:prstGeom prst="roundRect">
            <a:avLst>
              <a:gd name="adj" fmla="val 0"/>
            </a:avLst>
          </a:prstGeom>
          <a:solidFill>
            <a:schemeClr val="accent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623" tIns="46623" rIns="46623" bIns="4662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9935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32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rPr>
              <a:t>PUBLIC</a:t>
            </a:r>
          </a:p>
        </p:txBody>
      </p:sp>
      <p:pic>
        <p:nvPicPr>
          <p:cNvPr id="57" name="Picture 2" descr="C:\Users\chrisw\Desktop\Cloud Services 3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42713" y="3563901"/>
            <a:ext cx="1117455" cy="770705"/>
          </a:xfrm>
          <a:prstGeom prst="rect">
            <a:avLst/>
          </a:prstGeom>
          <a:solidFill>
            <a:schemeClr val="accent6"/>
          </a:solidFill>
          <a:extLst/>
        </p:spPr>
      </p:pic>
      <p:sp>
        <p:nvSpPr>
          <p:cNvPr id="58" name="Rounded Rectangle 57"/>
          <p:cNvSpPr/>
          <p:nvPr/>
        </p:nvSpPr>
        <p:spPr bwMode="auto">
          <a:xfrm>
            <a:off x="6631413" y="3500667"/>
            <a:ext cx="1645112" cy="1225293"/>
          </a:xfrm>
          <a:prstGeom prst="roundRect">
            <a:avLst>
              <a:gd name="adj" fmla="val 0"/>
            </a:avLst>
          </a:prstGeom>
          <a:solidFill>
            <a:schemeClr val="accent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623" tIns="46623" rIns="46623" bIns="46623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699358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32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"/>
                <a:ea typeface="Segoe UI" pitchFamily="34" charset="0"/>
                <a:cs typeface="Segoe UI" pitchFamily="34" charset="0"/>
              </a:rPr>
              <a:t>HOSTED</a:t>
            </a:r>
          </a:p>
        </p:txBody>
      </p:sp>
      <p:pic>
        <p:nvPicPr>
          <p:cNvPr id="59" name="Picture 3"/>
          <p:cNvPicPr>
            <a:picLocks noChangeAspect="1" noChangeArrowheads="1"/>
          </p:cNvPicPr>
          <p:nvPr/>
        </p:nvPicPr>
        <p:blipFill>
          <a:blip r:embed="rId12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42642" y="3560797"/>
            <a:ext cx="1055602" cy="607806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</p:pic>
      <p:sp>
        <p:nvSpPr>
          <p:cNvPr id="60" name="Rectangle 59"/>
          <p:cNvSpPr/>
          <p:nvPr/>
        </p:nvSpPr>
        <p:spPr bwMode="auto">
          <a:xfrm>
            <a:off x="2663819" y="3412960"/>
            <a:ext cx="5804507" cy="1811665"/>
          </a:xfrm>
          <a:prstGeom prst="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34290" rIns="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647" fontAlgn="base">
              <a:spcBef>
                <a:spcPct val="0"/>
              </a:spcBef>
              <a:spcAft>
                <a:spcPct val="0"/>
              </a:spcAft>
            </a:pPr>
            <a:r>
              <a:rPr lang="en-US" sz="2353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Cloud OS – Hybrid Cloud Architecture</a:t>
            </a:r>
            <a:endParaRPr lang="en-US" sz="1471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</a:endParaRPr>
          </a:p>
        </p:txBody>
      </p:sp>
      <p:sp>
        <p:nvSpPr>
          <p:cNvPr id="61" name="Freeform 79"/>
          <p:cNvSpPr>
            <a:spLocks/>
          </p:cNvSpPr>
          <p:nvPr/>
        </p:nvSpPr>
        <p:spPr bwMode="auto">
          <a:xfrm>
            <a:off x="7199492" y="2316917"/>
            <a:ext cx="673622" cy="276380"/>
          </a:xfrm>
          <a:custGeom>
            <a:avLst/>
            <a:gdLst>
              <a:gd name="T0" fmla="*/ 159 w 260"/>
              <a:gd name="T1" fmla="*/ 7 h 97"/>
              <a:gd name="T2" fmla="*/ 143 w 260"/>
              <a:gd name="T3" fmla="*/ 23 h 97"/>
              <a:gd name="T4" fmla="*/ 121 w 260"/>
              <a:gd name="T5" fmla="*/ 23 h 97"/>
              <a:gd name="T6" fmla="*/ 105 w 260"/>
              <a:gd name="T7" fmla="*/ 7 h 97"/>
              <a:gd name="T8" fmla="*/ 105 w 260"/>
              <a:gd name="T9" fmla="*/ 0 h 97"/>
              <a:gd name="T10" fmla="*/ 0 w 260"/>
              <a:gd name="T11" fmla="*/ 0 h 97"/>
              <a:gd name="T12" fmla="*/ 0 w 260"/>
              <a:gd name="T13" fmla="*/ 81 h 97"/>
              <a:gd name="T14" fmla="*/ 16 w 260"/>
              <a:gd name="T15" fmla="*/ 97 h 97"/>
              <a:gd name="T16" fmla="*/ 244 w 260"/>
              <a:gd name="T17" fmla="*/ 97 h 97"/>
              <a:gd name="T18" fmla="*/ 260 w 260"/>
              <a:gd name="T19" fmla="*/ 81 h 97"/>
              <a:gd name="T20" fmla="*/ 260 w 260"/>
              <a:gd name="T21" fmla="*/ 0 h 97"/>
              <a:gd name="T22" fmla="*/ 159 w 260"/>
              <a:gd name="T23" fmla="*/ 0 h 97"/>
              <a:gd name="T24" fmla="*/ 159 w 260"/>
              <a:gd name="T25" fmla="*/ 7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60" h="97">
                <a:moveTo>
                  <a:pt x="159" y="7"/>
                </a:moveTo>
                <a:cubicBezTo>
                  <a:pt x="159" y="16"/>
                  <a:pt x="152" y="23"/>
                  <a:pt x="143" y="23"/>
                </a:cubicBezTo>
                <a:cubicBezTo>
                  <a:pt x="121" y="23"/>
                  <a:pt x="121" y="23"/>
                  <a:pt x="121" y="23"/>
                </a:cubicBezTo>
                <a:cubicBezTo>
                  <a:pt x="112" y="23"/>
                  <a:pt x="105" y="16"/>
                  <a:pt x="105" y="7"/>
                </a:cubicBezTo>
                <a:cubicBezTo>
                  <a:pt x="105" y="0"/>
                  <a:pt x="105" y="0"/>
                  <a:pt x="105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81"/>
                  <a:pt x="0" y="81"/>
                  <a:pt x="0" y="81"/>
                </a:cubicBezTo>
                <a:cubicBezTo>
                  <a:pt x="0" y="90"/>
                  <a:pt x="8" y="97"/>
                  <a:pt x="16" y="97"/>
                </a:cubicBezTo>
                <a:cubicBezTo>
                  <a:pt x="244" y="97"/>
                  <a:pt x="244" y="97"/>
                  <a:pt x="244" y="97"/>
                </a:cubicBezTo>
                <a:cubicBezTo>
                  <a:pt x="253" y="97"/>
                  <a:pt x="260" y="90"/>
                  <a:pt x="260" y="81"/>
                </a:cubicBezTo>
                <a:cubicBezTo>
                  <a:pt x="260" y="0"/>
                  <a:pt x="260" y="0"/>
                  <a:pt x="260" y="0"/>
                </a:cubicBezTo>
                <a:cubicBezTo>
                  <a:pt x="159" y="0"/>
                  <a:pt x="159" y="0"/>
                  <a:pt x="159" y="0"/>
                </a:cubicBezTo>
                <a:lnTo>
                  <a:pt x="159" y="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3247" tIns="46623" rIns="93247" bIns="46623" numCol="1" anchor="t" anchorCtr="0" compatLnSpc="1">
            <a:prstTxWarp prst="textNoShape">
              <a:avLst/>
            </a:prstTxWarp>
          </a:bodyPr>
          <a:lstStyle/>
          <a:p>
            <a:pPr defTabSz="932562">
              <a:defRPr/>
            </a:pPr>
            <a:endParaRPr lang="en-US" sz="1600" kern="0" dirty="0">
              <a:solidFill>
                <a:srgbClr val="FFFFFF"/>
              </a:solidFill>
            </a:endParaRPr>
          </a:p>
        </p:txBody>
      </p:sp>
      <p:sp>
        <p:nvSpPr>
          <p:cNvPr id="62" name="Freeform 80"/>
          <p:cNvSpPr>
            <a:spLocks noEditPoints="1"/>
          </p:cNvSpPr>
          <p:nvPr/>
        </p:nvSpPr>
        <p:spPr bwMode="auto">
          <a:xfrm>
            <a:off x="7199492" y="2020019"/>
            <a:ext cx="673622" cy="273967"/>
          </a:xfrm>
          <a:custGeom>
            <a:avLst/>
            <a:gdLst>
              <a:gd name="T0" fmla="*/ 244 w 260"/>
              <a:gd name="T1" fmla="*/ 39 h 96"/>
              <a:gd name="T2" fmla="*/ 212 w 260"/>
              <a:gd name="T3" fmla="*/ 39 h 96"/>
              <a:gd name="T4" fmla="*/ 212 w 260"/>
              <a:gd name="T5" fmla="*/ 19 h 96"/>
              <a:gd name="T6" fmla="*/ 189 w 260"/>
              <a:gd name="T7" fmla="*/ 0 h 96"/>
              <a:gd name="T8" fmla="*/ 70 w 260"/>
              <a:gd name="T9" fmla="*/ 0 h 96"/>
              <a:gd name="T10" fmla="*/ 47 w 260"/>
              <a:gd name="T11" fmla="*/ 19 h 96"/>
              <a:gd name="T12" fmla="*/ 47 w 260"/>
              <a:gd name="T13" fmla="*/ 39 h 96"/>
              <a:gd name="T14" fmla="*/ 16 w 260"/>
              <a:gd name="T15" fmla="*/ 39 h 96"/>
              <a:gd name="T16" fmla="*/ 0 w 260"/>
              <a:gd name="T17" fmla="*/ 54 h 96"/>
              <a:gd name="T18" fmla="*/ 0 w 260"/>
              <a:gd name="T19" fmla="*/ 96 h 96"/>
              <a:gd name="T20" fmla="*/ 105 w 260"/>
              <a:gd name="T21" fmla="*/ 96 h 96"/>
              <a:gd name="T22" fmla="*/ 105 w 260"/>
              <a:gd name="T23" fmla="*/ 89 h 96"/>
              <a:gd name="T24" fmla="*/ 121 w 260"/>
              <a:gd name="T25" fmla="*/ 74 h 96"/>
              <a:gd name="T26" fmla="*/ 143 w 260"/>
              <a:gd name="T27" fmla="*/ 74 h 96"/>
              <a:gd name="T28" fmla="*/ 159 w 260"/>
              <a:gd name="T29" fmla="*/ 89 h 96"/>
              <a:gd name="T30" fmla="*/ 159 w 260"/>
              <a:gd name="T31" fmla="*/ 96 h 96"/>
              <a:gd name="T32" fmla="*/ 260 w 260"/>
              <a:gd name="T33" fmla="*/ 96 h 96"/>
              <a:gd name="T34" fmla="*/ 260 w 260"/>
              <a:gd name="T35" fmla="*/ 54 h 96"/>
              <a:gd name="T36" fmla="*/ 244 w 260"/>
              <a:gd name="T37" fmla="*/ 39 h 96"/>
              <a:gd name="T38" fmla="*/ 197 w 260"/>
              <a:gd name="T39" fmla="*/ 39 h 96"/>
              <a:gd name="T40" fmla="*/ 61 w 260"/>
              <a:gd name="T41" fmla="*/ 39 h 96"/>
              <a:gd name="T42" fmla="*/ 61 w 260"/>
              <a:gd name="T43" fmla="*/ 19 h 96"/>
              <a:gd name="T44" fmla="*/ 70 w 260"/>
              <a:gd name="T45" fmla="*/ 14 h 96"/>
              <a:gd name="T46" fmla="*/ 189 w 260"/>
              <a:gd name="T47" fmla="*/ 14 h 96"/>
              <a:gd name="T48" fmla="*/ 197 w 260"/>
              <a:gd name="T49" fmla="*/ 19 h 96"/>
              <a:gd name="T50" fmla="*/ 197 w 260"/>
              <a:gd name="T51" fmla="*/ 39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260" h="96">
                <a:moveTo>
                  <a:pt x="244" y="39"/>
                </a:moveTo>
                <a:cubicBezTo>
                  <a:pt x="212" y="39"/>
                  <a:pt x="212" y="39"/>
                  <a:pt x="212" y="39"/>
                </a:cubicBezTo>
                <a:cubicBezTo>
                  <a:pt x="212" y="19"/>
                  <a:pt x="212" y="19"/>
                  <a:pt x="212" y="19"/>
                </a:cubicBezTo>
                <a:cubicBezTo>
                  <a:pt x="212" y="8"/>
                  <a:pt x="202" y="0"/>
                  <a:pt x="189" y="0"/>
                </a:cubicBezTo>
                <a:cubicBezTo>
                  <a:pt x="70" y="0"/>
                  <a:pt x="70" y="0"/>
                  <a:pt x="70" y="0"/>
                </a:cubicBezTo>
                <a:cubicBezTo>
                  <a:pt x="57" y="0"/>
                  <a:pt x="47" y="8"/>
                  <a:pt x="47" y="19"/>
                </a:cubicBezTo>
                <a:cubicBezTo>
                  <a:pt x="47" y="39"/>
                  <a:pt x="47" y="39"/>
                  <a:pt x="47" y="39"/>
                </a:cubicBezTo>
                <a:cubicBezTo>
                  <a:pt x="16" y="39"/>
                  <a:pt x="16" y="39"/>
                  <a:pt x="16" y="39"/>
                </a:cubicBezTo>
                <a:cubicBezTo>
                  <a:pt x="8" y="39"/>
                  <a:pt x="0" y="46"/>
                  <a:pt x="0" y="54"/>
                </a:cubicBezTo>
                <a:cubicBezTo>
                  <a:pt x="0" y="96"/>
                  <a:pt x="0" y="96"/>
                  <a:pt x="0" y="96"/>
                </a:cubicBezTo>
                <a:cubicBezTo>
                  <a:pt x="105" y="96"/>
                  <a:pt x="105" y="96"/>
                  <a:pt x="105" y="96"/>
                </a:cubicBezTo>
                <a:cubicBezTo>
                  <a:pt x="105" y="89"/>
                  <a:pt x="105" y="89"/>
                  <a:pt x="105" y="89"/>
                </a:cubicBezTo>
                <a:cubicBezTo>
                  <a:pt x="105" y="81"/>
                  <a:pt x="112" y="74"/>
                  <a:pt x="121" y="74"/>
                </a:cubicBezTo>
                <a:cubicBezTo>
                  <a:pt x="143" y="74"/>
                  <a:pt x="143" y="74"/>
                  <a:pt x="143" y="74"/>
                </a:cubicBezTo>
                <a:cubicBezTo>
                  <a:pt x="152" y="74"/>
                  <a:pt x="159" y="81"/>
                  <a:pt x="159" y="89"/>
                </a:cubicBezTo>
                <a:cubicBezTo>
                  <a:pt x="159" y="96"/>
                  <a:pt x="159" y="96"/>
                  <a:pt x="159" y="96"/>
                </a:cubicBezTo>
                <a:cubicBezTo>
                  <a:pt x="260" y="96"/>
                  <a:pt x="260" y="96"/>
                  <a:pt x="260" y="96"/>
                </a:cubicBezTo>
                <a:cubicBezTo>
                  <a:pt x="260" y="54"/>
                  <a:pt x="260" y="54"/>
                  <a:pt x="260" y="54"/>
                </a:cubicBezTo>
                <a:cubicBezTo>
                  <a:pt x="260" y="46"/>
                  <a:pt x="253" y="39"/>
                  <a:pt x="244" y="39"/>
                </a:cubicBezTo>
                <a:close/>
                <a:moveTo>
                  <a:pt x="197" y="39"/>
                </a:moveTo>
                <a:cubicBezTo>
                  <a:pt x="61" y="39"/>
                  <a:pt x="61" y="39"/>
                  <a:pt x="61" y="39"/>
                </a:cubicBezTo>
                <a:cubicBezTo>
                  <a:pt x="61" y="19"/>
                  <a:pt x="61" y="19"/>
                  <a:pt x="61" y="19"/>
                </a:cubicBezTo>
                <a:cubicBezTo>
                  <a:pt x="61" y="17"/>
                  <a:pt x="64" y="14"/>
                  <a:pt x="70" y="14"/>
                </a:cubicBezTo>
                <a:cubicBezTo>
                  <a:pt x="189" y="14"/>
                  <a:pt x="189" y="14"/>
                  <a:pt x="189" y="14"/>
                </a:cubicBezTo>
                <a:cubicBezTo>
                  <a:pt x="194" y="14"/>
                  <a:pt x="197" y="17"/>
                  <a:pt x="197" y="19"/>
                </a:cubicBezTo>
                <a:lnTo>
                  <a:pt x="197" y="3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3247" tIns="46623" rIns="93247" bIns="46623" numCol="1" anchor="t" anchorCtr="0" compatLnSpc="1">
            <a:prstTxWarp prst="textNoShape">
              <a:avLst/>
            </a:prstTxWarp>
          </a:bodyPr>
          <a:lstStyle/>
          <a:p>
            <a:pPr defTabSz="932562">
              <a:defRPr/>
            </a:pPr>
            <a:endParaRPr lang="en-US" sz="1600" kern="0" dirty="0">
              <a:solidFill>
                <a:srgbClr val="FFFFFF"/>
              </a:solidFill>
            </a:endParaRPr>
          </a:p>
        </p:txBody>
      </p:sp>
      <p:sp>
        <p:nvSpPr>
          <p:cNvPr id="63" name="Freeform 131"/>
          <p:cNvSpPr>
            <a:spLocks/>
          </p:cNvSpPr>
          <p:nvPr/>
        </p:nvSpPr>
        <p:spPr bwMode="auto">
          <a:xfrm>
            <a:off x="5535171" y="2038592"/>
            <a:ext cx="814982" cy="450818"/>
          </a:xfrm>
          <a:custGeom>
            <a:avLst/>
            <a:gdLst>
              <a:gd name="T0" fmla="*/ 427 w 427"/>
              <a:gd name="T1" fmla="*/ 123 h 274"/>
              <a:gd name="T2" fmla="*/ 312 w 427"/>
              <a:gd name="T3" fmla="*/ 123 h 274"/>
              <a:gd name="T4" fmla="*/ 312 w 427"/>
              <a:gd name="T5" fmla="*/ 0 h 274"/>
              <a:gd name="T6" fmla="*/ 253 w 427"/>
              <a:gd name="T7" fmla="*/ 0 h 274"/>
              <a:gd name="T8" fmla="*/ 253 w 427"/>
              <a:gd name="T9" fmla="*/ 23 h 274"/>
              <a:gd name="T10" fmla="*/ 118 w 427"/>
              <a:gd name="T11" fmla="*/ 23 h 274"/>
              <a:gd name="T12" fmla="*/ 118 w 427"/>
              <a:gd name="T13" fmla="*/ 68 h 274"/>
              <a:gd name="T14" fmla="*/ 0 w 427"/>
              <a:gd name="T15" fmla="*/ 68 h 274"/>
              <a:gd name="T16" fmla="*/ 0 w 427"/>
              <a:gd name="T17" fmla="*/ 99 h 274"/>
              <a:gd name="T18" fmla="*/ 118 w 427"/>
              <a:gd name="T19" fmla="*/ 99 h 274"/>
              <a:gd name="T20" fmla="*/ 118 w 427"/>
              <a:gd name="T21" fmla="*/ 175 h 274"/>
              <a:gd name="T22" fmla="*/ 0 w 427"/>
              <a:gd name="T23" fmla="*/ 175 h 274"/>
              <a:gd name="T24" fmla="*/ 0 w 427"/>
              <a:gd name="T25" fmla="*/ 208 h 274"/>
              <a:gd name="T26" fmla="*/ 118 w 427"/>
              <a:gd name="T27" fmla="*/ 208 h 274"/>
              <a:gd name="T28" fmla="*/ 118 w 427"/>
              <a:gd name="T29" fmla="*/ 250 h 274"/>
              <a:gd name="T30" fmla="*/ 253 w 427"/>
              <a:gd name="T31" fmla="*/ 250 h 274"/>
              <a:gd name="T32" fmla="*/ 253 w 427"/>
              <a:gd name="T33" fmla="*/ 274 h 274"/>
              <a:gd name="T34" fmla="*/ 312 w 427"/>
              <a:gd name="T35" fmla="*/ 274 h 274"/>
              <a:gd name="T36" fmla="*/ 312 w 427"/>
              <a:gd name="T37" fmla="*/ 160 h 274"/>
              <a:gd name="T38" fmla="*/ 427 w 427"/>
              <a:gd name="T39" fmla="*/ 160 h 274"/>
              <a:gd name="T40" fmla="*/ 427 w 427"/>
              <a:gd name="T41" fmla="*/ 123 h 2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27" h="274">
                <a:moveTo>
                  <a:pt x="427" y="123"/>
                </a:moveTo>
                <a:lnTo>
                  <a:pt x="312" y="123"/>
                </a:lnTo>
                <a:lnTo>
                  <a:pt x="312" y="0"/>
                </a:lnTo>
                <a:lnTo>
                  <a:pt x="253" y="0"/>
                </a:lnTo>
                <a:lnTo>
                  <a:pt x="253" y="23"/>
                </a:lnTo>
                <a:lnTo>
                  <a:pt x="118" y="23"/>
                </a:lnTo>
                <a:lnTo>
                  <a:pt x="118" y="68"/>
                </a:lnTo>
                <a:lnTo>
                  <a:pt x="0" y="68"/>
                </a:lnTo>
                <a:lnTo>
                  <a:pt x="0" y="99"/>
                </a:lnTo>
                <a:lnTo>
                  <a:pt x="118" y="99"/>
                </a:lnTo>
                <a:lnTo>
                  <a:pt x="118" y="175"/>
                </a:lnTo>
                <a:lnTo>
                  <a:pt x="0" y="175"/>
                </a:lnTo>
                <a:lnTo>
                  <a:pt x="0" y="208"/>
                </a:lnTo>
                <a:lnTo>
                  <a:pt x="118" y="208"/>
                </a:lnTo>
                <a:lnTo>
                  <a:pt x="118" y="250"/>
                </a:lnTo>
                <a:lnTo>
                  <a:pt x="253" y="250"/>
                </a:lnTo>
                <a:lnTo>
                  <a:pt x="253" y="274"/>
                </a:lnTo>
                <a:lnTo>
                  <a:pt x="312" y="274"/>
                </a:lnTo>
                <a:lnTo>
                  <a:pt x="312" y="160"/>
                </a:lnTo>
                <a:lnTo>
                  <a:pt x="427" y="160"/>
                </a:lnTo>
                <a:lnTo>
                  <a:pt x="427" y="12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6822" tIns="63411" rIns="126822" bIns="63411" numCol="1" anchor="t" anchorCtr="0" compatLnSpc="1">
            <a:prstTxWarp prst="textNoShape">
              <a:avLst/>
            </a:prstTxWarp>
          </a:bodyPr>
          <a:lstStyle/>
          <a:p>
            <a:pPr defTabSz="1268274">
              <a:defRPr/>
            </a:pPr>
            <a:endParaRPr lang="en-US" sz="2448" kern="0" dirty="0">
              <a:solidFill>
                <a:srgbClr val="FFFFFF"/>
              </a:solidFill>
            </a:endParaRPr>
          </a:p>
        </p:txBody>
      </p:sp>
      <p:sp>
        <p:nvSpPr>
          <p:cNvPr id="64" name="Freeform 132"/>
          <p:cNvSpPr>
            <a:spLocks/>
          </p:cNvSpPr>
          <p:nvPr/>
        </p:nvSpPr>
        <p:spPr bwMode="auto">
          <a:xfrm>
            <a:off x="4765055" y="2033286"/>
            <a:ext cx="674648" cy="418482"/>
          </a:xfrm>
          <a:custGeom>
            <a:avLst/>
            <a:gdLst>
              <a:gd name="T0" fmla="*/ 156 w 439"/>
              <a:gd name="T1" fmla="*/ 0 h 293"/>
              <a:gd name="T2" fmla="*/ 113 w 439"/>
              <a:gd name="T3" fmla="*/ 57 h 293"/>
              <a:gd name="T4" fmla="*/ 111 w 439"/>
              <a:gd name="T5" fmla="*/ 57 h 293"/>
              <a:gd name="T6" fmla="*/ 111 w 439"/>
              <a:gd name="T7" fmla="*/ 59 h 293"/>
              <a:gd name="T8" fmla="*/ 111 w 439"/>
              <a:gd name="T9" fmla="*/ 61 h 293"/>
              <a:gd name="T10" fmla="*/ 111 w 439"/>
              <a:gd name="T11" fmla="*/ 61 h 293"/>
              <a:gd name="T12" fmla="*/ 111 w 439"/>
              <a:gd name="T13" fmla="*/ 123 h 293"/>
              <a:gd name="T14" fmla="*/ 0 w 439"/>
              <a:gd name="T15" fmla="*/ 123 h 293"/>
              <a:gd name="T16" fmla="*/ 0 w 439"/>
              <a:gd name="T17" fmla="*/ 161 h 293"/>
              <a:gd name="T18" fmla="*/ 111 w 439"/>
              <a:gd name="T19" fmla="*/ 161 h 293"/>
              <a:gd name="T20" fmla="*/ 111 w 439"/>
              <a:gd name="T21" fmla="*/ 234 h 293"/>
              <a:gd name="T22" fmla="*/ 111 w 439"/>
              <a:gd name="T23" fmla="*/ 234 h 293"/>
              <a:gd name="T24" fmla="*/ 111 w 439"/>
              <a:gd name="T25" fmla="*/ 234 h 293"/>
              <a:gd name="T26" fmla="*/ 111 w 439"/>
              <a:gd name="T27" fmla="*/ 239 h 293"/>
              <a:gd name="T28" fmla="*/ 115 w 439"/>
              <a:gd name="T29" fmla="*/ 239 h 293"/>
              <a:gd name="T30" fmla="*/ 156 w 439"/>
              <a:gd name="T31" fmla="*/ 293 h 293"/>
              <a:gd name="T32" fmla="*/ 439 w 439"/>
              <a:gd name="T33" fmla="*/ 293 h 293"/>
              <a:gd name="T34" fmla="*/ 437 w 439"/>
              <a:gd name="T35" fmla="*/ 239 h 293"/>
              <a:gd name="T36" fmla="*/ 437 w 439"/>
              <a:gd name="T37" fmla="*/ 239 h 293"/>
              <a:gd name="T38" fmla="*/ 437 w 439"/>
              <a:gd name="T39" fmla="*/ 57 h 293"/>
              <a:gd name="T40" fmla="*/ 437 w 439"/>
              <a:gd name="T41" fmla="*/ 57 h 293"/>
              <a:gd name="T42" fmla="*/ 439 w 439"/>
              <a:gd name="T43" fmla="*/ 0 h 293"/>
              <a:gd name="T44" fmla="*/ 156 w 439"/>
              <a:gd name="T45" fmla="*/ 0 h 2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439" h="293">
                <a:moveTo>
                  <a:pt x="156" y="0"/>
                </a:moveTo>
                <a:lnTo>
                  <a:pt x="113" y="57"/>
                </a:lnTo>
                <a:lnTo>
                  <a:pt x="111" y="57"/>
                </a:lnTo>
                <a:lnTo>
                  <a:pt x="111" y="59"/>
                </a:lnTo>
                <a:lnTo>
                  <a:pt x="111" y="61"/>
                </a:lnTo>
                <a:lnTo>
                  <a:pt x="111" y="61"/>
                </a:lnTo>
                <a:lnTo>
                  <a:pt x="111" y="123"/>
                </a:lnTo>
                <a:lnTo>
                  <a:pt x="0" y="123"/>
                </a:lnTo>
                <a:lnTo>
                  <a:pt x="0" y="161"/>
                </a:lnTo>
                <a:lnTo>
                  <a:pt x="111" y="161"/>
                </a:lnTo>
                <a:lnTo>
                  <a:pt x="111" y="234"/>
                </a:lnTo>
                <a:lnTo>
                  <a:pt x="111" y="234"/>
                </a:lnTo>
                <a:lnTo>
                  <a:pt x="111" y="234"/>
                </a:lnTo>
                <a:lnTo>
                  <a:pt x="111" y="239"/>
                </a:lnTo>
                <a:lnTo>
                  <a:pt x="115" y="239"/>
                </a:lnTo>
                <a:lnTo>
                  <a:pt x="156" y="293"/>
                </a:lnTo>
                <a:lnTo>
                  <a:pt x="439" y="293"/>
                </a:lnTo>
                <a:lnTo>
                  <a:pt x="437" y="239"/>
                </a:lnTo>
                <a:lnTo>
                  <a:pt x="437" y="239"/>
                </a:lnTo>
                <a:lnTo>
                  <a:pt x="437" y="57"/>
                </a:lnTo>
                <a:lnTo>
                  <a:pt x="437" y="57"/>
                </a:lnTo>
                <a:lnTo>
                  <a:pt x="439" y="0"/>
                </a:lnTo>
                <a:lnTo>
                  <a:pt x="15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6822" tIns="63411" rIns="126822" bIns="63411" numCol="1" anchor="t" anchorCtr="0" compatLnSpc="1">
            <a:prstTxWarp prst="textNoShape">
              <a:avLst/>
            </a:prstTxWarp>
          </a:bodyPr>
          <a:lstStyle/>
          <a:p>
            <a:pPr defTabSz="1268274">
              <a:defRPr/>
            </a:pPr>
            <a:endParaRPr lang="en-US" sz="2448" kern="0" dirty="0">
              <a:solidFill>
                <a:srgbClr val="FFFFFF"/>
              </a:solidFill>
            </a:endParaRPr>
          </a:p>
        </p:txBody>
      </p:sp>
      <p:grpSp>
        <p:nvGrpSpPr>
          <p:cNvPr id="65" name="Group 64"/>
          <p:cNvGrpSpPr>
            <a:grpSpLocks noChangeAspect="1"/>
          </p:cNvGrpSpPr>
          <p:nvPr/>
        </p:nvGrpSpPr>
        <p:grpSpPr bwMode="black">
          <a:xfrm>
            <a:off x="1068763" y="3680461"/>
            <a:ext cx="1042363" cy="597541"/>
            <a:chOff x="10387012" y="4179358"/>
            <a:chExt cx="974726" cy="593725"/>
          </a:xfrm>
          <a:solidFill>
            <a:schemeClr val="bg1"/>
          </a:solidFill>
        </p:grpSpPr>
        <p:sp>
          <p:nvSpPr>
            <p:cNvPr id="66" name="Freeform 26"/>
            <p:cNvSpPr>
              <a:spLocks/>
            </p:cNvSpPr>
            <p:nvPr/>
          </p:nvSpPr>
          <p:spPr bwMode="black">
            <a:xfrm>
              <a:off x="10506075" y="4258733"/>
              <a:ext cx="706438" cy="514350"/>
            </a:xfrm>
            <a:custGeom>
              <a:avLst/>
              <a:gdLst>
                <a:gd name="T0" fmla="*/ 183 w 188"/>
                <a:gd name="T1" fmla="*/ 84 h 137"/>
                <a:gd name="T2" fmla="*/ 104 w 188"/>
                <a:gd name="T3" fmla="*/ 27 h 137"/>
                <a:gd name="T4" fmla="*/ 86 w 188"/>
                <a:gd name="T5" fmla="*/ 19 h 137"/>
                <a:gd name="T6" fmla="*/ 59 w 188"/>
                <a:gd name="T7" fmla="*/ 34 h 137"/>
                <a:gd name="T8" fmla="*/ 56 w 188"/>
                <a:gd name="T9" fmla="*/ 36 h 137"/>
                <a:gd name="T10" fmla="*/ 43 w 188"/>
                <a:gd name="T11" fmla="*/ 38 h 137"/>
                <a:gd name="T12" fmla="*/ 43 w 188"/>
                <a:gd name="T13" fmla="*/ 38 h 137"/>
                <a:gd name="T14" fmla="*/ 26 w 188"/>
                <a:gd name="T15" fmla="*/ 27 h 137"/>
                <a:gd name="T16" fmla="*/ 24 w 188"/>
                <a:gd name="T17" fmla="*/ 14 h 137"/>
                <a:gd name="T18" fmla="*/ 31 w 188"/>
                <a:gd name="T19" fmla="*/ 0 h 137"/>
                <a:gd name="T20" fmla="*/ 21 w 188"/>
                <a:gd name="T21" fmla="*/ 0 h 137"/>
                <a:gd name="T22" fmla="*/ 1 w 188"/>
                <a:gd name="T23" fmla="*/ 79 h 137"/>
                <a:gd name="T24" fmla="*/ 4 w 188"/>
                <a:gd name="T25" fmla="*/ 80 h 137"/>
                <a:gd name="T26" fmla="*/ 16 w 188"/>
                <a:gd name="T27" fmla="*/ 70 h 137"/>
                <a:gd name="T28" fmla="*/ 22 w 188"/>
                <a:gd name="T29" fmla="*/ 70 h 137"/>
                <a:gd name="T30" fmla="*/ 32 w 188"/>
                <a:gd name="T31" fmla="*/ 74 h 137"/>
                <a:gd name="T32" fmla="*/ 43 w 188"/>
                <a:gd name="T33" fmla="*/ 72 h 137"/>
                <a:gd name="T34" fmla="*/ 44 w 188"/>
                <a:gd name="T35" fmla="*/ 72 h 137"/>
                <a:gd name="T36" fmla="*/ 53 w 188"/>
                <a:gd name="T37" fmla="*/ 76 h 137"/>
                <a:gd name="T38" fmla="*/ 65 w 188"/>
                <a:gd name="T39" fmla="*/ 74 h 137"/>
                <a:gd name="T40" fmla="*/ 67 w 188"/>
                <a:gd name="T41" fmla="*/ 74 h 137"/>
                <a:gd name="T42" fmla="*/ 80 w 188"/>
                <a:gd name="T43" fmla="*/ 88 h 137"/>
                <a:gd name="T44" fmla="*/ 83 w 188"/>
                <a:gd name="T45" fmla="*/ 88 h 137"/>
                <a:gd name="T46" fmla="*/ 85 w 188"/>
                <a:gd name="T47" fmla="*/ 89 h 137"/>
                <a:gd name="T48" fmla="*/ 99 w 188"/>
                <a:gd name="T49" fmla="*/ 108 h 137"/>
                <a:gd name="T50" fmla="*/ 99 w 188"/>
                <a:gd name="T51" fmla="*/ 110 h 137"/>
                <a:gd name="T52" fmla="*/ 96 w 188"/>
                <a:gd name="T53" fmla="*/ 124 h 137"/>
                <a:gd name="T54" fmla="*/ 114 w 188"/>
                <a:gd name="T55" fmla="*/ 137 h 137"/>
                <a:gd name="T56" fmla="*/ 123 w 188"/>
                <a:gd name="T57" fmla="*/ 132 h 137"/>
                <a:gd name="T58" fmla="*/ 124 w 188"/>
                <a:gd name="T59" fmla="*/ 124 h 137"/>
                <a:gd name="T60" fmla="*/ 108 w 188"/>
                <a:gd name="T61" fmla="*/ 112 h 137"/>
                <a:gd name="T62" fmla="*/ 107 w 188"/>
                <a:gd name="T63" fmla="*/ 109 h 137"/>
                <a:gd name="T64" fmla="*/ 110 w 188"/>
                <a:gd name="T65" fmla="*/ 109 h 137"/>
                <a:gd name="T66" fmla="*/ 136 w 188"/>
                <a:gd name="T67" fmla="*/ 127 h 137"/>
                <a:gd name="T68" fmla="*/ 145 w 188"/>
                <a:gd name="T69" fmla="*/ 123 h 137"/>
                <a:gd name="T70" fmla="*/ 147 w 188"/>
                <a:gd name="T71" fmla="*/ 114 h 137"/>
                <a:gd name="T72" fmla="*/ 117 w 188"/>
                <a:gd name="T73" fmla="*/ 93 h 137"/>
                <a:gd name="T74" fmla="*/ 117 w 188"/>
                <a:gd name="T75" fmla="*/ 90 h 137"/>
                <a:gd name="T76" fmla="*/ 120 w 188"/>
                <a:gd name="T77" fmla="*/ 89 h 137"/>
                <a:gd name="T78" fmla="*/ 156 w 188"/>
                <a:gd name="T79" fmla="*/ 116 h 137"/>
                <a:gd name="T80" fmla="*/ 165 w 188"/>
                <a:gd name="T81" fmla="*/ 111 h 137"/>
                <a:gd name="T82" fmla="*/ 167 w 188"/>
                <a:gd name="T83" fmla="*/ 102 h 137"/>
                <a:gd name="T84" fmla="*/ 137 w 188"/>
                <a:gd name="T85" fmla="*/ 81 h 137"/>
                <a:gd name="T86" fmla="*/ 136 w 188"/>
                <a:gd name="T87" fmla="*/ 78 h 137"/>
                <a:gd name="T88" fmla="*/ 139 w 188"/>
                <a:gd name="T89" fmla="*/ 77 h 137"/>
                <a:gd name="T90" fmla="*/ 176 w 188"/>
                <a:gd name="T91" fmla="*/ 104 h 137"/>
                <a:gd name="T92" fmla="*/ 185 w 188"/>
                <a:gd name="T93" fmla="*/ 99 h 137"/>
                <a:gd name="T94" fmla="*/ 183 w 188"/>
                <a:gd name="T95" fmla="*/ 8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88" h="137">
                  <a:moveTo>
                    <a:pt x="183" y="84"/>
                  </a:moveTo>
                  <a:cubicBezTo>
                    <a:pt x="104" y="27"/>
                    <a:pt x="104" y="27"/>
                    <a:pt x="104" y="27"/>
                  </a:cubicBezTo>
                  <a:cubicBezTo>
                    <a:pt x="86" y="19"/>
                    <a:pt x="86" y="19"/>
                    <a:pt x="86" y="19"/>
                  </a:cubicBezTo>
                  <a:cubicBezTo>
                    <a:pt x="59" y="34"/>
                    <a:pt x="59" y="34"/>
                    <a:pt x="59" y="34"/>
                  </a:cubicBezTo>
                  <a:cubicBezTo>
                    <a:pt x="56" y="36"/>
                    <a:pt x="56" y="36"/>
                    <a:pt x="56" y="36"/>
                  </a:cubicBezTo>
                  <a:cubicBezTo>
                    <a:pt x="52" y="38"/>
                    <a:pt x="47" y="39"/>
                    <a:pt x="43" y="38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36" y="38"/>
                    <a:pt x="30" y="34"/>
                    <a:pt x="26" y="27"/>
                  </a:cubicBezTo>
                  <a:cubicBezTo>
                    <a:pt x="24" y="23"/>
                    <a:pt x="23" y="19"/>
                    <a:pt x="24" y="14"/>
                  </a:cubicBezTo>
                  <a:cubicBezTo>
                    <a:pt x="24" y="9"/>
                    <a:pt x="27" y="4"/>
                    <a:pt x="31" y="0"/>
                  </a:cubicBezTo>
                  <a:cubicBezTo>
                    <a:pt x="25" y="0"/>
                    <a:pt x="21" y="0"/>
                    <a:pt x="21" y="0"/>
                  </a:cubicBezTo>
                  <a:cubicBezTo>
                    <a:pt x="21" y="0"/>
                    <a:pt x="0" y="40"/>
                    <a:pt x="1" y="79"/>
                  </a:cubicBezTo>
                  <a:cubicBezTo>
                    <a:pt x="4" y="80"/>
                    <a:pt x="4" y="80"/>
                    <a:pt x="4" y="80"/>
                  </a:cubicBezTo>
                  <a:cubicBezTo>
                    <a:pt x="6" y="75"/>
                    <a:pt x="10" y="72"/>
                    <a:pt x="16" y="70"/>
                  </a:cubicBezTo>
                  <a:cubicBezTo>
                    <a:pt x="18" y="70"/>
                    <a:pt x="20" y="70"/>
                    <a:pt x="22" y="70"/>
                  </a:cubicBezTo>
                  <a:cubicBezTo>
                    <a:pt x="25" y="70"/>
                    <a:pt x="29" y="72"/>
                    <a:pt x="32" y="74"/>
                  </a:cubicBezTo>
                  <a:cubicBezTo>
                    <a:pt x="35" y="72"/>
                    <a:pt x="39" y="71"/>
                    <a:pt x="43" y="72"/>
                  </a:cubicBezTo>
                  <a:cubicBezTo>
                    <a:pt x="43" y="72"/>
                    <a:pt x="44" y="72"/>
                    <a:pt x="44" y="72"/>
                  </a:cubicBezTo>
                  <a:cubicBezTo>
                    <a:pt x="48" y="72"/>
                    <a:pt x="51" y="74"/>
                    <a:pt x="53" y="76"/>
                  </a:cubicBezTo>
                  <a:cubicBezTo>
                    <a:pt x="56" y="74"/>
                    <a:pt x="60" y="73"/>
                    <a:pt x="65" y="74"/>
                  </a:cubicBezTo>
                  <a:cubicBezTo>
                    <a:pt x="65" y="74"/>
                    <a:pt x="66" y="74"/>
                    <a:pt x="67" y="74"/>
                  </a:cubicBezTo>
                  <a:cubicBezTo>
                    <a:pt x="74" y="76"/>
                    <a:pt x="79" y="81"/>
                    <a:pt x="80" y="88"/>
                  </a:cubicBezTo>
                  <a:cubicBezTo>
                    <a:pt x="81" y="88"/>
                    <a:pt x="82" y="88"/>
                    <a:pt x="83" y="88"/>
                  </a:cubicBezTo>
                  <a:cubicBezTo>
                    <a:pt x="84" y="88"/>
                    <a:pt x="84" y="88"/>
                    <a:pt x="85" y="89"/>
                  </a:cubicBezTo>
                  <a:cubicBezTo>
                    <a:pt x="94" y="91"/>
                    <a:pt x="100" y="99"/>
                    <a:pt x="99" y="108"/>
                  </a:cubicBezTo>
                  <a:cubicBezTo>
                    <a:pt x="99" y="109"/>
                    <a:pt x="99" y="110"/>
                    <a:pt x="99" y="110"/>
                  </a:cubicBezTo>
                  <a:cubicBezTo>
                    <a:pt x="96" y="124"/>
                    <a:pt x="96" y="124"/>
                    <a:pt x="96" y="124"/>
                  </a:cubicBezTo>
                  <a:cubicBezTo>
                    <a:pt x="114" y="137"/>
                    <a:pt x="114" y="137"/>
                    <a:pt x="114" y="137"/>
                  </a:cubicBezTo>
                  <a:cubicBezTo>
                    <a:pt x="117" y="137"/>
                    <a:pt x="120" y="135"/>
                    <a:pt x="123" y="132"/>
                  </a:cubicBezTo>
                  <a:cubicBezTo>
                    <a:pt x="124" y="130"/>
                    <a:pt x="125" y="127"/>
                    <a:pt x="124" y="124"/>
                  </a:cubicBezTo>
                  <a:cubicBezTo>
                    <a:pt x="108" y="112"/>
                    <a:pt x="108" y="112"/>
                    <a:pt x="108" y="112"/>
                  </a:cubicBezTo>
                  <a:cubicBezTo>
                    <a:pt x="107" y="111"/>
                    <a:pt x="107" y="110"/>
                    <a:pt x="107" y="109"/>
                  </a:cubicBezTo>
                  <a:cubicBezTo>
                    <a:pt x="108" y="108"/>
                    <a:pt x="109" y="108"/>
                    <a:pt x="110" y="109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40" y="127"/>
                    <a:pt x="143" y="126"/>
                    <a:pt x="145" y="123"/>
                  </a:cubicBezTo>
                  <a:cubicBezTo>
                    <a:pt x="147" y="120"/>
                    <a:pt x="147" y="117"/>
                    <a:pt x="147" y="114"/>
                  </a:cubicBezTo>
                  <a:cubicBezTo>
                    <a:pt x="117" y="93"/>
                    <a:pt x="117" y="93"/>
                    <a:pt x="117" y="93"/>
                  </a:cubicBezTo>
                  <a:cubicBezTo>
                    <a:pt x="116" y="92"/>
                    <a:pt x="116" y="91"/>
                    <a:pt x="117" y="90"/>
                  </a:cubicBezTo>
                  <a:cubicBezTo>
                    <a:pt x="117" y="89"/>
                    <a:pt x="119" y="89"/>
                    <a:pt x="120" y="89"/>
                  </a:cubicBezTo>
                  <a:cubicBezTo>
                    <a:pt x="156" y="116"/>
                    <a:pt x="156" y="116"/>
                    <a:pt x="156" y="116"/>
                  </a:cubicBezTo>
                  <a:cubicBezTo>
                    <a:pt x="159" y="116"/>
                    <a:pt x="163" y="114"/>
                    <a:pt x="165" y="111"/>
                  </a:cubicBezTo>
                  <a:cubicBezTo>
                    <a:pt x="167" y="108"/>
                    <a:pt x="167" y="105"/>
                    <a:pt x="167" y="102"/>
                  </a:cubicBezTo>
                  <a:cubicBezTo>
                    <a:pt x="137" y="81"/>
                    <a:pt x="137" y="81"/>
                    <a:pt x="137" y="81"/>
                  </a:cubicBezTo>
                  <a:cubicBezTo>
                    <a:pt x="136" y="80"/>
                    <a:pt x="136" y="79"/>
                    <a:pt x="136" y="78"/>
                  </a:cubicBezTo>
                  <a:cubicBezTo>
                    <a:pt x="137" y="77"/>
                    <a:pt x="138" y="76"/>
                    <a:pt x="139" y="77"/>
                  </a:cubicBezTo>
                  <a:cubicBezTo>
                    <a:pt x="176" y="104"/>
                    <a:pt x="176" y="104"/>
                    <a:pt x="176" y="104"/>
                  </a:cubicBezTo>
                  <a:cubicBezTo>
                    <a:pt x="180" y="104"/>
                    <a:pt x="183" y="102"/>
                    <a:pt x="185" y="99"/>
                  </a:cubicBezTo>
                  <a:cubicBezTo>
                    <a:pt x="188" y="94"/>
                    <a:pt x="187" y="87"/>
                    <a:pt x="183" y="8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3247" tIns="46623" rIns="93247" bIns="46623" numCol="1" anchor="t" anchorCtr="0" compatLnSpc="1">
              <a:prstTxWarp prst="textNoShape">
                <a:avLst/>
              </a:prstTxWarp>
            </a:bodyPr>
            <a:lstStyle/>
            <a:p>
              <a:pPr defTabSz="932287"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67" name="Freeform 27"/>
            <p:cNvSpPr>
              <a:spLocks/>
            </p:cNvSpPr>
            <p:nvPr/>
          </p:nvSpPr>
          <p:spPr bwMode="black">
            <a:xfrm>
              <a:off x="10615612" y="4179358"/>
              <a:ext cx="657225" cy="376238"/>
            </a:xfrm>
            <a:custGeom>
              <a:avLst/>
              <a:gdLst>
                <a:gd name="T0" fmla="*/ 127 w 175"/>
                <a:gd name="T1" fmla="*/ 31 h 100"/>
                <a:gd name="T2" fmla="*/ 119 w 175"/>
                <a:gd name="T3" fmla="*/ 28 h 100"/>
                <a:gd name="T4" fmla="*/ 62 w 175"/>
                <a:gd name="T5" fmla="*/ 2 h 100"/>
                <a:gd name="T6" fmla="*/ 49 w 175"/>
                <a:gd name="T7" fmla="*/ 3 h 100"/>
                <a:gd name="T8" fmla="*/ 26 w 175"/>
                <a:gd name="T9" fmla="*/ 16 h 100"/>
                <a:gd name="T10" fmla="*/ 9 w 175"/>
                <a:gd name="T11" fmla="*/ 25 h 100"/>
                <a:gd name="T12" fmla="*/ 4 w 175"/>
                <a:gd name="T13" fmla="*/ 45 h 100"/>
                <a:gd name="T14" fmla="*/ 15 w 175"/>
                <a:gd name="T15" fmla="*/ 52 h 100"/>
                <a:gd name="T16" fmla="*/ 23 w 175"/>
                <a:gd name="T17" fmla="*/ 50 h 100"/>
                <a:gd name="T18" fmla="*/ 23 w 175"/>
                <a:gd name="T19" fmla="*/ 50 h 100"/>
                <a:gd name="T20" fmla="*/ 57 w 175"/>
                <a:gd name="T21" fmla="*/ 32 h 100"/>
                <a:gd name="T22" fmla="*/ 79 w 175"/>
                <a:gd name="T23" fmla="*/ 42 h 100"/>
                <a:gd name="T24" fmla="*/ 109 w 175"/>
                <a:gd name="T25" fmla="*/ 64 h 100"/>
                <a:gd name="T26" fmla="*/ 158 w 175"/>
                <a:gd name="T27" fmla="*/ 99 h 100"/>
                <a:gd name="T28" fmla="*/ 159 w 175"/>
                <a:gd name="T29" fmla="*/ 100 h 100"/>
                <a:gd name="T30" fmla="*/ 173 w 175"/>
                <a:gd name="T31" fmla="*/ 97 h 100"/>
                <a:gd name="T32" fmla="*/ 154 w 175"/>
                <a:gd name="T33" fmla="*/ 29 h 100"/>
                <a:gd name="T34" fmla="*/ 127 w 175"/>
                <a:gd name="T35" fmla="*/ 31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75" h="100">
                  <a:moveTo>
                    <a:pt x="127" y="31"/>
                  </a:moveTo>
                  <a:cubicBezTo>
                    <a:pt x="125" y="31"/>
                    <a:pt x="122" y="30"/>
                    <a:pt x="119" y="28"/>
                  </a:cubicBezTo>
                  <a:cubicBezTo>
                    <a:pt x="62" y="2"/>
                    <a:pt x="62" y="2"/>
                    <a:pt x="62" y="2"/>
                  </a:cubicBezTo>
                  <a:cubicBezTo>
                    <a:pt x="58" y="0"/>
                    <a:pt x="53" y="1"/>
                    <a:pt x="49" y="3"/>
                  </a:cubicBezTo>
                  <a:cubicBezTo>
                    <a:pt x="26" y="16"/>
                    <a:pt x="26" y="16"/>
                    <a:pt x="26" y="16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" y="29"/>
                    <a:pt x="0" y="38"/>
                    <a:pt x="4" y="45"/>
                  </a:cubicBezTo>
                  <a:cubicBezTo>
                    <a:pt x="6" y="49"/>
                    <a:pt x="10" y="52"/>
                    <a:pt x="15" y="52"/>
                  </a:cubicBezTo>
                  <a:cubicBezTo>
                    <a:pt x="18" y="52"/>
                    <a:pt x="21" y="52"/>
                    <a:pt x="23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79" y="42"/>
                    <a:pt x="79" y="42"/>
                    <a:pt x="79" y="42"/>
                  </a:cubicBezTo>
                  <a:cubicBezTo>
                    <a:pt x="109" y="64"/>
                    <a:pt x="109" y="64"/>
                    <a:pt x="109" y="64"/>
                  </a:cubicBezTo>
                  <a:cubicBezTo>
                    <a:pt x="158" y="99"/>
                    <a:pt x="158" y="99"/>
                    <a:pt x="158" y="99"/>
                  </a:cubicBezTo>
                  <a:cubicBezTo>
                    <a:pt x="158" y="99"/>
                    <a:pt x="159" y="100"/>
                    <a:pt x="159" y="100"/>
                  </a:cubicBezTo>
                  <a:cubicBezTo>
                    <a:pt x="173" y="97"/>
                    <a:pt x="173" y="97"/>
                    <a:pt x="173" y="97"/>
                  </a:cubicBezTo>
                  <a:cubicBezTo>
                    <a:pt x="175" y="51"/>
                    <a:pt x="154" y="29"/>
                    <a:pt x="154" y="29"/>
                  </a:cubicBezTo>
                  <a:cubicBezTo>
                    <a:pt x="154" y="29"/>
                    <a:pt x="133" y="33"/>
                    <a:pt x="127" y="3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3247" tIns="46623" rIns="93247" bIns="46623" numCol="1" anchor="t" anchorCtr="0" compatLnSpc="1">
              <a:prstTxWarp prst="textNoShape">
                <a:avLst/>
              </a:prstTxWarp>
            </a:bodyPr>
            <a:lstStyle/>
            <a:p>
              <a:pPr defTabSz="932287"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68" name="Freeform 28"/>
            <p:cNvSpPr>
              <a:spLocks/>
            </p:cNvSpPr>
            <p:nvPr/>
          </p:nvSpPr>
          <p:spPr bwMode="black">
            <a:xfrm>
              <a:off x="10536237" y="4544483"/>
              <a:ext cx="319088" cy="220663"/>
            </a:xfrm>
            <a:custGeom>
              <a:avLst/>
              <a:gdLst>
                <a:gd name="T0" fmla="*/ 76 w 85"/>
                <a:gd name="T1" fmla="*/ 20 h 59"/>
                <a:gd name="T2" fmla="*/ 64 w 85"/>
                <a:gd name="T3" fmla="*/ 25 h 59"/>
                <a:gd name="T4" fmla="*/ 65 w 85"/>
                <a:gd name="T5" fmla="*/ 18 h 59"/>
                <a:gd name="T6" fmla="*/ 57 w 85"/>
                <a:gd name="T7" fmla="*/ 5 h 59"/>
                <a:gd name="T8" fmla="*/ 44 w 85"/>
                <a:gd name="T9" fmla="*/ 13 h 59"/>
                <a:gd name="T10" fmla="*/ 44 w 85"/>
                <a:gd name="T11" fmla="*/ 14 h 59"/>
                <a:gd name="T12" fmla="*/ 35 w 85"/>
                <a:gd name="T13" fmla="*/ 3 h 59"/>
                <a:gd name="T14" fmla="*/ 23 w 85"/>
                <a:gd name="T15" fmla="*/ 10 h 59"/>
                <a:gd name="T16" fmla="*/ 23 w 85"/>
                <a:gd name="T17" fmla="*/ 10 h 59"/>
                <a:gd name="T18" fmla="*/ 10 w 85"/>
                <a:gd name="T19" fmla="*/ 1 h 59"/>
                <a:gd name="T20" fmla="*/ 1 w 85"/>
                <a:gd name="T21" fmla="*/ 14 h 59"/>
                <a:gd name="T22" fmla="*/ 4 w 85"/>
                <a:gd name="T23" fmla="*/ 28 h 59"/>
                <a:gd name="T24" fmla="*/ 14 w 85"/>
                <a:gd name="T25" fmla="*/ 36 h 59"/>
                <a:gd name="T26" fmla="*/ 17 w 85"/>
                <a:gd name="T27" fmla="*/ 36 h 59"/>
                <a:gd name="T28" fmla="*/ 19 w 85"/>
                <a:gd name="T29" fmla="*/ 35 h 59"/>
                <a:gd name="T30" fmla="*/ 27 w 85"/>
                <a:gd name="T31" fmla="*/ 43 h 59"/>
                <a:gd name="T32" fmla="*/ 28 w 85"/>
                <a:gd name="T33" fmla="*/ 43 h 59"/>
                <a:gd name="T34" fmla="*/ 39 w 85"/>
                <a:gd name="T35" fmla="*/ 38 h 59"/>
                <a:gd name="T36" fmla="*/ 38 w 85"/>
                <a:gd name="T37" fmla="*/ 39 h 59"/>
                <a:gd name="T38" fmla="*/ 47 w 85"/>
                <a:gd name="T39" fmla="*/ 52 h 59"/>
                <a:gd name="T40" fmla="*/ 48 w 85"/>
                <a:gd name="T41" fmla="*/ 52 h 59"/>
                <a:gd name="T42" fmla="*/ 58 w 85"/>
                <a:gd name="T43" fmla="*/ 47 h 59"/>
                <a:gd name="T44" fmla="*/ 67 w 85"/>
                <a:gd name="T45" fmla="*/ 59 h 59"/>
                <a:gd name="T46" fmla="*/ 68 w 85"/>
                <a:gd name="T47" fmla="*/ 59 h 59"/>
                <a:gd name="T48" fmla="*/ 80 w 85"/>
                <a:gd name="T49" fmla="*/ 50 h 59"/>
                <a:gd name="T50" fmla="*/ 84 w 85"/>
                <a:gd name="T51" fmla="*/ 33 h 59"/>
                <a:gd name="T52" fmla="*/ 76 w 85"/>
                <a:gd name="T53" fmla="*/ 2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5" h="59">
                  <a:moveTo>
                    <a:pt x="76" y="20"/>
                  </a:moveTo>
                  <a:cubicBezTo>
                    <a:pt x="71" y="19"/>
                    <a:pt x="66" y="21"/>
                    <a:pt x="64" y="25"/>
                  </a:cubicBezTo>
                  <a:cubicBezTo>
                    <a:pt x="65" y="18"/>
                    <a:pt x="65" y="18"/>
                    <a:pt x="65" y="18"/>
                  </a:cubicBezTo>
                  <a:cubicBezTo>
                    <a:pt x="67" y="12"/>
                    <a:pt x="63" y="6"/>
                    <a:pt x="57" y="5"/>
                  </a:cubicBezTo>
                  <a:cubicBezTo>
                    <a:pt x="51" y="4"/>
                    <a:pt x="45" y="7"/>
                    <a:pt x="44" y="13"/>
                  </a:cubicBezTo>
                  <a:cubicBezTo>
                    <a:pt x="44" y="14"/>
                    <a:pt x="44" y="14"/>
                    <a:pt x="44" y="14"/>
                  </a:cubicBezTo>
                  <a:cubicBezTo>
                    <a:pt x="44" y="9"/>
                    <a:pt x="40" y="4"/>
                    <a:pt x="35" y="3"/>
                  </a:cubicBezTo>
                  <a:cubicBezTo>
                    <a:pt x="30" y="2"/>
                    <a:pt x="24" y="5"/>
                    <a:pt x="23" y="10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1" y="4"/>
                    <a:pt x="15" y="0"/>
                    <a:pt x="10" y="1"/>
                  </a:cubicBezTo>
                  <a:cubicBezTo>
                    <a:pt x="4" y="3"/>
                    <a:pt x="0" y="8"/>
                    <a:pt x="1" y="1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5" y="32"/>
                    <a:pt x="9" y="36"/>
                    <a:pt x="14" y="36"/>
                  </a:cubicBezTo>
                  <a:cubicBezTo>
                    <a:pt x="15" y="36"/>
                    <a:pt x="16" y="36"/>
                    <a:pt x="17" y="36"/>
                  </a:cubicBezTo>
                  <a:cubicBezTo>
                    <a:pt x="18" y="36"/>
                    <a:pt x="18" y="36"/>
                    <a:pt x="19" y="35"/>
                  </a:cubicBezTo>
                  <a:cubicBezTo>
                    <a:pt x="20" y="39"/>
                    <a:pt x="23" y="42"/>
                    <a:pt x="27" y="43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32" y="43"/>
                    <a:pt x="36" y="41"/>
                    <a:pt x="39" y="38"/>
                  </a:cubicBezTo>
                  <a:cubicBezTo>
                    <a:pt x="38" y="39"/>
                    <a:pt x="38" y="39"/>
                    <a:pt x="38" y="39"/>
                  </a:cubicBezTo>
                  <a:cubicBezTo>
                    <a:pt x="37" y="44"/>
                    <a:pt x="41" y="50"/>
                    <a:pt x="47" y="52"/>
                  </a:cubicBezTo>
                  <a:cubicBezTo>
                    <a:pt x="47" y="52"/>
                    <a:pt x="47" y="52"/>
                    <a:pt x="48" y="52"/>
                  </a:cubicBezTo>
                  <a:cubicBezTo>
                    <a:pt x="52" y="52"/>
                    <a:pt x="56" y="50"/>
                    <a:pt x="58" y="47"/>
                  </a:cubicBezTo>
                  <a:cubicBezTo>
                    <a:pt x="58" y="52"/>
                    <a:pt x="61" y="57"/>
                    <a:pt x="67" y="59"/>
                  </a:cubicBezTo>
                  <a:cubicBezTo>
                    <a:pt x="67" y="59"/>
                    <a:pt x="67" y="59"/>
                    <a:pt x="68" y="59"/>
                  </a:cubicBezTo>
                  <a:cubicBezTo>
                    <a:pt x="73" y="59"/>
                    <a:pt x="78" y="56"/>
                    <a:pt x="80" y="50"/>
                  </a:cubicBezTo>
                  <a:cubicBezTo>
                    <a:pt x="84" y="33"/>
                    <a:pt x="84" y="33"/>
                    <a:pt x="84" y="33"/>
                  </a:cubicBezTo>
                  <a:cubicBezTo>
                    <a:pt x="85" y="27"/>
                    <a:pt x="81" y="21"/>
                    <a:pt x="76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3247" tIns="46623" rIns="93247" bIns="46623" numCol="1" anchor="t" anchorCtr="0" compatLnSpc="1">
              <a:prstTxWarp prst="textNoShape">
                <a:avLst/>
              </a:prstTxWarp>
            </a:bodyPr>
            <a:lstStyle/>
            <a:p>
              <a:pPr defTabSz="932287"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69" name="Freeform 29"/>
            <p:cNvSpPr>
              <a:spLocks/>
            </p:cNvSpPr>
            <p:nvPr/>
          </p:nvSpPr>
          <p:spPr bwMode="black">
            <a:xfrm>
              <a:off x="11207750" y="4239683"/>
              <a:ext cx="153988" cy="319088"/>
            </a:xfrm>
            <a:custGeom>
              <a:avLst/>
              <a:gdLst>
                <a:gd name="T0" fmla="*/ 41 w 41"/>
                <a:gd name="T1" fmla="*/ 77 h 85"/>
                <a:gd name="T2" fmla="*/ 33 w 41"/>
                <a:gd name="T3" fmla="*/ 7 h 85"/>
                <a:gd name="T4" fmla="*/ 24 w 41"/>
                <a:gd name="T5" fmla="*/ 1 h 85"/>
                <a:gd name="T6" fmla="*/ 0 w 41"/>
                <a:gd name="T7" fmla="*/ 7 h 85"/>
                <a:gd name="T8" fmla="*/ 22 w 41"/>
                <a:gd name="T9" fmla="*/ 85 h 85"/>
                <a:gd name="T10" fmla="*/ 33 w 41"/>
                <a:gd name="T11" fmla="*/ 85 h 85"/>
                <a:gd name="T12" fmla="*/ 41 w 41"/>
                <a:gd name="T13" fmla="*/ 7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85">
                  <a:moveTo>
                    <a:pt x="41" y="77"/>
                  </a:moveTo>
                  <a:cubicBezTo>
                    <a:pt x="33" y="7"/>
                    <a:pt x="33" y="7"/>
                    <a:pt x="33" y="7"/>
                  </a:cubicBezTo>
                  <a:cubicBezTo>
                    <a:pt x="32" y="2"/>
                    <a:pt x="28" y="0"/>
                    <a:pt x="24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25" y="32"/>
                    <a:pt x="22" y="85"/>
                  </a:cubicBezTo>
                  <a:cubicBezTo>
                    <a:pt x="33" y="85"/>
                    <a:pt x="33" y="85"/>
                    <a:pt x="33" y="85"/>
                  </a:cubicBezTo>
                  <a:cubicBezTo>
                    <a:pt x="38" y="85"/>
                    <a:pt x="41" y="81"/>
                    <a:pt x="41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3247" tIns="46623" rIns="93247" bIns="46623" numCol="1" anchor="t" anchorCtr="0" compatLnSpc="1">
              <a:prstTxWarp prst="textNoShape">
                <a:avLst/>
              </a:prstTxWarp>
            </a:bodyPr>
            <a:lstStyle/>
            <a:p>
              <a:pPr defTabSz="932287"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  <p:sp>
          <p:nvSpPr>
            <p:cNvPr id="70" name="Freeform 30"/>
            <p:cNvSpPr>
              <a:spLocks/>
            </p:cNvSpPr>
            <p:nvPr/>
          </p:nvSpPr>
          <p:spPr bwMode="black">
            <a:xfrm>
              <a:off x="10387012" y="4206346"/>
              <a:ext cx="176213" cy="352425"/>
            </a:xfrm>
            <a:custGeom>
              <a:avLst/>
              <a:gdLst>
                <a:gd name="T0" fmla="*/ 47 w 47"/>
                <a:gd name="T1" fmla="*/ 9 h 94"/>
                <a:gd name="T2" fmla="*/ 35 w 47"/>
                <a:gd name="T3" fmla="*/ 2 h 94"/>
                <a:gd name="T4" fmla="*/ 25 w 47"/>
                <a:gd name="T5" fmla="*/ 6 h 94"/>
                <a:gd name="T6" fmla="*/ 2 w 47"/>
                <a:gd name="T7" fmla="*/ 81 h 94"/>
                <a:gd name="T8" fmla="*/ 7 w 47"/>
                <a:gd name="T9" fmla="*/ 90 h 94"/>
                <a:gd name="T10" fmla="*/ 26 w 47"/>
                <a:gd name="T11" fmla="*/ 94 h 94"/>
                <a:gd name="T12" fmla="*/ 47 w 47"/>
                <a:gd name="T13" fmla="*/ 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94">
                  <a:moveTo>
                    <a:pt x="47" y="9"/>
                  </a:moveTo>
                  <a:cubicBezTo>
                    <a:pt x="35" y="2"/>
                    <a:pt x="35" y="2"/>
                    <a:pt x="35" y="2"/>
                  </a:cubicBezTo>
                  <a:cubicBezTo>
                    <a:pt x="31" y="0"/>
                    <a:pt x="27" y="2"/>
                    <a:pt x="25" y="6"/>
                  </a:cubicBezTo>
                  <a:cubicBezTo>
                    <a:pt x="2" y="81"/>
                    <a:pt x="2" y="81"/>
                    <a:pt x="2" y="81"/>
                  </a:cubicBezTo>
                  <a:cubicBezTo>
                    <a:pt x="0" y="86"/>
                    <a:pt x="3" y="90"/>
                    <a:pt x="7" y="90"/>
                  </a:cubicBezTo>
                  <a:cubicBezTo>
                    <a:pt x="26" y="94"/>
                    <a:pt x="26" y="94"/>
                    <a:pt x="26" y="94"/>
                  </a:cubicBezTo>
                  <a:cubicBezTo>
                    <a:pt x="24" y="52"/>
                    <a:pt x="47" y="9"/>
                    <a:pt x="47" y="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3247" tIns="46623" rIns="93247" bIns="46623" numCol="1" anchor="t" anchorCtr="0" compatLnSpc="1">
              <a:prstTxWarp prst="textNoShape">
                <a:avLst/>
              </a:prstTxWarp>
            </a:bodyPr>
            <a:lstStyle/>
            <a:p>
              <a:pPr defTabSz="932287">
                <a:defRPr/>
              </a:pPr>
              <a:endParaRPr lang="en-US" sz="1600" kern="0" dirty="0">
                <a:solidFill>
                  <a:srgbClr val="FFFFFF"/>
                </a:solidFill>
              </a:endParaRPr>
            </a:p>
          </p:txBody>
        </p:sp>
      </p:grpSp>
      <p:sp>
        <p:nvSpPr>
          <p:cNvPr id="71" name="Freeform 20"/>
          <p:cNvSpPr>
            <a:spLocks noEditPoints="1"/>
          </p:cNvSpPr>
          <p:nvPr/>
        </p:nvSpPr>
        <p:spPr bwMode="auto">
          <a:xfrm>
            <a:off x="1261481" y="1979592"/>
            <a:ext cx="609100" cy="387731"/>
          </a:xfrm>
          <a:custGeom>
            <a:avLst/>
            <a:gdLst/>
            <a:ahLst/>
            <a:cxnLst>
              <a:cxn ang="0">
                <a:pos x="774" y="456"/>
              </a:cxn>
              <a:cxn ang="0">
                <a:pos x="774" y="36"/>
              </a:cxn>
              <a:cxn ang="0">
                <a:pos x="737" y="0"/>
              </a:cxn>
              <a:cxn ang="0">
                <a:pos x="107" y="0"/>
              </a:cxn>
              <a:cxn ang="0">
                <a:pos x="71" y="36"/>
              </a:cxn>
              <a:cxn ang="0">
                <a:pos x="71" y="456"/>
              </a:cxn>
              <a:cxn ang="0">
                <a:pos x="0" y="544"/>
              </a:cxn>
              <a:cxn ang="0">
                <a:pos x="44" y="588"/>
              </a:cxn>
              <a:cxn ang="0">
                <a:pos x="800" y="588"/>
              </a:cxn>
              <a:cxn ang="0">
                <a:pos x="844" y="544"/>
              </a:cxn>
              <a:cxn ang="0">
                <a:pos x="774" y="456"/>
              </a:cxn>
              <a:cxn ang="0">
                <a:pos x="481" y="554"/>
              </a:cxn>
              <a:cxn ang="0">
                <a:pos x="350" y="554"/>
              </a:cxn>
              <a:cxn ang="0">
                <a:pos x="337" y="547"/>
              </a:cxn>
              <a:cxn ang="0">
                <a:pos x="352" y="519"/>
              </a:cxn>
              <a:cxn ang="0">
                <a:pos x="363" y="514"/>
              </a:cxn>
              <a:cxn ang="0">
                <a:pos x="468" y="514"/>
              </a:cxn>
              <a:cxn ang="0">
                <a:pos x="478" y="519"/>
              </a:cxn>
              <a:cxn ang="0">
                <a:pos x="494" y="547"/>
              </a:cxn>
              <a:cxn ang="0">
                <a:pos x="481" y="554"/>
              </a:cxn>
              <a:cxn ang="0">
                <a:pos x="748" y="456"/>
              </a:cxn>
              <a:cxn ang="0">
                <a:pos x="99" y="456"/>
              </a:cxn>
              <a:cxn ang="0">
                <a:pos x="99" y="42"/>
              </a:cxn>
              <a:cxn ang="0">
                <a:pos x="117" y="24"/>
              </a:cxn>
              <a:cxn ang="0">
                <a:pos x="730" y="24"/>
              </a:cxn>
              <a:cxn ang="0">
                <a:pos x="748" y="42"/>
              </a:cxn>
              <a:cxn ang="0">
                <a:pos x="748" y="456"/>
              </a:cxn>
            </a:cxnLst>
            <a:rect l="0" t="0" r="r" b="b"/>
            <a:pathLst>
              <a:path w="844" h="588">
                <a:moveTo>
                  <a:pt x="774" y="456"/>
                </a:moveTo>
                <a:cubicBezTo>
                  <a:pt x="774" y="36"/>
                  <a:pt x="774" y="36"/>
                  <a:pt x="774" y="36"/>
                </a:cubicBezTo>
                <a:cubicBezTo>
                  <a:pt x="774" y="16"/>
                  <a:pt x="757" y="0"/>
                  <a:pt x="737" y="0"/>
                </a:cubicBezTo>
                <a:cubicBezTo>
                  <a:pt x="107" y="0"/>
                  <a:pt x="107" y="0"/>
                  <a:pt x="107" y="0"/>
                </a:cubicBezTo>
                <a:cubicBezTo>
                  <a:pt x="87" y="0"/>
                  <a:pt x="71" y="16"/>
                  <a:pt x="71" y="36"/>
                </a:cubicBezTo>
                <a:cubicBezTo>
                  <a:pt x="71" y="456"/>
                  <a:pt x="71" y="456"/>
                  <a:pt x="71" y="456"/>
                </a:cubicBezTo>
                <a:cubicBezTo>
                  <a:pt x="0" y="544"/>
                  <a:pt x="0" y="544"/>
                  <a:pt x="0" y="544"/>
                </a:cubicBezTo>
                <a:cubicBezTo>
                  <a:pt x="0" y="568"/>
                  <a:pt x="20" y="588"/>
                  <a:pt x="44" y="588"/>
                </a:cubicBezTo>
                <a:cubicBezTo>
                  <a:pt x="800" y="588"/>
                  <a:pt x="800" y="588"/>
                  <a:pt x="800" y="588"/>
                </a:cubicBezTo>
                <a:cubicBezTo>
                  <a:pt x="824" y="588"/>
                  <a:pt x="844" y="568"/>
                  <a:pt x="844" y="544"/>
                </a:cubicBezTo>
                <a:lnTo>
                  <a:pt x="774" y="456"/>
                </a:lnTo>
                <a:close/>
                <a:moveTo>
                  <a:pt x="481" y="554"/>
                </a:moveTo>
                <a:cubicBezTo>
                  <a:pt x="350" y="554"/>
                  <a:pt x="350" y="554"/>
                  <a:pt x="350" y="554"/>
                </a:cubicBezTo>
                <a:cubicBezTo>
                  <a:pt x="343" y="554"/>
                  <a:pt x="337" y="551"/>
                  <a:pt x="337" y="547"/>
                </a:cubicBezTo>
                <a:cubicBezTo>
                  <a:pt x="352" y="519"/>
                  <a:pt x="352" y="519"/>
                  <a:pt x="352" y="519"/>
                </a:cubicBezTo>
                <a:cubicBezTo>
                  <a:pt x="352" y="516"/>
                  <a:pt x="357" y="514"/>
                  <a:pt x="363" y="514"/>
                </a:cubicBezTo>
                <a:cubicBezTo>
                  <a:pt x="468" y="514"/>
                  <a:pt x="468" y="514"/>
                  <a:pt x="468" y="514"/>
                </a:cubicBezTo>
                <a:cubicBezTo>
                  <a:pt x="473" y="514"/>
                  <a:pt x="478" y="516"/>
                  <a:pt x="478" y="519"/>
                </a:cubicBezTo>
                <a:cubicBezTo>
                  <a:pt x="494" y="547"/>
                  <a:pt x="494" y="547"/>
                  <a:pt x="494" y="547"/>
                </a:cubicBezTo>
                <a:cubicBezTo>
                  <a:pt x="494" y="551"/>
                  <a:pt x="488" y="554"/>
                  <a:pt x="481" y="554"/>
                </a:cubicBezTo>
                <a:close/>
                <a:moveTo>
                  <a:pt x="748" y="456"/>
                </a:moveTo>
                <a:cubicBezTo>
                  <a:pt x="99" y="456"/>
                  <a:pt x="99" y="456"/>
                  <a:pt x="99" y="456"/>
                </a:cubicBezTo>
                <a:cubicBezTo>
                  <a:pt x="99" y="42"/>
                  <a:pt x="99" y="42"/>
                  <a:pt x="99" y="42"/>
                </a:cubicBezTo>
                <a:cubicBezTo>
                  <a:pt x="99" y="32"/>
                  <a:pt x="107" y="24"/>
                  <a:pt x="117" y="24"/>
                </a:cubicBezTo>
                <a:cubicBezTo>
                  <a:pt x="730" y="24"/>
                  <a:pt x="730" y="24"/>
                  <a:pt x="730" y="24"/>
                </a:cubicBezTo>
                <a:cubicBezTo>
                  <a:pt x="740" y="24"/>
                  <a:pt x="748" y="32"/>
                  <a:pt x="748" y="42"/>
                </a:cubicBezTo>
                <a:lnTo>
                  <a:pt x="748" y="456"/>
                </a:lnTo>
                <a:close/>
              </a:path>
            </a:pathLst>
          </a:custGeom>
          <a:solidFill>
            <a:schemeClr val="bg1"/>
          </a:solidFill>
          <a:extLst/>
        </p:spPr>
        <p:txBody>
          <a:bodyPr vert="horz" wrap="square" lIns="93247" tIns="46623" rIns="93247" bIns="46623" numCol="1" anchor="t" anchorCtr="0" compatLnSpc="1">
            <a:prstTxWarp prst="textNoShape">
              <a:avLst/>
            </a:prstTxWarp>
          </a:bodyPr>
          <a:lstStyle/>
          <a:p>
            <a:pPr defTabSz="932562">
              <a:defRPr/>
            </a:pPr>
            <a:endParaRPr lang="en-US" sz="1122" kern="0" dirty="0">
              <a:solidFill>
                <a:srgbClr val="FFFFFF"/>
              </a:solidFill>
            </a:endParaRPr>
          </a:p>
        </p:txBody>
      </p:sp>
      <p:sp>
        <p:nvSpPr>
          <p:cNvPr id="72" name="Freeform 61"/>
          <p:cNvSpPr>
            <a:spLocks/>
          </p:cNvSpPr>
          <p:nvPr/>
        </p:nvSpPr>
        <p:spPr bwMode="auto">
          <a:xfrm rot="10800000">
            <a:off x="944588" y="1968431"/>
            <a:ext cx="267452" cy="415401"/>
          </a:xfrm>
          <a:custGeom>
            <a:avLst/>
            <a:gdLst/>
            <a:ahLst/>
            <a:cxnLst>
              <a:cxn ang="0">
                <a:pos x="251" y="363"/>
              </a:cxn>
              <a:cxn ang="0">
                <a:pos x="243" y="372"/>
              </a:cxn>
              <a:cxn ang="0">
                <a:pos x="35" y="372"/>
              </a:cxn>
              <a:cxn ang="0">
                <a:pos x="27" y="363"/>
              </a:cxn>
              <a:cxn ang="0">
                <a:pos x="27" y="36"/>
              </a:cxn>
              <a:cxn ang="0">
                <a:pos x="35" y="27"/>
              </a:cxn>
              <a:cxn ang="0">
                <a:pos x="243" y="27"/>
              </a:cxn>
              <a:cxn ang="0">
                <a:pos x="251" y="36"/>
              </a:cxn>
              <a:cxn ang="0">
                <a:pos x="251" y="108"/>
              </a:cxn>
              <a:cxn ang="0">
                <a:pos x="277" y="84"/>
              </a:cxn>
              <a:cxn ang="0">
                <a:pos x="277" y="10"/>
              </a:cxn>
              <a:cxn ang="0">
                <a:pos x="267" y="0"/>
              </a:cxn>
              <a:cxn ang="0">
                <a:pos x="11" y="0"/>
              </a:cxn>
              <a:cxn ang="0">
                <a:pos x="0" y="10"/>
              </a:cxn>
              <a:cxn ang="0">
                <a:pos x="0" y="389"/>
              </a:cxn>
              <a:cxn ang="0">
                <a:pos x="11" y="399"/>
              </a:cxn>
              <a:cxn ang="0">
                <a:pos x="267" y="399"/>
              </a:cxn>
              <a:cxn ang="0">
                <a:pos x="277" y="389"/>
              </a:cxn>
              <a:cxn ang="0">
                <a:pos x="277" y="168"/>
              </a:cxn>
              <a:cxn ang="0">
                <a:pos x="251" y="191"/>
              </a:cxn>
              <a:cxn ang="0">
                <a:pos x="251" y="363"/>
              </a:cxn>
            </a:cxnLst>
            <a:rect l="0" t="0" r="r" b="b"/>
            <a:pathLst>
              <a:path w="277" h="399">
                <a:moveTo>
                  <a:pt x="251" y="363"/>
                </a:moveTo>
                <a:cubicBezTo>
                  <a:pt x="251" y="368"/>
                  <a:pt x="247" y="372"/>
                  <a:pt x="243" y="372"/>
                </a:cubicBezTo>
                <a:cubicBezTo>
                  <a:pt x="35" y="372"/>
                  <a:pt x="35" y="372"/>
                  <a:pt x="35" y="372"/>
                </a:cubicBezTo>
                <a:cubicBezTo>
                  <a:pt x="31" y="372"/>
                  <a:pt x="27" y="368"/>
                  <a:pt x="27" y="363"/>
                </a:cubicBezTo>
                <a:cubicBezTo>
                  <a:pt x="27" y="36"/>
                  <a:pt x="27" y="36"/>
                  <a:pt x="27" y="36"/>
                </a:cubicBezTo>
                <a:cubicBezTo>
                  <a:pt x="27" y="31"/>
                  <a:pt x="31" y="27"/>
                  <a:pt x="35" y="27"/>
                </a:cubicBezTo>
                <a:cubicBezTo>
                  <a:pt x="243" y="27"/>
                  <a:pt x="243" y="27"/>
                  <a:pt x="243" y="27"/>
                </a:cubicBezTo>
                <a:cubicBezTo>
                  <a:pt x="247" y="27"/>
                  <a:pt x="251" y="31"/>
                  <a:pt x="251" y="36"/>
                </a:cubicBezTo>
                <a:cubicBezTo>
                  <a:pt x="251" y="108"/>
                  <a:pt x="251" y="108"/>
                  <a:pt x="251" y="108"/>
                </a:cubicBezTo>
                <a:cubicBezTo>
                  <a:pt x="277" y="84"/>
                  <a:pt x="277" y="84"/>
                  <a:pt x="277" y="84"/>
                </a:cubicBezTo>
                <a:cubicBezTo>
                  <a:pt x="277" y="10"/>
                  <a:pt x="277" y="10"/>
                  <a:pt x="277" y="10"/>
                </a:cubicBezTo>
                <a:cubicBezTo>
                  <a:pt x="277" y="4"/>
                  <a:pt x="273" y="0"/>
                  <a:pt x="267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5" y="0"/>
                  <a:pt x="0" y="4"/>
                  <a:pt x="0" y="10"/>
                </a:cubicBezTo>
                <a:cubicBezTo>
                  <a:pt x="0" y="389"/>
                  <a:pt x="0" y="389"/>
                  <a:pt x="0" y="389"/>
                </a:cubicBezTo>
                <a:cubicBezTo>
                  <a:pt x="0" y="395"/>
                  <a:pt x="5" y="399"/>
                  <a:pt x="11" y="399"/>
                </a:cubicBezTo>
                <a:cubicBezTo>
                  <a:pt x="267" y="399"/>
                  <a:pt x="267" y="399"/>
                  <a:pt x="267" y="399"/>
                </a:cubicBezTo>
                <a:cubicBezTo>
                  <a:pt x="273" y="399"/>
                  <a:pt x="277" y="395"/>
                  <a:pt x="277" y="389"/>
                </a:cubicBezTo>
                <a:cubicBezTo>
                  <a:pt x="277" y="168"/>
                  <a:pt x="277" y="168"/>
                  <a:pt x="277" y="168"/>
                </a:cubicBezTo>
                <a:cubicBezTo>
                  <a:pt x="251" y="191"/>
                  <a:pt x="251" y="191"/>
                  <a:pt x="251" y="191"/>
                </a:cubicBezTo>
                <a:lnTo>
                  <a:pt x="251" y="363"/>
                </a:lnTo>
                <a:close/>
              </a:path>
            </a:pathLst>
          </a:custGeom>
          <a:solidFill>
            <a:schemeClr val="bg1"/>
          </a:solidFill>
          <a:extLst/>
        </p:spPr>
        <p:txBody>
          <a:bodyPr vert="horz" wrap="square" lIns="93247" tIns="46623" rIns="93247" bIns="46623" numCol="1" anchor="t" anchorCtr="0" compatLnSpc="1">
            <a:prstTxWarp prst="textNoShape">
              <a:avLst/>
            </a:prstTxWarp>
          </a:bodyPr>
          <a:lstStyle/>
          <a:p>
            <a:pPr defTabSz="932562">
              <a:defRPr/>
            </a:pPr>
            <a:endParaRPr lang="en-US" sz="1122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448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One</a:t>
            </a:r>
            <a:r>
              <a:rPr lang="nl-NL" dirty="0" smtClean="0"/>
              <a:t> Consistent Platform</a:t>
            </a:r>
            <a:endParaRPr lang="en-US" dirty="0">
              <a:latin typeface="Segoe UI Light" panose="020B0502040204020203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41194" y="2033365"/>
            <a:ext cx="3769156" cy="3346201"/>
            <a:chOff x="5625794" y="1599766"/>
            <a:chExt cx="4594902" cy="4080928"/>
          </a:xfrm>
        </p:grpSpPr>
        <p:grpSp>
          <p:nvGrpSpPr>
            <p:cNvPr id="6" name="Group 5"/>
            <p:cNvGrpSpPr/>
            <p:nvPr/>
          </p:nvGrpSpPr>
          <p:grpSpPr>
            <a:xfrm>
              <a:off x="6191250" y="1599766"/>
              <a:ext cx="3473483" cy="1069614"/>
              <a:chOff x="6191250" y="1599766"/>
              <a:chExt cx="3473483" cy="1069614"/>
            </a:xfrm>
            <a:solidFill>
              <a:schemeClr val="tx1"/>
            </a:solidFill>
          </p:grpSpPr>
          <p:sp>
            <p:nvSpPr>
              <p:cNvPr id="12" name="Freeform 11"/>
              <p:cNvSpPr/>
              <p:nvPr/>
            </p:nvSpPr>
            <p:spPr bwMode="auto">
              <a:xfrm>
                <a:off x="6191250" y="1599766"/>
                <a:ext cx="1621631" cy="1069614"/>
              </a:xfrm>
              <a:custGeom>
                <a:avLst/>
                <a:gdLst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07636 w 4158105"/>
                  <a:gd name="connsiteY8" fmla="*/ 1069182 h 4110786"/>
                  <a:gd name="connsiteX9" fmla="*/ 398124 w 4158105"/>
                  <a:gd name="connsiteY9" fmla="*/ 919162 h 4110786"/>
                  <a:gd name="connsiteX10" fmla="*/ 2106264 w 4158105"/>
                  <a:gd name="connsiteY10" fmla="*/ 319178 h 4110786"/>
                  <a:gd name="connsiteX11" fmla="*/ 2198792 w 4158105"/>
                  <a:gd name="connsiteY11" fmla="*/ 323850 h 4110786"/>
                  <a:gd name="connsiteX12" fmla="*/ 2019755 w 4158105"/>
                  <a:gd name="connsiteY12" fmla="*/ 323850 h 4110786"/>
                  <a:gd name="connsiteX13" fmla="*/ 2019755 w 4158105"/>
                  <a:gd name="connsiteY13" fmla="*/ 323546 h 4110786"/>
                  <a:gd name="connsiteX14" fmla="*/ 2106264 w 4158105"/>
                  <a:gd name="connsiteY14" fmla="*/ 319178 h 4110786"/>
                  <a:gd name="connsiteX15" fmla="*/ 2224351 w 4158105"/>
                  <a:gd name="connsiteY15" fmla="*/ 13068 h 4110786"/>
                  <a:gd name="connsiteX16" fmla="*/ 4158105 w 4158105"/>
                  <a:gd name="connsiteY16" fmla="*/ 2058946 h 4110786"/>
                  <a:gd name="connsiteX17" fmla="*/ 2106265 w 4158105"/>
                  <a:gd name="connsiteY17" fmla="*/ 4110786 h 4110786"/>
                  <a:gd name="connsiteX18" fmla="*/ 54424 w 4158105"/>
                  <a:gd name="connsiteY18" fmla="*/ 2058946 h 4110786"/>
                  <a:gd name="connsiteX19" fmla="*/ 574232 w 4158105"/>
                  <a:gd name="connsiteY19" fmla="*/ 1234330 h 4110786"/>
                  <a:gd name="connsiteX20" fmla="*/ 366497 w 4158105"/>
                  <a:gd name="connsiteY20" fmla="*/ 2058945 h 4110786"/>
                  <a:gd name="connsiteX21" fmla="*/ 2106264 w 4158105"/>
                  <a:gd name="connsiteY21" fmla="*/ 3798712 h 4110786"/>
                  <a:gd name="connsiteX22" fmla="*/ 3846030 w 4158105"/>
                  <a:gd name="connsiteY22" fmla="*/ 2058945 h 4110786"/>
                  <a:gd name="connsiteX23" fmla="*/ 2198792 w 4158105"/>
                  <a:gd name="connsiteY23" fmla="*/ 323850 h 4110786"/>
                  <a:gd name="connsiteX24" fmla="*/ 2219780 w 4158105"/>
                  <a:gd name="connsiteY24" fmla="*/ 323850 h 4110786"/>
                  <a:gd name="connsiteX25" fmla="*/ 2224351 w 4158105"/>
                  <a:gd name="connsiteY25" fmla="*/ 13068 h 4110786"/>
                  <a:gd name="connsiteX26" fmla="*/ 2019755 w 4158105"/>
                  <a:gd name="connsiteY26" fmla="*/ 11473 h 4110786"/>
                  <a:gd name="connsiteX27" fmla="*/ 2019755 w 4158105"/>
                  <a:gd name="connsiteY27" fmla="*/ 323546 h 4110786"/>
                  <a:gd name="connsiteX28" fmla="*/ 668844 w 4158105"/>
                  <a:gd name="connsiteY28" fmla="*/ 1079241 h 4110786"/>
                  <a:gd name="connsiteX29" fmla="*/ 399753 w 4158105"/>
                  <a:gd name="connsiteY29" fmla="*/ 920125 h 4110786"/>
                  <a:gd name="connsiteX30" fmla="*/ 2019755 w 4158105"/>
                  <a:gd name="connsiteY30" fmla="*/ 11473 h 4110786"/>
                  <a:gd name="connsiteX31" fmla="*/ 2224543 w 4158105"/>
                  <a:gd name="connsiteY31" fmla="*/ 0 h 4110786"/>
                  <a:gd name="connsiteX32" fmla="*/ 2224351 w 4158105"/>
                  <a:gd name="connsiteY32" fmla="*/ 13068 h 4110786"/>
                  <a:gd name="connsiteX33" fmla="*/ 2106265 w 4158105"/>
                  <a:gd name="connsiteY33" fmla="*/ 7105 h 4110786"/>
                  <a:gd name="connsiteX34" fmla="*/ 2019755 w 4158105"/>
                  <a:gd name="connsiteY34" fmla="*/ 11473 h 4110786"/>
                  <a:gd name="connsiteX35" fmla="*/ 2019755 w 4158105"/>
                  <a:gd name="connsiteY35" fmla="*/ 2381 h 4110786"/>
                  <a:gd name="connsiteX36" fmla="*/ 2224543 w 4158105"/>
                  <a:gd name="connsiteY36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98124 w 4158105"/>
                  <a:gd name="connsiteY8" fmla="*/ 919162 h 4110786"/>
                  <a:gd name="connsiteX9" fmla="*/ 2106264 w 4158105"/>
                  <a:gd name="connsiteY9" fmla="*/ 319178 h 4110786"/>
                  <a:gd name="connsiteX10" fmla="*/ 2198792 w 4158105"/>
                  <a:gd name="connsiteY10" fmla="*/ 323850 h 4110786"/>
                  <a:gd name="connsiteX11" fmla="*/ 2019755 w 4158105"/>
                  <a:gd name="connsiteY11" fmla="*/ 323850 h 4110786"/>
                  <a:gd name="connsiteX12" fmla="*/ 2019755 w 4158105"/>
                  <a:gd name="connsiteY12" fmla="*/ 323546 h 4110786"/>
                  <a:gd name="connsiteX13" fmla="*/ 2106264 w 4158105"/>
                  <a:gd name="connsiteY13" fmla="*/ 319178 h 4110786"/>
                  <a:gd name="connsiteX14" fmla="*/ 2224351 w 4158105"/>
                  <a:gd name="connsiteY14" fmla="*/ 13068 h 4110786"/>
                  <a:gd name="connsiteX15" fmla="*/ 4158105 w 4158105"/>
                  <a:gd name="connsiteY15" fmla="*/ 2058946 h 4110786"/>
                  <a:gd name="connsiteX16" fmla="*/ 2106265 w 4158105"/>
                  <a:gd name="connsiteY16" fmla="*/ 4110786 h 4110786"/>
                  <a:gd name="connsiteX17" fmla="*/ 54424 w 4158105"/>
                  <a:gd name="connsiteY17" fmla="*/ 2058946 h 4110786"/>
                  <a:gd name="connsiteX18" fmla="*/ 574232 w 4158105"/>
                  <a:gd name="connsiteY18" fmla="*/ 1234330 h 4110786"/>
                  <a:gd name="connsiteX19" fmla="*/ 366497 w 4158105"/>
                  <a:gd name="connsiteY19" fmla="*/ 2058945 h 4110786"/>
                  <a:gd name="connsiteX20" fmla="*/ 2106264 w 4158105"/>
                  <a:gd name="connsiteY20" fmla="*/ 3798712 h 4110786"/>
                  <a:gd name="connsiteX21" fmla="*/ 3846030 w 4158105"/>
                  <a:gd name="connsiteY21" fmla="*/ 2058945 h 4110786"/>
                  <a:gd name="connsiteX22" fmla="*/ 2198792 w 4158105"/>
                  <a:gd name="connsiteY22" fmla="*/ 323850 h 4110786"/>
                  <a:gd name="connsiteX23" fmla="*/ 2219780 w 4158105"/>
                  <a:gd name="connsiteY23" fmla="*/ 323850 h 4110786"/>
                  <a:gd name="connsiteX24" fmla="*/ 2224351 w 4158105"/>
                  <a:gd name="connsiteY24" fmla="*/ 13068 h 4110786"/>
                  <a:gd name="connsiteX25" fmla="*/ 2019755 w 4158105"/>
                  <a:gd name="connsiteY25" fmla="*/ 11473 h 4110786"/>
                  <a:gd name="connsiteX26" fmla="*/ 2019755 w 4158105"/>
                  <a:gd name="connsiteY26" fmla="*/ 323546 h 4110786"/>
                  <a:gd name="connsiteX27" fmla="*/ 668844 w 4158105"/>
                  <a:gd name="connsiteY27" fmla="*/ 1079241 h 4110786"/>
                  <a:gd name="connsiteX28" fmla="*/ 399753 w 4158105"/>
                  <a:gd name="connsiteY28" fmla="*/ 920125 h 4110786"/>
                  <a:gd name="connsiteX29" fmla="*/ 2019755 w 4158105"/>
                  <a:gd name="connsiteY29" fmla="*/ 11473 h 4110786"/>
                  <a:gd name="connsiteX30" fmla="*/ 2224543 w 4158105"/>
                  <a:gd name="connsiteY30" fmla="*/ 0 h 4110786"/>
                  <a:gd name="connsiteX31" fmla="*/ 2224351 w 4158105"/>
                  <a:gd name="connsiteY31" fmla="*/ 13068 h 4110786"/>
                  <a:gd name="connsiteX32" fmla="*/ 2106265 w 4158105"/>
                  <a:gd name="connsiteY32" fmla="*/ 7105 h 4110786"/>
                  <a:gd name="connsiteX33" fmla="*/ 2019755 w 4158105"/>
                  <a:gd name="connsiteY33" fmla="*/ 11473 h 4110786"/>
                  <a:gd name="connsiteX34" fmla="*/ 2019755 w 4158105"/>
                  <a:gd name="connsiteY34" fmla="*/ 2381 h 4110786"/>
                  <a:gd name="connsiteX35" fmla="*/ 2224543 w 4158105"/>
                  <a:gd name="connsiteY35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98124 w 4158105"/>
                  <a:gd name="connsiteY7" fmla="*/ 919162 h 4110786"/>
                  <a:gd name="connsiteX8" fmla="*/ 2106264 w 4158105"/>
                  <a:gd name="connsiteY8" fmla="*/ 319178 h 4110786"/>
                  <a:gd name="connsiteX9" fmla="*/ 2198792 w 4158105"/>
                  <a:gd name="connsiteY9" fmla="*/ 323850 h 4110786"/>
                  <a:gd name="connsiteX10" fmla="*/ 2019755 w 4158105"/>
                  <a:gd name="connsiteY10" fmla="*/ 323850 h 4110786"/>
                  <a:gd name="connsiteX11" fmla="*/ 2019755 w 4158105"/>
                  <a:gd name="connsiteY11" fmla="*/ 323546 h 4110786"/>
                  <a:gd name="connsiteX12" fmla="*/ 2106264 w 4158105"/>
                  <a:gd name="connsiteY12" fmla="*/ 319178 h 4110786"/>
                  <a:gd name="connsiteX13" fmla="*/ 2224351 w 4158105"/>
                  <a:gd name="connsiteY13" fmla="*/ 13068 h 4110786"/>
                  <a:gd name="connsiteX14" fmla="*/ 4158105 w 4158105"/>
                  <a:gd name="connsiteY14" fmla="*/ 2058946 h 4110786"/>
                  <a:gd name="connsiteX15" fmla="*/ 2106265 w 4158105"/>
                  <a:gd name="connsiteY15" fmla="*/ 4110786 h 4110786"/>
                  <a:gd name="connsiteX16" fmla="*/ 54424 w 4158105"/>
                  <a:gd name="connsiteY16" fmla="*/ 2058946 h 4110786"/>
                  <a:gd name="connsiteX17" fmla="*/ 574232 w 4158105"/>
                  <a:gd name="connsiteY17" fmla="*/ 1234330 h 4110786"/>
                  <a:gd name="connsiteX18" fmla="*/ 366497 w 4158105"/>
                  <a:gd name="connsiteY18" fmla="*/ 2058945 h 4110786"/>
                  <a:gd name="connsiteX19" fmla="*/ 2106264 w 4158105"/>
                  <a:gd name="connsiteY19" fmla="*/ 3798712 h 4110786"/>
                  <a:gd name="connsiteX20" fmla="*/ 3846030 w 4158105"/>
                  <a:gd name="connsiteY20" fmla="*/ 2058945 h 4110786"/>
                  <a:gd name="connsiteX21" fmla="*/ 2198792 w 4158105"/>
                  <a:gd name="connsiteY21" fmla="*/ 323850 h 4110786"/>
                  <a:gd name="connsiteX22" fmla="*/ 2219780 w 4158105"/>
                  <a:gd name="connsiteY22" fmla="*/ 323850 h 4110786"/>
                  <a:gd name="connsiteX23" fmla="*/ 2224351 w 4158105"/>
                  <a:gd name="connsiteY23" fmla="*/ 13068 h 4110786"/>
                  <a:gd name="connsiteX24" fmla="*/ 2019755 w 4158105"/>
                  <a:gd name="connsiteY24" fmla="*/ 11473 h 4110786"/>
                  <a:gd name="connsiteX25" fmla="*/ 2019755 w 4158105"/>
                  <a:gd name="connsiteY25" fmla="*/ 323546 h 4110786"/>
                  <a:gd name="connsiteX26" fmla="*/ 668844 w 4158105"/>
                  <a:gd name="connsiteY26" fmla="*/ 1079241 h 4110786"/>
                  <a:gd name="connsiteX27" fmla="*/ 399753 w 4158105"/>
                  <a:gd name="connsiteY27" fmla="*/ 920125 h 4110786"/>
                  <a:gd name="connsiteX28" fmla="*/ 2019755 w 4158105"/>
                  <a:gd name="connsiteY28" fmla="*/ 11473 h 4110786"/>
                  <a:gd name="connsiteX29" fmla="*/ 2224543 w 4158105"/>
                  <a:gd name="connsiteY29" fmla="*/ 0 h 4110786"/>
                  <a:gd name="connsiteX30" fmla="*/ 2224351 w 4158105"/>
                  <a:gd name="connsiteY30" fmla="*/ 13068 h 4110786"/>
                  <a:gd name="connsiteX31" fmla="*/ 2106265 w 4158105"/>
                  <a:gd name="connsiteY31" fmla="*/ 7105 h 4110786"/>
                  <a:gd name="connsiteX32" fmla="*/ 2019755 w 4158105"/>
                  <a:gd name="connsiteY32" fmla="*/ 11473 h 4110786"/>
                  <a:gd name="connsiteX33" fmla="*/ 2019755 w 4158105"/>
                  <a:gd name="connsiteY33" fmla="*/ 2381 h 4110786"/>
                  <a:gd name="connsiteX34" fmla="*/ 2224543 w 4158105"/>
                  <a:gd name="connsiteY34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644913 w 4228786"/>
                  <a:gd name="connsiteY3" fmla="*/ 1234330 h 4110786"/>
                  <a:gd name="connsiteX4" fmla="*/ 739525 w 4228786"/>
                  <a:gd name="connsiteY4" fmla="*/ 1079241 h 4110786"/>
                  <a:gd name="connsiteX5" fmla="*/ 468805 w 4228786"/>
                  <a:gd name="connsiteY5" fmla="*/ 919162 h 4110786"/>
                  <a:gd name="connsiteX6" fmla="*/ 470434 w 4228786"/>
                  <a:gd name="connsiteY6" fmla="*/ 920125 h 4110786"/>
                  <a:gd name="connsiteX7" fmla="*/ 468805 w 4228786"/>
                  <a:gd name="connsiteY7" fmla="*/ 919162 h 4110786"/>
                  <a:gd name="connsiteX8" fmla="*/ 2176945 w 4228786"/>
                  <a:gd name="connsiteY8" fmla="*/ 319178 h 4110786"/>
                  <a:gd name="connsiteX9" fmla="*/ 2269473 w 4228786"/>
                  <a:gd name="connsiteY9" fmla="*/ 323850 h 4110786"/>
                  <a:gd name="connsiteX10" fmla="*/ 2090436 w 4228786"/>
                  <a:gd name="connsiteY10" fmla="*/ 323850 h 4110786"/>
                  <a:gd name="connsiteX11" fmla="*/ 2090436 w 4228786"/>
                  <a:gd name="connsiteY11" fmla="*/ 323546 h 4110786"/>
                  <a:gd name="connsiteX12" fmla="*/ 2176945 w 4228786"/>
                  <a:gd name="connsiteY12" fmla="*/ 319178 h 4110786"/>
                  <a:gd name="connsiteX13" fmla="*/ 2295032 w 4228786"/>
                  <a:gd name="connsiteY13" fmla="*/ 13068 h 4110786"/>
                  <a:gd name="connsiteX14" fmla="*/ 4228786 w 4228786"/>
                  <a:gd name="connsiteY14" fmla="*/ 2058946 h 4110786"/>
                  <a:gd name="connsiteX15" fmla="*/ 2176946 w 4228786"/>
                  <a:gd name="connsiteY15" fmla="*/ 4110786 h 4110786"/>
                  <a:gd name="connsiteX16" fmla="*/ 125105 w 4228786"/>
                  <a:gd name="connsiteY16" fmla="*/ 2058946 h 4110786"/>
                  <a:gd name="connsiteX17" fmla="*/ 437178 w 4228786"/>
                  <a:gd name="connsiteY17" fmla="*/ 2058945 h 4110786"/>
                  <a:gd name="connsiteX18" fmla="*/ 2176945 w 4228786"/>
                  <a:gd name="connsiteY18" fmla="*/ 3798712 h 4110786"/>
                  <a:gd name="connsiteX19" fmla="*/ 3916711 w 4228786"/>
                  <a:gd name="connsiteY19" fmla="*/ 2058945 h 4110786"/>
                  <a:gd name="connsiteX20" fmla="*/ 2269473 w 4228786"/>
                  <a:gd name="connsiteY20" fmla="*/ 323850 h 4110786"/>
                  <a:gd name="connsiteX21" fmla="*/ 2290461 w 4228786"/>
                  <a:gd name="connsiteY21" fmla="*/ 323850 h 4110786"/>
                  <a:gd name="connsiteX22" fmla="*/ 2295032 w 4228786"/>
                  <a:gd name="connsiteY22" fmla="*/ 13068 h 4110786"/>
                  <a:gd name="connsiteX23" fmla="*/ 2090436 w 4228786"/>
                  <a:gd name="connsiteY23" fmla="*/ 11473 h 4110786"/>
                  <a:gd name="connsiteX24" fmla="*/ 2090436 w 4228786"/>
                  <a:gd name="connsiteY24" fmla="*/ 323546 h 4110786"/>
                  <a:gd name="connsiteX25" fmla="*/ 739525 w 4228786"/>
                  <a:gd name="connsiteY25" fmla="*/ 1079241 h 4110786"/>
                  <a:gd name="connsiteX26" fmla="*/ 470434 w 4228786"/>
                  <a:gd name="connsiteY26" fmla="*/ 920125 h 4110786"/>
                  <a:gd name="connsiteX27" fmla="*/ 2090436 w 4228786"/>
                  <a:gd name="connsiteY27" fmla="*/ 11473 h 4110786"/>
                  <a:gd name="connsiteX28" fmla="*/ 2295224 w 4228786"/>
                  <a:gd name="connsiteY28" fmla="*/ 0 h 4110786"/>
                  <a:gd name="connsiteX29" fmla="*/ 2295032 w 4228786"/>
                  <a:gd name="connsiteY29" fmla="*/ 13068 h 4110786"/>
                  <a:gd name="connsiteX30" fmla="*/ 2176946 w 4228786"/>
                  <a:gd name="connsiteY30" fmla="*/ 7105 h 4110786"/>
                  <a:gd name="connsiteX31" fmla="*/ 2090436 w 4228786"/>
                  <a:gd name="connsiteY31" fmla="*/ 11473 h 4110786"/>
                  <a:gd name="connsiteX32" fmla="*/ 2090436 w 4228786"/>
                  <a:gd name="connsiteY32" fmla="*/ 2381 h 4110786"/>
                  <a:gd name="connsiteX33" fmla="*/ 2295224 w 4228786"/>
                  <a:gd name="connsiteY33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739525 w 4228786"/>
                  <a:gd name="connsiteY3" fmla="*/ 1079241 h 4110786"/>
                  <a:gd name="connsiteX4" fmla="*/ 468805 w 4228786"/>
                  <a:gd name="connsiteY4" fmla="*/ 919162 h 4110786"/>
                  <a:gd name="connsiteX5" fmla="*/ 470434 w 4228786"/>
                  <a:gd name="connsiteY5" fmla="*/ 920125 h 4110786"/>
                  <a:gd name="connsiteX6" fmla="*/ 468805 w 4228786"/>
                  <a:gd name="connsiteY6" fmla="*/ 919162 h 4110786"/>
                  <a:gd name="connsiteX7" fmla="*/ 2176945 w 4228786"/>
                  <a:gd name="connsiteY7" fmla="*/ 319178 h 4110786"/>
                  <a:gd name="connsiteX8" fmla="*/ 2269473 w 4228786"/>
                  <a:gd name="connsiteY8" fmla="*/ 323850 h 4110786"/>
                  <a:gd name="connsiteX9" fmla="*/ 2090436 w 4228786"/>
                  <a:gd name="connsiteY9" fmla="*/ 323850 h 4110786"/>
                  <a:gd name="connsiteX10" fmla="*/ 2090436 w 4228786"/>
                  <a:gd name="connsiteY10" fmla="*/ 323546 h 4110786"/>
                  <a:gd name="connsiteX11" fmla="*/ 2176945 w 4228786"/>
                  <a:gd name="connsiteY11" fmla="*/ 319178 h 4110786"/>
                  <a:gd name="connsiteX12" fmla="*/ 2295032 w 4228786"/>
                  <a:gd name="connsiteY12" fmla="*/ 13068 h 4110786"/>
                  <a:gd name="connsiteX13" fmla="*/ 4228786 w 4228786"/>
                  <a:gd name="connsiteY13" fmla="*/ 2058946 h 4110786"/>
                  <a:gd name="connsiteX14" fmla="*/ 2176946 w 4228786"/>
                  <a:gd name="connsiteY14" fmla="*/ 4110786 h 4110786"/>
                  <a:gd name="connsiteX15" fmla="*/ 125105 w 4228786"/>
                  <a:gd name="connsiteY15" fmla="*/ 2058946 h 4110786"/>
                  <a:gd name="connsiteX16" fmla="*/ 437178 w 4228786"/>
                  <a:gd name="connsiteY16" fmla="*/ 2058945 h 4110786"/>
                  <a:gd name="connsiteX17" fmla="*/ 2176945 w 4228786"/>
                  <a:gd name="connsiteY17" fmla="*/ 3798712 h 4110786"/>
                  <a:gd name="connsiteX18" fmla="*/ 3916711 w 4228786"/>
                  <a:gd name="connsiteY18" fmla="*/ 2058945 h 4110786"/>
                  <a:gd name="connsiteX19" fmla="*/ 2269473 w 4228786"/>
                  <a:gd name="connsiteY19" fmla="*/ 323850 h 4110786"/>
                  <a:gd name="connsiteX20" fmla="*/ 2290461 w 4228786"/>
                  <a:gd name="connsiteY20" fmla="*/ 323850 h 4110786"/>
                  <a:gd name="connsiteX21" fmla="*/ 2295032 w 4228786"/>
                  <a:gd name="connsiteY21" fmla="*/ 13068 h 4110786"/>
                  <a:gd name="connsiteX22" fmla="*/ 2090436 w 4228786"/>
                  <a:gd name="connsiteY22" fmla="*/ 11473 h 4110786"/>
                  <a:gd name="connsiteX23" fmla="*/ 2090436 w 4228786"/>
                  <a:gd name="connsiteY23" fmla="*/ 323546 h 4110786"/>
                  <a:gd name="connsiteX24" fmla="*/ 739525 w 4228786"/>
                  <a:gd name="connsiteY24" fmla="*/ 1079241 h 4110786"/>
                  <a:gd name="connsiteX25" fmla="*/ 470434 w 4228786"/>
                  <a:gd name="connsiteY25" fmla="*/ 920125 h 4110786"/>
                  <a:gd name="connsiteX26" fmla="*/ 2090436 w 4228786"/>
                  <a:gd name="connsiteY26" fmla="*/ 11473 h 4110786"/>
                  <a:gd name="connsiteX27" fmla="*/ 2295224 w 4228786"/>
                  <a:gd name="connsiteY27" fmla="*/ 0 h 4110786"/>
                  <a:gd name="connsiteX28" fmla="*/ 2295032 w 4228786"/>
                  <a:gd name="connsiteY28" fmla="*/ 13068 h 4110786"/>
                  <a:gd name="connsiteX29" fmla="*/ 2176946 w 4228786"/>
                  <a:gd name="connsiteY29" fmla="*/ 7105 h 4110786"/>
                  <a:gd name="connsiteX30" fmla="*/ 2090436 w 4228786"/>
                  <a:gd name="connsiteY30" fmla="*/ 11473 h 4110786"/>
                  <a:gd name="connsiteX31" fmla="*/ 2090436 w 4228786"/>
                  <a:gd name="connsiteY31" fmla="*/ 2381 h 4110786"/>
                  <a:gd name="connsiteX32" fmla="*/ 2295224 w 4228786"/>
                  <a:gd name="connsiteY32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295032 w 4228786"/>
                  <a:gd name="connsiteY27" fmla="*/ 13068 h 4110786"/>
                  <a:gd name="connsiteX28" fmla="*/ 2176946 w 4228786"/>
                  <a:gd name="connsiteY28" fmla="*/ 7105 h 4110786"/>
                  <a:gd name="connsiteX29" fmla="*/ 2090436 w 4228786"/>
                  <a:gd name="connsiteY29" fmla="*/ 11473 h 4110786"/>
                  <a:gd name="connsiteX30" fmla="*/ 2090436 w 4228786"/>
                  <a:gd name="connsiteY30" fmla="*/ 2381 h 4110786"/>
                  <a:gd name="connsiteX31" fmla="*/ 2295224 w 4228786"/>
                  <a:gd name="connsiteY31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176946 w 4228786"/>
                  <a:gd name="connsiteY27" fmla="*/ 7105 h 4110786"/>
                  <a:gd name="connsiteX28" fmla="*/ 2090436 w 4228786"/>
                  <a:gd name="connsiteY28" fmla="*/ 11473 h 4110786"/>
                  <a:gd name="connsiteX29" fmla="*/ 2090436 w 4228786"/>
                  <a:gd name="connsiteY29" fmla="*/ 2381 h 4110786"/>
                  <a:gd name="connsiteX30" fmla="*/ 2295224 w 4228786"/>
                  <a:gd name="connsiteY30" fmla="*/ 0 h 4110786"/>
                  <a:gd name="connsiteX0" fmla="*/ 739525 w 4228949"/>
                  <a:gd name="connsiteY0" fmla="*/ 1079241 h 4110786"/>
                  <a:gd name="connsiteX1" fmla="*/ 742648 w 4228949"/>
                  <a:gd name="connsiteY1" fmla="*/ 1081087 h 4110786"/>
                  <a:gd name="connsiteX2" fmla="*/ 739525 w 4228949"/>
                  <a:gd name="connsiteY2" fmla="*/ 1079241 h 4110786"/>
                  <a:gd name="connsiteX3" fmla="*/ 468805 w 4228949"/>
                  <a:gd name="connsiteY3" fmla="*/ 919162 h 4110786"/>
                  <a:gd name="connsiteX4" fmla="*/ 470434 w 4228949"/>
                  <a:gd name="connsiteY4" fmla="*/ 920125 h 4110786"/>
                  <a:gd name="connsiteX5" fmla="*/ 468805 w 4228949"/>
                  <a:gd name="connsiteY5" fmla="*/ 919162 h 4110786"/>
                  <a:gd name="connsiteX6" fmla="*/ 2176945 w 4228949"/>
                  <a:gd name="connsiteY6" fmla="*/ 319178 h 4110786"/>
                  <a:gd name="connsiteX7" fmla="*/ 2269473 w 4228949"/>
                  <a:gd name="connsiteY7" fmla="*/ 323850 h 4110786"/>
                  <a:gd name="connsiteX8" fmla="*/ 2090436 w 4228949"/>
                  <a:gd name="connsiteY8" fmla="*/ 323850 h 4110786"/>
                  <a:gd name="connsiteX9" fmla="*/ 2090436 w 4228949"/>
                  <a:gd name="connsiteY9" fmla="*/ 323546 h 4110786"/>
                  <a:gd name="connsiteX10" fmla="*/ 2176945 w 4228949"/>
                  <a:gd name="connsiteY10" fmla="*/ 319178 h 4110786"/>
                  <a:gd name="connsiteX11" fmla="*/ 2290461 w 4228949"/>
                  <a:gd name="connsiteY11" fmla="*/ 323850 h 4110786"/>
                  <a:gd name="connsiteX12" fmla="*/ 4228786 w 4228949"/>
                  <a:gd name="connsiteY12" fmla="*/ 2058946 h 4110786"/>
                  <a:gd name="connsiteX13" fmla="*/ 2176946 w 4228949"/>
                  <a:gd name="connsiteY13" fmla="*/ 4110786 h 4110786"/>
                  <a:gd name="connsiteX14" fmla="*/ 125105 w 4228949"/>
                  <a:gd name="connsiteY14" fmla="*/ 2058946 h 4110786"/>
                  <a:gd name="connsiteX15" fmla="*/ 437178 w 4228949"/>
                  <a:gd name="connsiteY15" fmla="*/ 2058945 h 4110786"/>
                  <a:gd name="connsiteX16" fmla="*/ 2176945 w 4228949"/>
                  <a:gd name="connsiteY16" fmla="*/ 3798712 h 4110786"/>
                  <a:gd name="connsiteX17" fmla="*/ 3916711 w 4228949"/>
                  <a:gd name="connsiteY17" fmla="*/ 2058945 h 4110786"/>
                  <a:gd name="connsiteX18" fmla="*/ 2269473 w 4228949"/>
                  <a:gd name="connsiteY18" fmla="*/ 323850 h 4110786"/>
                  <a:gd name="connsiteX19" fmla="*/ 2290461 w 4228949"/>
                  <a:gd name="connsiteY19" fmla="*/ 323850 h 4110786"/>
                  <a:gd name="connsiteX20" fmla="*/ 2090436 w 4228949"/>
                  <a:gd name="connsiteY20" fmla="*/ 11473 h 4110786"/>
                  <a:gd name="connsiteX21" fmla="*/ 2090436 w 4228949"/>
                  <a:gd name="connsiteY21" fmla="*/ 323546 h 4110786"/>
                  <a:gd name="connsiteX22" fmla="*/ 739525 w 4228949"/>
                  <a:gd name="connsiteY22" fmla="*/ 1079241 h 4110786"/>
                  <a:gd name="connsiteX23" fmla="*/ 470434 w 4228949"/>
                  <a:gd name="connsiteY23" fmla="*/ 920125 h 4110786"/>
                  <a:gd name="connsiteX24" fmla="*/ 2090436 w 4228949"/>
                  <a:gd name="connsiteY24" fmla="*/ 11473 h 4110786"/>
                  <a:gd name="connsiteX25" fmla="*/ 2295224 w 4228949"/>
                  <a:gd name="connsiteY25" fmla="*/ 0 h 4110786"/>
                  <a:gd name="connsiteX26" fmla="*/ 2176946 w 4228949"/>
                  <a:gd name="connsiteY26" fmla="*/ 7105 h 4110786"/>
                  <a:gd name="connsiteX27" fmla="*/ 2090436 w 4228949"/>
                  <a:gd name="connsiteY27" fmla="*/ 11473 h 4110786"/>
                  <a:gd name="connsiteX28" fmla="*/ 2090436 w 4228949"/>
                  <a:gd name="connsiteY28" fmla="*/ 2381 h 4110786"/>
                  <a:gd name="connsiteX29" fmla="*/ 2295224 w 4228949"/>
                  <a:gd name="connsiteY29" fmla="*/ 0 h 4110786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176946 w 4228949"/>
                  <a:gd name="connsiteY26" fmla="*/ 4724 h 4108405"/>
                  <a:gd name="connsiteX27" fmla="*/ 2090436 w 4228949"/>
                  <a:gd name="connsiteY27" fmla="*/ 9092 h 4108405"/>
                  <a:gd name="connsiteX28" fmla="*/ 2090436 w 4228949"/>
                  <a:gd name="connsiteY28" fmla="*/ 0 h 4108405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090436 w 4228949"/>
                  <a:gd name="connsiteY26" fmla="*/ 9092 h 4108405"/>
                  <a:gd name="connsiteX27" fmla="*/ 2090436 w 4228949"/>
                  <a:gd name="connsiteY27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269473 w 4228925"/>
                  <a:gd name="connsiteY7" fmla="*/ 321469 h 4108405"/>
                  <a:gd name="connsiteX8" fmla="*/ 2090436 w 4228925"/>
                  <a:gd name="connsiteY8" fmla="*/ 321469 h 4108405"/>
                  <a:gd name="connsiteX9" fmla="*/ 2090436 w 4228925"/>
                  <a:gd name="connsiteY9" fmla="*/ 321165 h 4108405"/>
                  <a:gd name="connsiteX10" fmla="*/ 2176945 w 4228925"/>
                  <a:gd name="connsiteY10" fmla="*/ 316797 h 4108405"/>
                  <a:gd name="connsiteX11" fmla="*/ 2290461 w 4228925"/>
                  <a:gd name="connsiteY11" fmla="*/ 321469 h 4108405"/>
                  <a:gd name="connsiteX12" fmla="*/ 4228786 w 4228925"/>
                  <a:gd name="connsiteY12" fmla="*/ 2056565 h 4108405"/>
                  <a:gd name="connsiteX13" fmla="*/ 2176946 w 4228925"/>
                  <a:gd name="connsiteY13" fmla="*/ 4108405 h 4108405"/>
                  <a:gd name="connsiteX14" fmla="*/ 125105 w 4228925"/>
                  <a:gd name="connsiteY14" fmla="*/ 2056565 h 4108405"/>
                  <a:gd name="connsiteX15" fmla="*/ 437178 w 4228925"/>
                  <a:gd name="connsiteY15" fmla="*/ 2056564 h 4108405"/>
                  <a:gd name="connsiteX16" fmla="*/ 2176945 w 4228925"/>
                  <a:gd name="connsiteY16" fmla="*/ 3796331 h 4108405"/>
                  <a:gd name="connsiteX17" fmla="*/ 3916711 w 4228925"/>
                  <a:gd name="connsiteY17" fmla="*/ 2056564 h 4108405"/>
                  <a:gd name="connsiteX18" fmla="*/ 2290461 w 4228925"/>
                  <a:gd name="connsiteY18" fmla="*/ 321469 h 4108405"/>
                  <a:gd name="connsiteX19" fmla="*/ 2090436 w 4228925"/>
                  <a:gd name="connsiteY19" fmla="*/ 9092 h 4108405"/>
                  <a:gd name="connsiteX20" fmla="*/ 2090436 w 4228925"/>
                  <a:gd name="connsiteY20" fmla="*/ 321165 h 4108405"/>
                  <a:gd name="connsiteX21" fmla="*/ 739525 w 4228925"/>
                  <a:gd name="connsiteY21" fmla="*/ 1076860 h 4108405"/>
                  <a:gd name="connsiteX22" fmla="*/ 470434 w 4228925"/>
                  <a:gd name="connsiteY22" fmla="*/ 917744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25" fmla="*/ 2090436 w 4228925"/>
                  <a:gd name="connsiteY25" fmla="*/ 9092 h 4108405"/>
                  <a:gd name="connsiteX26" fmla="*/ 2090436 w 4228925"/>
                  <a:gd name="connsiteY26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176945 w 4228925"/>
                  <a:gd name="connsiteY9" fmla="*/ 316797 h 4108405"/>
                  <a:gd name="connsiteX10" fmla="*/ 2290461 w 4228925"/>
                  <a:gd name="connsiteY10" fmla="*/ 321469 h 4108405"/>
                  <a:gd name="connsiteX11" fmla="*/ 4228786 w 4228925"/>
                  <a:gd name="connsiteY11" fmla="*/ 2056565 h 4108405"/>
                  <a:gd name="connsiteX12" fmla="*/ 2176946 w 4228925"/>
                  <a:gd name="connsiteY12" fmla="*/ 4108405 h 4108405"/>
                  <a:gd name="connsiteX13" fmla="*/ 125105 w 4228925"/>
                  <a:gd name="connsiteY13" fmla="*/ 2056565 h 4108405"/>
                  <a:gd name="connsiteX14" fmla="*/ 437178 w 4228925"/>
                  <a:gd name="connsiteY14" fmla="*/ 2056564 h 4108405"/>
                  <a:gd name="connsiteX15" fmla="*/ 2176945 w 4228925"/>
                  <a:gd name="connsiteY15" fmla="*/ 3796331 h 4108405"/>
                  <a:gd name="connsiteX16" fmla="*/ 3916711 w 4228925"/>
                  <a:gd name="connsiteY16" fmla="*/ 2056564 h 4108405"/>
                  <a:gd name="connsiteX17" fmla="*/ 2290461 w 4228925"/>
                  <a:gd name="connsiteY17" fmla="*/ 321469 h 4108405"/>
                  <a:gd name="connsiteX18" fmla="*/ 2090436 w 4228925"/>
                  <a:gd name="connsiteY18" fmla="*/ 9092 h 4108405"/>
                  <a:gd name="connsiteX19" fmla="*/ 2090436 w 4228925"/>
                  <a:gd name="connsiteY19" fmla="*/ 321165 h 4108405"/>
                  <a:gd name="connsiteX20" fmla="*/ 739525 w 4228925"/>
                  <a:gd name="connsiteY20" fmla="*/ 1076860 h 4108405"/>
                  <a:gd name="connsiteX21" fmla="*/ 470434 w 4228925"/>
                  <a:gd name="connsiteY21" fmla="*/ 917744 h 4108405"/>
                  <a:gd name="connsiteX22" fmla="*/ 2090436 w 4228925"/>
                  <a:gd name="connsiteY22" fmla="*/ 9092 h 4108405"/>
                  <a:gd name="connsiteX23" fmla="*/ 2090436 w 4228925"/>
                  <a:gd name="connsiteY23" fmla="*/ 0 h 4108405"/>
                  <a:gd name="connsiteX24" fmla="*/ 2090436 w 4228925"/>
                  <a:gd name="connsiteY24" fmla="*/ 9092 h 4108405"/>
                  <a:gd name="connsiteX25" fmla="*/ 2090436 w 4228925"/>
                  <a:gd name="connsiteY25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090436 w 4228925"/>
                  <a:gd name="connsiteY6" fmla="*/ 321165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290461 w 4228925"/>
                  <a:gd name="connsiteY9" fmla="*/ 321469 h 4108405"/>
                  <a:gd name="connsiteX10" fmla="*/ 4228786 w 4228925"/>
                  <a:gd name="connsiteY10" fmla="*/ 2056565 h 4108405"/>
                  <a:gd name="connsiteX11" fmla="*/ 2176946 w 4228925"/>
                  <a:gd name="connsiteY11" fmla="*/ 4108405 h 4108405"/>
                  <a:gd name="connsiteX12" fmla="*/ 125105 w 4228925"/>
                  <a:gd name="connsiteY12" fmla="*/ 2056565 h 4108405"/>
                  <a:gd name="connsiteX13" fmla="*/ 437178 w 4228925"/>
                  <a:gd name="connsiteY13" fmla="*/ 2056564 h 4108405"/>
                  <a:gd name="connsiteX14" fmla="*/ 2176945 w 4228925"/>
                  <a:gd name="connsiteY14" fmla="*/ 3796331 h 4108405"/>
                  <a:gd name="connsiteX15" fmla="*/ 3916711 w 4228925"/>
                  <a:gd name="connsiteY15" fmla="*/ 2056564 h 4108405"/>
                  <a:gd name="connsiteX16" fmla="*/ 2290461 w 4228925"/>
                  <a:gd name="connsiteY16" fmla="*/ 321469 h 4108405"/>
                  <a:gd name="connsiteX17" fmla="*/ 2090436 w 4228925"/>
                  <a:gd name="connsiteY17" fmla="*/ 9092 h 4108405"/>
                  <a:gd name="connsiteX18" fmla="*/ 2090436 w 4228925"/>
                  <a:gd name="connsiteY18" fmla="*/ 321165 h 4108405"/>
                  <a:gd name="connsiteX19" fmla="*/ 739525 w 4228925"/>
                  <a:gd name="connsiteY19" fmla="*/ 1076860 h 4108405"/>
                  <a:gd name="connsiteX20" fmla="*/ 470434 w 4228925"/>
                  <a:gd name="connsiteY20" fmla="*/ 917744 h 4108405"/>
                  <a:gd name="connsiteX21" fmla="*/ 2090436 w 4228925"/>
                  <a:gd name="connsiteY21" fmla="*/ 9092 h 4108405"/>
                  <a:gd name="connsiteX22" fmla="*/ 2090436 w 4228925"/>
                  <a:gd name="connsiteY22" fmla="*/ 0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0" fmla="*/ 739525 w 4228925"/>
                  <a:gd name="connsiteY0" fmla="*/ 1067768 h 4099313"/>
                  <a:gd name="connsiteX1" fmla="*/ 742648 w 4228925"/>
                  <a:gd name="connsiteY1" fmla="*/ 1069614 h 4099313"/>
                  <a:gd name="connsiteX2" fmla="*/ 739525 w 4228925"/>
                  <a:gd name="connsiteY2" fmla="*/ 1067768 h 4099313"/>
                  <a:gd name="connsiteX3" fmla="*/ 468805 w 4228925"/>
                  <a:gd name="connsiteY3" fmla="*/ 907689 h 4099313"/>
                  <a:gd name="connsiteX4" fmla="*/ 470434 w 4228925"/>
                  <a:gd name="connsiteY4" fmla="*/ 908652 h 4099313"/>
                  <a:gd name="connsiteX5" fmla="*/ 468805 w 4228925"/>
                  <a:gd name="connsiteY5" fmla="*/ 907689 h 4099313"/>
                  <a:gd name="connsiteX6" fmla="*/ 2090436 w 4228925"/>
                  <a:gd name="connsiteY6" fmla="*/ 312073 h 4099313"/>
                  <a:gd name="connsiteX7" fmla="*/ 2090436 w 4228925"/>
                  <a:gd name="connsiteY7" fmla="*/ 312377 h 4099313"/>
                  <a:gd name="connsiteX8" fmla="*/ 2090436 w 4228925"/>
                  <a:gd name="connsiteY8" fmla="*/ 312073 h 4099313"/>
                  <a:gd name="connsiteX9" fmla="*/ 2290461 w 4228925"/>
                  <a:gd name="connsiteY9" fmla="*/ 312377 h 4099313"/>
                  <a:gd name="connsiteX10" fmla="*/ 4228786 w 4228925"/>
                  <a:gd name="connsiteY10" fmla="*/ 2047473 h 4099313"/>
                  <a:gd name="connsiteX11" fmla="*/ 2176946 w 4228925"/>
                  <a:gd name="connsiteY11" fmla="*/ 4099313 h 4099313"/>
                  <a:gd name="connsiteX12" fmla="*/ 125105 w 4228925"/>
                  <a:gd name="connsiteY12" fmla="*/ 2047473 h 4099313"/>
                  <a:gd name="connsiteX13" fmla="*/ 437178 w 4228925"/>
                  <a:gd name="connsiteY13" fmla="*/ 2047472 h 4099313"/>
                  <a:gd name="connsiteX14" fmla="*/ 2176945 w 4228925"/>
                  <a:gd name="connsiteY14" fmla="*/ 3787239 h 4099313"/>
                  <a:gd name="connsiteX15" fmla="*/ 3916711 w 4228925"/>
                  <a:gd name="connsiteY15" fmla="*/ 2047472 h 4099313"/>
                  <a:gd name="connsiteX16" fmla="*/ 2290461 w 4228925"/>
                  <a:gd name="connsiteY16" fmla="*/ 312377 h 4099313"/>
                  <a:gd name="connsiteX17" fmla="*/ 2090436 w 4228925"/>
                  <a:gd name="connsiteY17" fmla="*/ 0 h 4099313"/>
                  <a:gd name="connsiteX18" fmla="*/ 2090436 w 4228925"/>
                  <a:gd name="connsiteY18" fmla="*/ 312073 h 4099313"/>
                  <a:gd name="connsiteX19" fmla="*/ 739525 w 4228925"/>
                  <a:gd name="connsiteY19" fmla="*/ 1067768 h 4099313"/>
                  <a:gd name="connsiteX20" fmla="*/ 470434 w 4228925"/>
                  <a:gd name="connsiteY20" fmla="*/ 908652 h 4099313"/>
                  <a:gd name="connsiteX21" fmla="*/ 2090436 w 4228925"/>
                  <a:gd name="connsiteY21" fmla="*/ 0 h 4099313"/>
                  <a:gd name="connsiteX0" fmla="*/ 739525 w 4353891"/>
                  <a:gd name="connsiteY0" fmla="*/ 1067768 h 4099313"/>
                  <a:gd name="connsiteX1" fmla="*/ 742648 w 4353891"/>
                  <a:gd name="connsiteY1" fmla="*/ 1069614 h 4099313"/>
                  <a:gd name="connsiteX2" fmla="*/ 739525 w 4353891"/>
                  <a:gd name="connsiteY2" fmla="*/ 1067768 h 4099313"/>
                  <a:gd name="connsiteX3" fmla="*/ 468805 w 4353891"/>
                  <a:gd name="connsiteY3" fmla="*/ 907689 h 4099313"/>
                  <a:gd name="connsiteX4" fmla="*/ 470434 w 4353891"/>
                  <a:gd name="connsiteY4" fmla="*/ 908652 h 4099313"/>
                  <a:gd name="connsiteX5" fmla="*/ 468805 w 4353891"/>
                  <a:gd name="connsiteY5" fmla="*/ 907689 h 4099313"/>
                  <a:gd name="connsiteX6" fmla="*/ 2090436 w 4353891"/>
                  <a:gd name="connsiteY6" fmla="*/ 312073 h 4099313"/>
                  <a:gd name="connsiteX7" fmla="*/ 2090436 w 4353891"/>
                  <a:gd name="connsiteY7" fmla="*/ 312377 h 4099313"/>
                  <a:gd name="connsiteX8" fmla="*/ 2090436 w 4353891"/>
                  <a:gd name="connsiteY8" fmla="*/ 312073 h 4099313"/>
                  <a:gd name="connsiteX9" fmla="*/ 3916711 w 4353891"/>
                  <a:gd name="connsiteY9" fmla="*/ 2047472 h 4099313"/>
                  <a:gd name="connsiteX10" fmla="*/ 4228786 w 4353891"/>
                  <a:gd name="connsiteY10" fmla="*/ 2047473 h 4099313"/>
                  <a:gd name="connsiteX11" fmla="*/ 2176946 w 4353891"/>
                  <a:gd name="connsiteY11" fmla="*/ 4099313 h 4099313"/>
                  <a:gd name="connsiteX12" fmla="*/ 125105 w 4353891"/>
                  <a:gd name="connsiteY12" fmla="*/ 2047473 h 4099313"/>
                  <a:gd name="connsiteX13" fmla="*/ 437178 w 4353891"/>
                  <a:gd name="connsiteY13" fmla="*/ 2047472 h 4099313"/>
                  <a:gd name="connsiteX14" fmla="*/ 2176945 w 4353891"/>
                  <a:gd name="connsiteY14" fmla="*/ 3787239 h 4099313"/>
                  <a:gd name="connsiteX15" fmla="*/ 3916711 w 4353891"/>
                  <a:gd name="connsiteY15" fmla="*/ 2047472 h 4099313"/>
                  <a:gd name="connsiteX16" fmla="*/ 2090436 w 4353891"/>
                  <a:gd name="connsiteY16" fmla="*/ 0 h 4099313"/>
                  <a:gd name="connsiteX17" fmla="*/ 2090436 w 4353891"/>
                  <a:gd name="connsiteY17" fmla="*/ 312073 h 4099313"/>
                  <a:gd name="connsiteX18" fmla="*/ 739525 w 4353891"/>
                  <a:gd name="connsiteY18" fmla="*/ 1067768 h 4099313"/>
                  <a:gd name="connsiteX19" fmla="*/ 470434 w 4353891"/>
                  <a:gd name="connsiteY19" fmla="*/ 908652 h 4099313"/>
                  <a:gd name="connsiteX20" fmla="*/ 2090436 w 4353891"/>
                  <a:gd name="connsiteY20" fmla="*/ 0 h 4099313"/>
                  <a:gd name="connsiteX0" fmla="*/ 614420 w 4228786"/>
                  <a:gd name="connsiteY0" fmla="*/ 1067768 h 4099313"/>
                  <a:gd name="connsiteX1" fmla="*/ 617543 w 4228786"/>
                  <a:gd name="connsiteY1" fmla="*/ 1069614 h 4099313"/>
                  <a:gd name="connsiteX2" fmla="*/ 614420 w 4228786"/>
                  <a:gd name="connsiteY2" fmla="*/ 1067768 h 4099313"/>
                  <a:gd name="connsiteX3" fmla="*/ 343700 w 4228786"/>
                  <a:gd name="connsiteY3" fmla="*/ 907689 h 4099313"/>
                  <a:gd name="connsiteX4" fmla="*/ 345329 w 4228786"/>
                  <a:gd name="connsiteY4" fmla="*/ 908652 h 4099313"/>
                  <a:gd name="connsiteX5" fmla="*/ 343700 w 4228786"/>
                  <a:gd name="connsiteY5" fmla="*/ 907689 h 4099313"/>
                  <a:gd name="connsiteX6" fmla="*/ 1965331 w 4228786"/>
                  <a:gd name="connsiteY6" fmla="*/ 312073 h 4099313"/>
                  <a:gd name="connsiteX7" fmla="*/ 1965331 w 4228786"/>
                  <a:gd name="connsiteY7" fmla="*/ 312377 h 4099313"/>
                  <a:gd name="connsiteX8" fmla="*/ 1965331 w 4228786"/>
                  <a:gd name="connsiteY8" fmla="*/ 312073 h 4099313"/>
                  <a:gd name="connsiteX9" fmla="*/ 3791606 w 4228786"/>
                  <a:gd name="connsiteY9" fmla="*/ 2047472 h 4099313"/>
                  <a:gd name="connsiteX10" fmla="*/ 4103681 w 4228786"/>
                  <a:gd name="connsiteY10" fmla="*/ 2047473 h 4099313"/>
                  <a:gd name="connsiteX11" fmla="*/ 2051841 w 4228786"/>
                  <a:gd name="connsiteY11" fmla="*/ 4099313 h 4099313"/>
                  <a:gd name="connsiteX12" fmla="*/ 0 w 4228786"/>
                  <a:gd name="connsiteY12" fmla="*/ 2047473 h 4099313"/>
                  <a:gd name="connsiteX13" fmla="*/ 2051840 w 4228786"/>
                  <a:gd name="connsiteY13" fmla="*/ 3787239 h 4099313"/>
                  <a:gd name="connsiteX14" fmla="*/ 3791606 w 4228786"/>
                  <a:gd name="connsiteY14" fmla="*/ 2047472 h 4099313"/>
                  <a:gd name="connsiteX15" fmla="*/ 1965331 w 4228786"/>
                  <a:gd name="connsiteY15" fmla="*/ 0 h 4099313"/>
                  <a:gd name="connsiteX16" fmla="*/ 1965331 w 4228786"/>
                  <a:gd name="connsiteY16" fmla="*/ 312073 h 4099313"/>
                  <a:gd name="connsiteX17" fmla="*/ 614420 w 4228786"/>
                  <a:gd name="connsiteY17" fmla="*/ 1067768 h 4099313"/>
                  <a:gd name="connsiteX18" fmla="*/ 345329 w 4228786"/>
                  <a:gd name="connsiteY18" fmla="*/ 908652 h 4099313"/>
                  <a:gd name="connsiteX19" fmla="*/ 1965331 w 4228786"/>
                  <a:gd name="connsiteY19" fmla="*/ 0 h 4099313"/>
                  <a:gd name="connsiteX0" fmla="*/ 270720 w 3885086"/>
                  <a:gd name="connsiteY0" fmla="*/ 1067768 h 4224418"/>
                  <a:gd name="connsiteX1" fmla="*/ 273843 w 3885086"/>
                  <a:gd name="connsiteY1" fmla="*/ 1069614 h 4224418"/>
                  <a:gd name="connsiteX2" fmla="*/ 270720 w 3885086"/>
                  <a:gd name="connsiteY2" fmla="*/ 1067768 h 4224418"/>
                  <a:gd name="connsiteX3" fmla="*/ 0 w 3885086"/>
                  <a:gd name="connsiteY3" fmla="*/ 907689 h 4224418"/>
                  <a:gd name="connsiteX4" fmla="*/ 1629 w 3885086"/>
                  <a:gd name="connsiteY4" fmla="*/ 908652 h 4224418"/>
                  <a:gd name="connsiteX5" fmla="*/ 0 w 3885086"/>
                  <a:gd name="connsiteY5" fmla="*/ 907689 h 4224418"/>
                  <a:gd name="connsiteX6" fmla="*/ 1621631 w 3885086"/>
                  <a:gd name="connsiteY6" fmla="*/ 312073 h 4224418"/>
                  <a:gd name="connsiteX7" fmla="*/ 1621631 w 3885086"/>
                  <a:gd name="connsiteY7" fmla="*/ 312377 h 4224418"/>
                  <a:gd name="connsiteX8" fmla="*/ 1621631 w 3885086"/>
                  <a:gd name="connsiteY8" fmla="*/ 312073 h 4224418"/>
                  <a:gd name="connsiteX9" fmla="*/ 3447906 w 3885086"/>
                  <a:gd name="connsiteY9" fmla="*/ 2047472 h 4224418"/>
                  <a:gd name="connsiteX10" fmla="*/ 3759981 w 3885086"/>
                  <a:gd name="connsiteY10" fmla="*/ 2047473 h 4224418"/>
                  <a:gd name="connsiteX11" fmla="*/ 1708141 w 3885086"/>
                  <a:gd name="connsiteY11" fmla="*/ 4099313 h 4224418"/>
                  <a:gd name="connsiteX12" fmla="*/ 1708140 w 3885086"/>
                  <a:gd name="connsiteY12" fmla="*/ 3787239 h 4224418"/>
                  <a:gd name="connsiteX13" fmla="*/ 3447906 w 3885086"/>
                  <a:gd name="connsiteY13" fmla="*/ 2047472 h 4224418"/>
                  <a:gd name="connsiteX14" fmla="*/ 1621631 w 3885086"/>
                  <a:gd name="connsiteY14" fmla="*/ 0 h 4224418"/>
                  <a:gd name="connsiteX15" fmla="*/ 1621631 w 3885086"/>
                  <a:gd name="connsiteY15" fmla="*/ 312073 h 4224418"/>
                  <a:gd name="connsiteX16" fmla="*/ 270720 w 3885086"/>
                  <a:gd name="connsiteY16" fmla="*/ 1067768 h 4224418"/>
                  <a:gd name="connsiteX17" fmla="*/ 1629 w 3885086"/>
                  <a:gd name="connsiteY17" fmla="*/ 908652 h 4224418"/>
                  <a:gd name="connsiteX18" fmla="*/ 1621631 w 3885086"/>
                  <a:gd name="connsiteY18" fmla="*/ 0 h 4224418"/>
                  <a:gd name="connsiteX0" fmla="*/ 270720 w 3885086"/>
                  <a:gd name="connsiteY0" fmla="*/ 1067768 h 4099313"/>
                  <a:gd name="connsiteX1" fmla="*/ 273843 w 3885086"/>
                  <a:gd name="connsiteY1" fmla="*/ 1069614 h 4099313"/>
                  <a:gd name="connsiteX2" fmla="*/ 270720 w 3885086"/>
                  <a:gd name="connsiteY2" fmla="*/ 1067768 h 4099313"/>
                  <a:gd name="connsiteX3" fmla="*/ 0 w 3885086"/>
                  <a:gd name="connsiteY3" fmla="*/ 907689 h 4099313"/>
                  <a:gd name="connsiteX4" fmla="*/ 1629 w 3885086"/>
                  <a:gd name="connsiteY4" fmla="*/ 908652 h 4099313"/>
                  <a:gd name="connsiteX5" fmla="*/ 0 w 3885086"/>
                  <a:gd name="connsiteY5" fmla="*/ 907689 h 4099313"/>
                  <a:gd name="connsiteX6" fmla="*/ 1621631 w 3885086"/>
                  <a:gd name="connsiteY6" fmla="*/ 312073 h 4099313"/>
                  <a:gd name="connsiteX7" fmla="*/ 1621631 w 3885086"/>
                  <a:gd name="connsiteY7" fmla="*/ 312377 h 4099313"/>
                  <a:gd name="connsiteX8" fmla="*/ 1621631 w 3885086"/>
                  <a:gd name="connsiteY8" fmla="*/ 312073 h 4099313"/>
                  <a:gd name="connsiteX9" fmla="*/ 3447906 w 3885086"/>
                  <a:gd name="connsiteY9" fmla="*/ 2047472 h 4099313"/>
                  <a:gd name="connsiteX10" fmla="*/ 3759981 w 3885086"/>
                  <a:gd name="connsiteY10" fmla="*/ 2047473 h 4099313"/>
                  <a:gd name="connsiteX11" fmla="*/ 1708141 w 3885086"/>
                  <a:gd name="connsiteY11" fmla="*/ 4099313 h 4099313"/>
                  <a:gd name="connsiteX12" fmla="*/ 3447906 w 3885086"/>
                  <a:gd name="connsiteY12" fmla="*/ 2047472 h 4099313"/>
                  <a:gd name="connsiteX13" fmla="*/ 1621631 w 3885086"/>
                  <a:gd name="connsiteY13" fmla="*/ 0 h 4099313"/>
                  <a:gd name="connsiteX14" fmla="*/ 1621631 w 3885086"/>
                  <a:gd name="connsiteY14" fmla="*/ 312073 h 4099313"/>
                  <a:gd name="connsiteX15" fmla="*/ 270720 w 3885086"/>
                  <a:gd name="connsiteY15" fmla="*/ 1067768 h 4099313"/>
                  <a:gd name="connsiteX16" fmla="*/ 1629 w 3885086"/>
                  <a:gd name="connsiteY16" fmla="*/ 908652 h 4099313"/>
                  <a:gd name="connsiteX17" fmla="*/ 1621631 w 3885086"/>
                  <a:gd name="connsiteY17" fmla="*/ 0 h 4099313"/>
                  <a:gd name="connsiteX0" fmla="*/ 270720 w 3760643"/>
                  <a:gd name="connsiteY0" fmla="*/ 1067768 h 2047473"/>
                  <a:gd name="connsiteX1" fmla="*/ 273843 w 3760643"/>
                  <a:gd name="connsiteY1" fmla="*/ 1069614 h 2047473"/>
                  <a:gd name="connsiteX2" fmla="*/ 270720 w 3760643"/>
                  <a:gd name="connsiteY2" fmla="*/ 1067768 h 2047473"/>
                  <a:gd name="connsiteX3" fmla="*/ 0 w 3760643"/>
                  <a:gd name="connsiteY3" fmla="*/ 907689 h 2047473"/>
                  <a:gd name="connsiteX4" fmla="*/ 1629 w 3760643"/>
                  <a:gd name="connsiteY4" fmla="*/ 908652 h 2047473"/>
                  <a:gd name="connsiteX5" fmla="*/ 0 w 3760643"/>
                  <a:gd name="connsiteY5" fmla="*/ 907689 h 2047473"/>
                  <a:gd name="connsiteX6" fmla="*/ 1621631 w 3760643"/>
                  <a:gd name="connsiteY6" fmla="*/ 312073 h 2047473"/>
                  <a:gd name="connsiteX7" fmla="*/ 1621631 w 3760643"/>
                  <a:gd name="connsiteY7" fmla="*/ 312377 h 2047473"/>
                  <a:gd name="connsiteX8" fmla="*/ 1621631 w 3760643"/>
                  <a:gd name="connsiteY8" fmla="*/ 312073 h 2047473"/>
                  <a:gd name="connsiteX9" fmla="*/ 3447906 w 3760643"/>
                  <a:gd name="connsiteY9" fmla="*/ 2047472 h 2047473"/>
                  <a:gd name="connsiteX10" fmla="*/ 3759981 w 3760643"/>
                  <a:gd name="connsiteY10" fmla="*/ 2047473 h 2047473"/>
                  <a:gd name="connsiteX11" fmla="*/ 3447906 w 3760643"/>
                  <a:gd name="connsiteY11" fmla="*/ 2047472 h 2047473"/>
                  <a:gd name="connsiteX12" fmla="*/ 1621631 w 3760643"/>
                  <a:gd name="connsiteY12" fmla="*/ 0 h 2047473"/>
                  <a:gd name="connsiteX13" fmla="*/ 1621631 w 3760643"/>
                  <a:gd name="connsiteY13" fmla="*/ 312073 h 2047473"/>
                  <a:gd name="connsiteX14" fmla="*/ 270720 w 3760643"/>
                  <a:gd name="connsiteY14" fmla="*/ 1067768 h 2047473"/>
                  <a:gd name="connsiteX15" fmla="*/ 1629 w 3760643"/>
                  <a:gd name="connsiteY15" fmla="*/ 908652 h 2047473"/>
                  <a:gd name="connsiteX16" fmla="*/ 1621631 w 3760643"/>
                  <a:gd name="connsiteY16" fmla="*/ 0 h 2047473"/>
                  <a:gd name="connsiteX0" fmla="*/ 270720 w 1621631"/>
                  <a:gd name="connsiteY0" fmla="*/ 1067768 h 1069614"/>
                  <a:gd name="connsiteX1" fmla="*/ 273843 w 1621631"/>
                  <a:gd name="connsiteY1" fmla="*/ 1069614 h 1069614"/>
                  <a:gd name="connsiteX2" fmla="*/ 270720 w 1621631"/>
                  <a:gd name="connsiteY2" fmla="*/ 1067768 h 1069614"/>
                  <a:gd name="connsiteX3" fmla="*/ 0 w 1621631"/>
                  <a:gd name="connsiteY3" fmla="*/ 907689 h 1069614"/>
                  <a:gd name="connsiteX4" fmla="*/ 1629 w 1621631"/>
                  <a:gd name="connsiteY4" fmla="*/ 908652 h 1069614"/>
                  <a:gd name="connsiteX5" fmla="*/ 0 w 1621631"/>
                  <a:gd name="connsiteY5" fmla="*/ 907689 h 1069614"/>
                  <a:gd name="connsiteX6" fmla="*/ 1621631 w 1621631"/>
                  <a:gd name="connsiteY6" fmla="*/ 312073 h 1069614"/>
                  <a:gd name="connsiteX7" fmla="*/ 1621631 w 1621631"/>
                  <a:gd name="connsiteY7" fmla="*/ 312377 h 1069614"/>
                  <a:gd name="connsiteX8" fmla="*/ 1621631 w 1621631"/>
                  <a:gd name="connsiteY8" fmla="*/ 312073 h 1069614"/>
                  <a:gd name="connsiteX9" fmla="*/ 1621631 w 1621631"/>
                  <a:gd name="connsiteY9" fmla="*/ 0 h 1069614"/>
                  <a:gd name="connsiteX10" fmla="*/ 1621631 w 1621631"/>
                  <a:gd name="connsiteY10" fmla="*/ 312073 h 1069614"/>
                  <a:gd name="connsiteX11" fmla="*/ 270720 w 1621631"/>
                  <a:gd name="connsiteY11" fmla="*/ 1067768 h 1069614"/>
                  <a:gd name="connsiteX12" fmla="*/ 1629 w 1621631"/>
                  <a:gd name="connsiteY12" fmla="*/ 908652 h 1069614"/>
                  <a:gd name="connsiteX13" fmla="*/ 1621631 w 1621631"/>
                  <a:gd name="connsiteY13" fmla="*/ 0 h 1069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621631" h="1069614">
                    <a:moveTo>
                      <a:pt x="270720" y="1067768"/>
                    </a:moveTo>
                    <a:lnTo>
                      <a:pt x="273843" y="1069614"/>
                    </a:lnTo>
                    <a:lnTo>
                      <a:pt x="270720" y="1067768"/>
                    </a:lnTo>
                    <a:close/>
                    <a:moveTo>
                      <a:pt x="0" y="907689"/>
                    </a:moveTo>
                    <a:lnTo>
                      <a:pt x="1629" y="908652"/>
                    </a:lnTo>
                    <a:lnTo>
                      <a:pt x="0" y="907689"/>
                    </a:lnTo>
                    <a:close/>
                    <a:moveTo>
                      <a:pt x="1621631" y="312073"/>
                    </a:moveTo>
                    <a:lnTo>
                      <a:pt x="1621631" y="312377"/>
                    </a:lnTo>
                    <a:lnTo>
                      <a:pt x="1621631" y="312073"/>
                    </a:lnTo>
                    <a:close/>
                    <a:moveTo>
                      <a:pt x="1621631" y="0"/>
                    </a:moveTo>
                    <a:lnTo>
                      <a:pt x="1621631" y="312073"/>
                    </a:lnTo>
                    <a:cubicBezTo>
                      <a:pt x="1059988" y="337356"/>
                      <a:pt x="568425" y="631117"/>
                      <a:pt x="270720" y="1067768"/>
                    </a:cubicBezTo>
                    <a:lnTo>
                      <a:pt x="1629" y="908652"/>
                    </a:lnTo>
                    <a:cubicBezTo>
                      <a:pt x="354259" y="380480"/>
                      <a:pt x="945677" y="25494"/>
                      <a:pt x="1621631" y="0"/>
                    </a:cubicBezTo>
                    <a:close/>
                  </a:path>
                </a:pathLst>
              </a:custGeom>
              <a:solidFill>
                <a:schemeClr val="accent1">
                  <a:alpha val="67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99354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pc="-38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3" name="Freeform 12"/>
              <p:cNvSpPr/>
              <p:nvPr/>
            </p:nvSpPr>
            <p:spPr bwMode="auto">
              <a:xfrm flipH="1">
                <a:off x="8043102" y="1599766"/>
                <a:ext cx="1621631" cy="1069614"/>
              </a:xfrm>
              <a:custGeom>
                <a:avLst/>
                <a:gdLst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07636 w 4158105"/>
                  <a:gd name="connsiteY8" fmla="*/ 1069182 h 4110786"/>
                  <a:gd name="connsiteX9" fmla="*/ 398124 w 4158105"/>
                  <a:gd name="connsiteY9" fmla="*/ 919162 h 4110786"/>
                  <a:gd name="connsiteX10" fmla="*/ 2106264 w 4158105"/>
                  <a:gd name="connsiteY10" fmla="*/ 319178 h 4110786"/>
                  <a:gd name="connsiteX11" fmla="*/ 2198792 w 4158105"/>
                  <a:gd name="connsiteY11" fmla="*/ 323850 h 4110786"/>
                  <a:gd name="connsiteX12" fmla="*/ 2019755 w 4158105"/>
                  <a:gd name="connsiteY12" fmla="*/ 323850 h 4110786"/>
                  <a:gd name="connsiteX13" fmla="*/ 2019755 w 4158105"/>
                  <a:gd name="connsiteY13" fmla="*/ 323546 h 4110786"/>
                  <a:gd name="connsiteX14" fmla="*/ 2106264 w 4158105"/>
                  <a:gd name="connsiteY14" fmla="*/ 319178 h 4110786"/>
                  <a:gd name="connsiteX15" fmla="*/ 2224351 w 4158105"/>
                  <a:gd name="connsiteY15" fmla="*/ 13068 h 4110786"/>
                  <a:gd name="connsiteX16" fmla="*/ 4158105 w 4158105"/>
                  <a:gd name="connsiteY16" fmla="*/ 2058946 h 4110786"/>
                  <a:gd name="connsiteX17" fmla="*/ 2106265 w 4158105"/>
                  <a:gd name="connsiteY17" fmla="*/ 4110786 h 4110786"/>
                  <a:gd name="connsiteX18" fmla="*/ 54424 w 4158105"/>
                  <a:gd name="connsiteY18" fmla="*/ 2058946 h 4110786"/>
                  <a:gd name="connsiteX19" fmla="*/ 574232 w 4158105"/>
                  <a:gd name="connsiteY19" fmla="*/ 1234330 h 4110786"/>
                  <a:gd name="connsiteX20" fmla="*/ 366497 w 4158105"/>
                  <a:gd name="connsiteY20" fmla="*/ 2058945 h 4110786"/>
                  <a:gd name="connsiteX21" fmla="*/ 2106264 w 4158105"/>
                  <a:gd name="connsiteY21" fmla="*/ 3798712 h 4110786"/>
                  <a:gd name="connsiteX22" fmla="*/ 3846030 w 4158105"/>
                  <a:gd name="connsiteY22" fmla="*/ 2058945 h 4110786"/>
                  <a:gd name="connsiteX23" fmla="*/ 2198792 w 4158105"/>
                  <a:gd name="connsiteY23" fmla="*/ 323850 h 4110786"/>
                  <a:gd name="connsiteX24" fmla="*/ 2219780 w 4158105"/>
                  <a:gd name="connsiteY24" fmla="*/ 323850 h 4110786"/>
                  <a:gd name="connsiteX25" fmla="*/ 2224351 w 4158105"/>
                  <a:gd name="connsiteY25" fmla="*/ 13068 h 4110786"/>
                  <a:gd name="connsiteX26" fmla="*/ 2019755 w 4158105"/>
                  <a:gd name="connsiteY26" fmla="*/ 11473 h 4110786"/>
                  <a:gd name="connsiteX27" fmla="*/ 2019755 w 4158105"/>
                  <a:gd name="connsiteY27" fmla="*/ 323546 h 4110786"/>
                  <a:gd name="connsiteX28" fmla="*/ 668844 w 4158105"/>
                  <a:gd name="connsiteY28" fmla="*/ 1079241 h 4110786"/>
                  <a:gd name="connsiteX29" fmla="*/ 399753 w 4158105"/>
                  <a:gd name="connsiteY29" fmla="*/ 920125 h 4110786"/>
                  <a:gd name="connsiteX30" fmla="*/ 2019755 w 4158105"/>
                  <a:gd name="connsiteY30" fmla="*/ 11473 h 4110786"/>
                  <a:gd name="connsiteX31" fmla="*/ 2224543 w 4158105"/>
                  <a:gd name="connsiteY31" fmla="*/ 0 h 4110786"/>
                  <a:gd name="connsiteX32" fmla="*/ 2224351 w 4158105"/>
                  <a:gd name="connsiteY32" fmla="*/ 13068 h 4110786"/>
                  <a:gd name="connsiteX33" fmla="*/ 2106265 w 4158105"/>
                  <a:gd name="connsiteY33" fmla="*/ 7105 h 4110786"/>
                  <a:gd name="connsiteX34" fmla="*/ 2019755 w 4158105"/>
                  <a:gd name="connsiteY34" fmla="*/ 11473 h 4110786"/>
                  <a:gd name="connsiteX35" fmla="*/ 2019755 w 4158105"/>
                  <a:gd name="connsiteY35" fmla="*/ 2381 h 4110786"/>
                  <a:gd name="connsiteX36" fmla="*/ 2224543 w 4158105"/>
                  <a:gd name="connsiteY36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98124 w 4158105"/>
                  <a:gd name="connsiteY8" fmla="*/ 919162 h 4110786"/>
                  <a:gd name="connsiteX9" fmla="*/ 2106264 w 4158105"/>
                  <a:gd name="connsiteY9" fmla="*/ 319178 h 4110786"/>
                  <a:gd name="connsiteX10" fmla="*/ 2198792 w 4158105"/>
                  <a:gd name="connsiteY10" fmla="*/ 323850 h 4110786"/>
                  <a:gd name="connsiteX11" fmla="*/ 2019755 w 4158105"/>
                  <a:gd name="connsiteY11" fmla="*/ 323850 h 4110786"/>
                  <a:gd name="connsiteX12" fmla="*/ 2019755 w 4158105"/>
                  <a:gd name="connsiteY12" fmla="*/ 323546 h 4110786"/>
                  <a:gd name="connsiteX13" fmla="*/ 2106264 w 4158105"/>
                  <a:gd name="connsiteY13" fmla="*/ 319178 h 4110786"/>
                  <a:gd name="connsiteX14" fmla="*/ 2224351 w 4158105"/>
                  <a:gd name="connsiteY14" fmla="*/ 13068 h 4110786"/>
                  <a:gd name="connsiteX15" fmla="*/ 4158105 w 4158105"/>
                  <a:gd name="connsiteY15" fmla="*/ 2058946 h 4110786"/>
                  <a:gd name="connsiteX16" fmla="*/ 2106265 w 4158105"/>
                  <a:gd name="connsiteY16" fmla="*/ 4110786 h 4110786"/>
                  <a:gd name="connsiteX17" fmla="*/ 54424 w 4158105"/>
                  <a:gd name="connsiteY17" fmla="*/ 2058946 h 4110786"/>
                  <a:gd name="connsiteX18" fmla="*/ 574232 w 4158105"/>
                  <a:gd name="connsiteY18" fmla="*/ 1234330 h 4110786"/>
                  <a:gd name="connsiteX19" fmla="*/ 366497 w 4158105"/>
                  <a:gd name="connsiteY19" fmla="*/ 2058945 h 4110786"/>
                  <a:gd name="connsiteX20" fmla="*/ 2106264 w 4158105"/>
                  <a:gd name="connsiteY20" fmla="*/ 3798712 h 4110786"/>
                  <a:gd name="connsiteX21" fmla="*/ 3846030 w 4158105"/>
                  <a:gd name="connsiteY21" fmla="*/ 2058945 h 4110786"/>
                  <a:gd name="connsiteX22" fmla="*/ 2198792 w 4158105"/>
                  <a:gd name="connsiteY22" fmla="*/ 323850 h 4110786"/>
                  <a:gd name="connsiteX23" fmla="*/ 2219780 w 4158105"/>
                  <a:gd name="connsiteY23" fmla="*/ 323850 h 4110786"/>
                  <a:gd name="connsiteX24" fmla="*/ 2224351 w 4158105"/>
                  <a:gd name="connsiteY24" fmla="*/ 13068 h 4110786"/>
                  <a:gd name="connsiteX25" fmla="*/ 2019755 w 4158105"/>
                  <a:gd name="connsiteY25" fmla="*/ 11473 h 4110786"/>
                  <a:gd name="connsiteX26" fmla="*/ 2019755 w 4158105"/>
                  <a:gd name="connsiteY26" fmla="*/ 323546 h 4110786"/>
                  <a:gd name="connsiteX27" fmla="*/ 668844 w 4158105"/>
                  <a:gd name="connsiteY27" fmla="*/ 1079241 h 4110786"/>
                  <a:gd name="connsiteX28" fmla="*/ 399753 w 4158105"/>
                  <a:gd name="connsiteY28" fmla="*/ 920125 h 4110786"/>
                  <a:gd name="connsiteX29" fmla="*/ 2019755 w 4158105"/>
                  <a:gd name="connsiteY29" fmla="*/ 11473 h 4110786"/>
                  <a:gd name="connsiteX30" fmla="*/ 2224543 w 4158105"/>
                  <a:gd name="connsiteY30" fmla="*/ 0 h 4110786"/>
                  <a:gd name="connsiteX31" fmla="*/ 2224351 w 4158105"/>
                  <a:gd name="connsiteY31" fmla="*/ 13068 h 4110786"/>
                  <a:gd name="connsiteX32" fmla="*/ 2106265 w 4158105"/>
                  <a:gd name="connsiteY32" fmla="*/ 7105 h 4110786"/>
                  <a:gd name="connsiteX33" fmla="*/ 2019755 w 4158105"/>
                  <a:gd name="connsiteY33" fmla="*/ 11473 h 4110786"/>
                  <a:gd name="connsiteX34" fmla="*/ 2019755 w 4158105"/>
                  <a:gd name="connsiteY34" fmla="*/ 2381 h 4110786"/>
                  <a:gd name="connsiteX35" fmla="*/ 2224543 w 4158105"/>
                  <a:gd name="connsiteY35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98124 w 4158105"/>
                  <a:gd name="connsiteY7" fmla="*/ 919162 h 4110786"/>
                  <a:gd name="connsiteX8" fmla="*/ 2106264 w 4158105"/>
                  <a:gd name="connsiteY8" fmla="*/ 319178 h 4110786"/>
                  <a:gd name="connsiteX9" fmla="*/ 2198792 w 4158105"/>
                  <a:gd name="connsiteY9" fmla="*/ 323850 h 4110786"/>
                  <a:gd name="connsiteX10" fmla="*/ 2019755 w 4158105"/>
                  <a:gd name="connsiteY10" fmla="*/ 323850 h 4110786"/>
                  <a:gd name="connsiteX11" fmla="*/ 2019755 w 4158105"/>
                  <a:gd name="connsiteY11" fmla="*/ 323546 h 4110786"/>
                  <a:gd name="connsiteX12" fmla="*/ 2106264 w 4158105"/>
                  <a:gd name="connsiteY12" fmla="*/ 319178 h 4110786"/>
                  <a:gd name="connsiteX13" fmla="*/ 2224351 w 4158105"/>
                  <a:gd name="connsiteY13" fmla="*/ 13068 h 4110786"/>
                  <a:gd name="connsiteX14" fmla="*/ 4158105 w 4158105"/>
                  <a:gd name="connsiteY14" fmla="*/ 2058946 h 4110786"/>
                  <a:gd name="connsiteX15" fmla="*/ 2106265 w 4158105"/>
                  <a:gd name="connsiteY15" fmla="*/ 4110786 h 4110786"/>
                  <a:gd name="connsiteX16" fmla="*/ 54424 w 4158105"/>
                  <a:gd name="connsiteY16" fmla="*/ 2058946 h 4110786"/>
                  <a:gd name="connsiteX17" fmla="*/ 574232 w 4158105"/>
                  <a:gd name="connsiteY17" fmla="*/ 1234330 h 4110786"/>
                  <a:gd name="connsiteX18" fmla="*/ 366497 w 4158105"/>
                  <a:gd name="connsiteY18" fmla="*/ 2058945 h 4110786"/>
                  <a:gd name="connsiteX19" fmla="*/ 2106264 w 4158105"/>
                  <a:gd name="connsiteY19" fmla="*/ 3798712 h 4110786"/>
                  <a:gd name="connsiteX20" fmla="*/ 3846030 w 4158105"/>
                  <a:gd name="connsiteY20" fmla="*/ 2058945 h 4110786"/>
                  <a:gd name="connsiteX21" fmla="*/ 2198792 w 4158105"/>
                  <a:gd name="connsiteY21" fmla="*/ 323850 h 4110786"/>
                  <a:gd name="connsiteX22" fmla="*/ 2219780 w 4158105"/>
                  <a:gd name="connsiteY22" fmla="*/ 323850 h 4110786"/>
                  <a:gd name="connsiteX23" fmla="*/ 2224351 w 4158105"/>
                  <a:gd name="connsiteY23" fmla="*/ 13068 h 4110786"/>
                  <a:gd name="connsiteX24" fmla="*/ 2019755 w 4158105"/>
                  <a:gd name="connsiteY24" fmla="*/ 11473 h 4110786"/>
                  <a:gd name="connsiteX25" fmla="*/ 2019755 w 4158105"/>
                  <a:gd name="connsiteY25" fmla="*/ 323546 h 4110786"/>
                  <a:gd name="connsiteX26" fmla="*/ 668844 w 4158105"/>
                  <a:gd name="connsiteY26" fmla="*/ 1079241 h 4110786"/>
                  <a:gd name="connsiteX27" fmla="*/ 399753 w 4158105"/>
                  <a:gd name="connsiteY27" fmla="*/ 920125 h 4110786"/>
                  <a:gd name="connsiteX28" fmla="*/ 2019755 w 4158105"/>
                  <a:gd name="connsiteY28" fmla="*/ 11473 h 4110786"/>
                  <a:gd name="connsiteX29" fmla="*/ 2224543 w 4158105"/>
                  <a:gd name="connsiteY29" fmla="*/ 0 h 4110786"/>
                  <a:gd name="connsiteX30" fmla="*/ 2224351 w 4158105"/>
                  <a:gd name="connsiteY30" fmla="*/ 13068 h 4110786"/>
                  <a:gd name="connsiteX31" fmla="*/ 2106265 w 4158105"/>
                  <a:gd name="connsiteY31" fmla="*/ 7105 h 4110786"/>
                  <a:gd name="connsiteX32" fmla="*/ 2019755 w 4158105"/>
                  <a:gd name="connsiteY32" fmla="*/ 11473 h 4110786"/>
                  <a:gd name="connsiteX33" fmla="*/ 2019755 w 4158105"/>
                  <a:gd name="connsiteY33" fmla="*/ 2381 h 4110786"/>
                  <a:gd name="connsiteX34" fmla="*/ 2224543 w 4158105"/>
                  <a:gd name="connsiteY34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644913 w 4228786"/>
                  <a:gd name="connsiteY3" fmla="*/ 1234330 h 4110786"/>
                  <a:gd name="connsiteX4" fmla="*/ 739525 w 4228786"/>
                  <a:gd name="connsiteY4" fmla="*/ 1079241 h 4110786"/>
                  <a:gd name="connsiteX5" fmla="*/ 468805 w 4228786"/>
                  <a:gd name="connsiteY5" fmla="*/ 919162 h 4110786"/>
                  <a:gd name="connsiteX6" fmla="*/ 470434 w 4228786"/>
                  <a:gd name="connsiteY6" fmla="*/ 920125 h 4110786"/>
                  <a:gd name="connsiteX7" fmla="*/ 468805 w 4228786"/>
                  <a:gd name="connsiteY7" fmla="*/ 919162 h 4110786"/>
                  <a:gd name="connsiteX8" fmla="*/ 2176945 w 4228786"/>
                  <a:gd name="connsiteY8" fmla="*/ 319178 h 4110786"/>
                  <a:gd name="connsiteX9" fmla="*/ 2269473 w 4228786"/>
                  <a:gd name="connsiteY9" fmla="*/ 323850 h 4110786"/>
                  <a:gd name="connsiteX10" fmla="*/ 2090436 w 4228786"/>
                  <a:gd name="connsiteY10" fmla="*/ 323850 h 4110786"/>
                  <a:gd name="connsiteX11" fmla="*/ 2090436 w 4228786"/>
                  <a:gd name="connsiteY11" fmla="*/ 323546 h 4110786"/>
                  <a:gd name="connsiteX12" fmla="*/ 2176945 w 4228786"/>
                  <a:gd name="connsiteY12" fmla="*/ 319178 h 4110786"/>
                  <a:gd name="connsiteX13" fmla="*/ 2295032 w 4228786"/>
                  <a:gd name="connsiteY13" fmla="*/ 13068 h 4110786"/>
                  <a:gd name="connsiteX14" fmla="*/ 4228786 w 4228786"/>
                  <a:gd name="connsiteY14" fmla="*/ 2058946 h 4110786"/>
                  <a:gd name="connsiteX15" fmla="*/ 2176946 w 4228786"/>
                  <a:gd name="connsiteY15" fmla="*/ 4110786 h 4110786"/>
                  <a:gd name="connsiteX16" fmla="*/ 125105 w 4228786"/>
                  <a:gd name="connsiteY16" fmla="*/ 2058946 h 4110786"/>
                  <a:gd name="connsiteX17" fmla="*/ 437178 w 4228786"/>
                  <a:gd name="connsiteY17" fmla="*/ 2058945 h 4110786"/>
                  <a:gd name="connsiteX18" fmla="*/ 2176945 w 4228786"/>
                  <a:gd name="connsiteY18" fmla="*/ 3798712 h 4110786"/>
                  <a:gd name="connsiteX19" fmla="*/ 3916711 w 4228786"/>
                  <a:gd name="connsiteY19" fmla="*/ 2058945 h 4110786"/>
                  <a:gd name="connsiteX20" fmla="*/ 2269473 w 4228786"/>
                  <a:gd name="connsiteY20" fmla="*/ 323850 h 4110786"/>
                  <a:gd name="connsiteX21" fmla="*/ 2290461 w 4228786"/>
                  <a:gd name="connsiteY21" fmla="*/ 323850 h 4110786"/>
                  <a:gd name="connsiteX22" fmla="*/ 2295032 w 4228786"/>
                  <a:gd name="connsiteY22" fmla="*/ 13068 h 4110786"/>
                  <a:gd name="connsiteX23" fmla="*/ 2090436 w 4228786"/>
                  <a:gd name="connsiteY23" fmla="*/ 11473 h 4110786"/>
                  <a:gd name="connsiteX24" fmla="*/ 2090436 w 4228786"/>
                  <a:gd name="connsiteY24" fmla="*/ 323546 h 4110786"/>
                  <a:gd name="connsiteX25" fmla="*/ 739525 w 4228786"/>
                  <a:gd name="connsiteY25" fmla="*/ 1079241 h 4110786"/>
                  <a:gd name="connsiteX26" fmla="*/ 470434 w 4228786"/>
                  <a:gd name="connsiteY26" fmla="*/ 920125 h 4110786"/>
                  <a:gd name="connsiteX27" fmla="*/ 2090436 w 4228786"/>
                  <a:gd name="connsiteY27" fmla="*/ 11473 h 4110786"/>
                  <a:gd name="connsiteX28" fmla="*/ 2295224 w 4228786"/>
                  <a:gd name="connsiteY28" fmla="*/ 0 h 4110786"/>
                  <a:gd name="connsiteX29" fmla="*/ 2295032 w 4228786"/>
                  <a:gd name="connsiteY29" fmla="*/ 13068 h 4110786"/>
                  <a:gd name="connsiteX30" fmla="*/ 2176946 w 4228786"/>
                  <a:gd name="connsiteY30" fmla="*/ 7105 h 4110786"/>
                  <a:gd name="connsiteX31" fmla="*/ 2090436 w 4228786"/>
                  <a:gd name="connsiteY31" fmla="*/ 11473 h 4110786"/>
                  <a:gd name="connsiteX32" fmla="*/ 2090436 w 4228786"/>
                  <a:gd name="connsiteY32" fmla="*/ 2381 h 4110786"/>
                  <a:gd name="connsiteX33" fmla="*/ 2295224 w 4228786"/>
                  <a:gd name="connsiteY33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739525 w 4228786"/>
                  <a:gd name="connsiteY3" fmla="*/ 1079241 h 4110786"/>
                  <a:gd name="connsiteX4" fmla="*/ 468805 w 4228786"/>
                  <a:gd name="connsiteY4" fmla="*/ 919162 h 4110786"/>
                  <a:gd name="connsiteX5" fmla="*/ 470434 w 4228786"/>
                  <a:gd name="connsiteY5" fmla="*/ 920125 h 4110786"/>
                  <a:gd name="connsiteX6" fmla="*/ 468805 w 4228786"/>
                  <a:gd name="connsiteY6" fmla="*/ 919162 h 4110786"/>
                  <a:gd name="connsiteX7" fmla="*/ 2176945 w 4228786"/>
                  <a:gd name="connsiteY7" fmla="*/ 319178 h 4110786"/>
                  <a:gd name="connsiteX8" fmla="*/ 2269473 w 4228786"/>
                  <a:gd name="connsiteY8" fmla="*/ 323850 h 4110786"/>
                  <a:gd name="connsiteX9" fmla="*/ 2090436 w 4228786"/>
                  <a:gd name="connsiteY9" fmla="*/ 323850 h 4110786"/>
                  <a:gd name="connsiteX10" fmla="*/ 2090436 w 4228786"/>
                  <a:gd name="connsiteY10" fmla="*/ 323546 h 4110786"/>
                  <a:gd name="connsiteX11" fmla="*/ 2176945 w 4228786"/>
                  <a:gd name="connsiteY11" fmla="*/ 319178 h 4110786"/>
                  <a:gd name="connsiteX12" fmla="*/ 2295032 w 4228786"/>
                  <a:gd name="connsiteY12" fmla="*/ 13068 h 4110786"/>
                  <a:gd name="connsiteX13" fmla="*/ 4228786 w 4228786"/>
                  <a:gd name="connsiteY13" fmla="*/ 2058946 h 4110786"/>
                  <a:gd name="connsiteX14" fmla="*/ 2176946 w 4228786"/>
                  <a:gd name="connsiteY14" fmla="*/ 4110786 h 4110786"/>
                  <a:gd name="connsiteX15" fmla="*/ 125105 w 4228786"/>
                  <a:gd name="connsiteY15" fmla="*/ 2058946 h 4110786"/>
                  <a:gd name="connsiteX16" fmla="*/ 437178 w 4228786"/>
                  <a:gd name="connsiteY16" fmla="*/ 2058945 h 4110786"/>
                  <a:gd name="connsiteX17" fmla="*/ 2176945 w 4228786"/>
                  <a:gd name="connsiteY17" fmla="*/ 3798712 h 4110786"/>
                  <a:gd name="connsiteX18" fmla="*/ 3916711 w 4228786"/>
                  <a:gd name="connsiteY18" fmla="*/ 2058945 h 4110786"/>
                  <a:gd name="connsiteX19" fmla="*/ 2269473 w 4228786"/>
                  <a:gd name="connsiteY19" fmla="*/ 323850 h 4110786"/>
                  <a:gd name="connsiteX20" fmla="*/ 2290461 w 4228786"/>
                  <a:gd name="connsiteY20" fmla="*/ 323850 h 4110786"/>
                  <a:gd name="connsiteX21" fmla="*/ 2295032 w 4228786"/>
                  <a:gd name="connsiteY21" fmla="*/ 13068 h 4110786"/>
                  <a:gd name="connsiteX22" fmla="*/ 2090436 w 4228786"/>
                  <a:gd name="connsiteY22" fmla="*/ 11473 h 4110786"/>
                  <a:gd name="connsiteX23" fmla="*/ 2090436 w 4228786"/>
                  <a:gd name="connsiteY23" fmla="*/ 323546 h 4110786"/>
                  <a:gd name="connsiteX24" fmla="*/ 739525 w 4228786"/>
                  <a:gd name="connsiteY24" fmla="*/ 1079241 h 4110786"/>
                  <a:gd name="connsiteX25" fmla="*/ 470434 w 4228786"/>
                  <a:gd name="connsiteY25" fmla="*/ 920125 h 4110786"/>
                  <a:gd name="connsiteX26" fmla="*/ 2090436 w 4228786"/>
                  <a:gd name="connsiteY26" fmla="*/ 11473 h 4110786"/>
                  <a:gd name="connsiteX27" fmla="*/ 2295224 w 4228786"/>
                  <a:gd name="connsiteY27" fmla="*/ 0 h 4110786"/>
                  <a:gd name="connsiteX28" fmla="*/ 2295032 w 4228786"/>
                  <a:gd name="connsiteY28" fmla="*/ 13068 h 4110786"/>
                  <a:gd name="connsiteX29" fmla="*/ 2176946 w 4228786"/>
                  <a:gd name="connsiteY29" fmla="*/ 7105 h 4110786"/>
                  <a:gd name="connsiteX30" fmla="*/ 2090436 w 4228786"/>
                  <a:gd name="connsiteY30" fmla="*/ 11473 h 4110786"/>
                  <a:gd name="connsiteX31" fmla="*/ 2090436 w 4228786"/>
                  <a:gd name="connsiteY31" fmla="*/ 2381 h 4110786"/>
                  <a:gd name="connsiteX32" fmla="*/ 2295224 w 4228786"/>
                  <a:gd name="connsiteY32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295032 w 4228786"/>
                  <a:gd name="connsiteY27" fmla="*/ 13068 h 4110786"/>
                  <a:gd name="connsiteX28" fmla="*/ 2176946 w 4228786"/>
                  <a:gd name="connsiteY28" fmla="*/ 7105 h 4110786"/>
                  <a:gd name="connsiteX29" fmla="*/ 2090436 w 4228786"/>
                  <a:gd name="connsiteY29" fmla="*/ 11473 h 4110786"/>
                  <a:gd name="connsiteX30" fmla="*/ 2090436 w 4228786"/>
                  <a:gd name="connsiteY30" fmla="*/ 2381 h 4110786"/>
                  <a:gd name="connsiteX31" fmla="*/ 2295224 w 4228786"/>
                  <a:gd name="connsiteY31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176946 w 4228786"/>
                  <a:gd name="connsiteY27" fmla="*/ 7105 h 4110786"/>
                  <a:gd name="connsiteX28" fmla="*/ 2090436 w 4228786"/>
                  <a:gd name="connsiteY28" fmla="*/ 11473 h 4110786"/>
                  <a:gd name="connsiteX29" fmla="*/ 2090436 w 4228786"/>
                  <a:gd name="connsiteY29" fmla="*/ 2381 h 4110786"/>
                  <a:gd name="connsiteX30" fmla="*/ 2295224 w 4228786"/>
                  <a:gd name="connsiteY30" fmla="*/ 0 h 4110786"/>
                  <a:gd name="connsiteX0" fmla="*/ 739525 w 4228949"/>
                  <a:gd name="connsiteY0" fmla="*/ 1079241 h 4110786"/>
                  <a:gd name="connsiteX1" fmla="*/ 742648 w 4228949"/>
                  <a:gd name="connsiteY1" fmla="*/ 1081087 h 4110786"/>
                  <a:gd name="connsiteX2" fmla="*/ 739525 w 4228949"/>
                  <a:gd name="connsiteY2" fmla="*/ 1079241 h 4110786"/>
                  <a:gd name="connsiteX3" fmla="*/ 468805 w 4228949"/>
                  <a:gd name="connsiteY3" fmla="*/ 919162 h 4110786"/>
                  <a:gd name="connsiteX4" fmla="*/ 470434 w 4228949"/>
                  <a:gd name="connsiteY4" fmla="*/ 920125 h 4110786"/>
                  <a:gd name="connsiteX5" fmla="*/ 468805 w 4228949"/>
                  <a:gd name="connsiteY5" fmla="*/ 919162 h 4110786"/>
                  <a:gd name="connsiteX6" fmla="*/ 2176945 w 4228949"/>
                  <a:gd name="connsiteY6" fmla="*/ 319178 h 4110786"/>
                  <a:gd name="connsiteX7" fmla="*/ 2269473 w 4228949"/>
                  <a:gd name="connsiteY7" fmla="*/ 323850 h 4110786"/>
                  <a:gd name="connsiteX8" fmla="*/ 2090436 w 4228949"/>
                  <a:gd name="connsiteY8" fmla="*/ 323850 h 4110786"/>
                  <a:gd name="connsiteX9" fmla="*/ 2090436 w 4228949"/>
                  <a:gd name="connsiteY9" fmla="*/ 323546 h 4110786"/>
                  <a:gd name="connsiteX10" fmla="*/ 2176945 w 4228949"/>
                  <a:gd name="connsiteY10" fmla="*/ 319178 h 4110786"/>
                  <a:gd name="connsiteX11" fmla="*/ 2290461 w 4228949"/>
                  <a:gd name="connsiteY11" fmla="*/ 323850 h 4110786"/>
                  <a:gd name="connsiteX12" fmla="*/ 4228786 w 4228949"/>
                  <a:gd name="connsiteY12" fmla="*/ 2058946 h 4110786"/>
                  <a:gd name="connsiteX13" fmla="*/ 2176946 w 4228949"/>
                  <a:gd name="connsiteY13" fmla="*/ 4110786 h 4110786"/>
                  <a:gd name="connsiteX14" fmla="*/ 125105 w 4228949"/>
                  <a:gd name="connsiteY14" fmla="*/ 2058946 h 4110786"/>
                  <a:gd name="connsiteX15" fmla="*/ 437178 w 4228949"/>
                  <a:gd name="connsiteY15" fmla="*/ 2058945 h 4110786"/>
                  <a:gd name="connsiteX16" fmla="*/ 2176945 w 4228949"/>
                  <a:gd name="connsiteY16" fmla="*/ 3798712 h 4110786"/>
                  <a:gd name="connsiteX17" fmla="*/ 3916711 w 4228949"/>
                  <a:gd name="connsiteY17" fmla="*/ 2058945 h 4110786"/>
                  <a:gd name="connsiteX18" fmla="*/ 2269473 w 4228949"/>
                  <a:gd name="connsiteY18" fmla="*/ 323850 h 4110786"/>
                  <a:gd name="connsiteX19" fmla="*/ 2290461 w 4228949"/>
                  <a:gd name="connsiteY19" fmla="*/ 323850 h 4110786"/>
                  <a:gd name="connsiteX20" fmla="*/ 2090436 w 4228949"/>
                  <a:gd name="connsiteY20" fmla="*/ 11473 h 4110786"/>
                  <a:gd name="connsiteX21" fmla="*/ 2090436 w 4228949"/>
                  <a:gd name="connsiteY21" fmla="*/ 323546 h 4110786"/>
                  <a:gd name="connsiteX22" fmla="*/ 739525 w 4228949"/>
                  <a:gd name="connsiteY22" fmla="*/ 1079241 h 4110786"/>
                  <a:gd name="connsiteX23" fmla="*/ 470434 w 4228949"/>
                  <a:gd name="connsiteY23" fmla="*/ 920125 h 4110786"/>
                  <a:gd name="connsiteX24" fmla="*/ 2090436 w 4228949"/>
                  <a:gd name="connsiteY24" fmla="*/ 11473 h 4110786"/>
                  <a:gd name="connsiteX25" fmla="*/ 2295224 w 4228949"/>
                  <a:gd name="connsiteY25" fmla="*/ 0 h 4110786"/>
                  <a:gd name="connsiteX26" fmla="*/ 2176946 w 4228949"/>
                  <a:gd name="connsiteY26" fmla="*/ 7105 h 4110786"/>
                  <a:gd name="connsiteX27" fmla="*/ 2090436 w 4228949"/>
                  <a:gd name="connsiteY27" fmla="*/ 11473 h 4110786"/>
                  <a:gd name="connsiteX28" fmla="*/ 2090436 w 4228949"/>
                  <a:gd name="connsiteY28" fmla="*/ 2381 h 4110786"/>
                  <a:gd name="connsiteX29" fmla="*/ 2295224 w 4228949"/>
                  <a:gd name="connsiteY29" fmla="*/ 0 h 4110786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176946 w 4228949"/>
                  <a:gd name="connsiteY26" fmla="*/ 4724 h 4108405"/>
                  <a:gd name="connsiteX27" fmla="*/ 2090436 w 4228949"/>
                  <a:gd name="connsiteY27" fmla="*/ 9092 h 4108405"/>
                  <a:gd name="connsiteX28" fmla="*/ 2090436 w 4228949"/>
                  <a:gd name="connsiteY28" fmla="*/ 0 h 4108405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090436 w 4228949"/>
                  <a:gd name="connsiteY26" fmla="*/ 9092 h 4108405"/>
                  <a:gd name="connsiteX27" fmla="*/ 2090436 w 4228949"/>
                  <a:gd name="connsiteY27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269473 w 4228925"/>
                  <a:gd name="connsiteY7" fmla="*/ 321469 h 4108405"/>
                  <a:gd name="connsiteX8" fmla="*/ 2090436 w 4228925"/>
                  <a:gd name="connsiteY8" fmla="*/ 321469 h 4108405"/>
                  <a:gd name="connsiteX9" fmla="*/ 2090436 w 4228925"/>
                  <a:gd name="connsiteY9" fmla="*/ 321165 h 4108405"/>
                  <a:gd name="connsiteX10" fmla="*/ 2176945 w 4228925"/>
                  <a:gd name="connsiteY10" fmla="*/ 316797 h 4108405"/>
                  <a:gd name="connsiteX11" fmla="*/ 2290461 w 4228925"/>
                  <a:gd name="connsiteY11" fmla="*/ 321469 h 4108405"/>
                  <a:gd name="connsiteX12" fmla="*/ 4228786 w 4228925"/>
                  <a:gd name="connsiteY12" fmla="*/ 2056565 h 4108405"/>
                  <a:gd name="connsiteX13" fmla="*/ 2176946 w 4228925"/>
                  <a:gd name="connsiteY13" fmla="*/ 4108405 h 4108405"/>
                  <a:gd name="connsiteX14" fmla="*/ 125105 w 4228925"/>
                  <a:gd name="connsiteY14" fmla="*/ 2056565 h 4108405"/>
                  <a:gd name="connsiteX15" fmla="*/ 437178 w 4228925"/>
                  <a:gd name="connsiteY15" fmla="*/ 2056564 h 4108405"/>
                  <a:gd name="connsiteX16" fmla="*/ 2176945 w 4228925"/>
                  <a:gd name="connsiteY16" fmla="*/ 3796331 h 4108405"/>
                  <a:gd name="connsiteX17" fmla="*/ 3916711 w 4228925"/>
                  <a:gd name="connsiteY17" fmla="*/ 2056564 h 4108405"/>
                  <a:gd name="connsiteX18" fmla="*/ 2290461 w 4228925"/>
                  <a:gd name="connsiteY18" fmla="*/ 321469 h 4108405"/>
                  <a:gd name="connsiteX19" fmla="*/ 2090436 w 4228925"/>
                  <a:gd name="connsiteY19" fmla="*/ 9092 h 4108405"/>
                  <a:gd name="connsiteX20" fmla="*/ 2090436 w 4228925"/>
                  <a:gd name="connsiteY20" fmla="*/ 321165 h 4108405"/>
                  <a:gd name="connsiteX21" fmla="*/ 739525 w 4228925"/>
                  <a:gd name="connsiteY21" fmla="*/ 1076860 h 4108405"/>
                  <a:gd name="connsiteX22" fmla="*/ 470434 w 4228925"/>
                  <a:gd name="connsiteY22" fmla="*/ 917744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25" fmla="*/ 2090436 w 4228925"/>
                  <a:gd name="connsiteY25" fmla="*/ 9092 h 4108405"/>
                  <a:gd name="connsiteX26" fmla="*/ 2090436 w 4228925"/>
                  <a:gd name="connsiteY26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176945 w 4228925"/>
                  <a:gd name="connsiteY9" fmla="*/ 316797 h 4108405"/>
                  <a:gd name="connsiteX10" fmla="*/ 2290461 w 4228925"/>
                  <a:gd name="connsiteY10" fmla="*/ 321469 h 4108405"/>
                  <a:gd name="connsiteX11" fmla="*/ 4228786 w 4228925"/>
                  <a:gd name="connsiteY11" fmla="*/ 2056565 h 4108405"/>
                  <a:gd name="connsiteX12" fmla="*/ 2176946 w 4228925"/>
                  <a:gd name="connsiteY12" fmla="*/ 4108405 h 4108405"/>
                  <a:gd name="connsiteX13" fmla="*/ 125105 w 4228925"/>
                  <a:gd name="connsiteY13" fmla="*/ 2056565 h 4108405"/>
                  <a:gd name="connsiteX14" fmla="*/ 437178 w 4228925"/>
                  <a:gd name="connsiteY14" fmla="*/ 2056564 h 4108405"/>
                  <a:gd name="connsiteX15" fmla="*/ 2176945 w 4228925"/>
                  <a:gd name="connsiteY15" fmla="*/ 3796331 h 4108405"/>
                  <a:gd name="connsiteX16" fmla="*/ 3916711 w 4228925"/>
                  <a:gd name="connsiteY16" fmla="*/ 2056564 h 4108405"/>
                  <a:gd name="connsiteX17" fmla="*/ 2290461 w 4228925"/>
                  <a:gd name="connsiteY17" fmla="*/ 321469 h 4108405"/>
                  <a:gd name="connsiteX18" fmla="*/ 2090436 w 4228925"/>
                  <a:gd name="connsiteY18" fmla="*/ 9092 h 4108405"/>
                  <a:gd name="connsiteX19" fmla="*/ 2090436 w 4228925"/>
                  <a:gd name="connsiteY19" fmla="*/ 321165 h 4108405"/>
                  <a:gd name="connsiteX20" fmla="*/ 739525 w 4228925"/>
                  <a:gd name="connsiteY20" fmla="*/ 1076860 h 4108405"/>
                  <a:gd name="connsiteX21" fmla="*/ 470434 w 4228925"/>
                  <a:gd name="connsiteY21" fmla="*/ 917744 h 4108405"/>
                  <a:gd name="connsiteX22" fmla="*/ 2090436 w 4228925"/>
                  <a:gd name="connsiteY22" fmla="*/ 9092 h 4108405"/>
                  <a:gd name="connsiteX23" fmla="*/ 2090436 w 4228925"/>
                  <a:gd name="connsiteY23" fmla="*/ 0 h 4108405"/>
                  <a:gd name="connsiteX24" fmla="*/ 2090436 w 4228925"/>
                  <a:gd name="connsiteY24" fmla="*/ 9092 h 4108405"/>
                  <a:gd name="connsiteX25" fmla="*/ 2090436 w 4228925"/>
                  <a:gd name="connsiteY25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090436 w 4228925"/>
                  <a:gd name="connsiteY6" fmla="*/ 321165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290461 w 4228925"/>
                  <a:gd name="connsiteY9" fmla="*/ 321469 h 4108405"/>
                  <a:gd name="connsiteX10" fmla="*/ 4228786 w 4228925"/>
                  <a:gd name="connsiteY10" fmla="*/ 2056565 h 4108405"/>
                  <a:gd name="connsiteX11" fmla="*/ 2176946 w 4228925"/>
                  <a:gd name="connsiteY11" fmla="*/ 4108405 h 4108405"/>
                  <a:gd name="connsiteX12" fmla="*/ 125105 w 4228925"/>
                  <a:gd name="connsiteY12" fmla="*/ 2056565 h 4108405"/>
                  <a:gd name="connsiteX13" fmla="*/ 437178 w 4228925"/>
                  <a:gd name="connsiteY13" fmla="*/ 2056564 h 4108405"/>
                  <a:gd name="connsiteX14" fmla="*/ 2176945 w 4228925"/>
                  <a:gd name="connsiteY14" fmla="*/ 3796331 h 4108405"/>
                  <a:gd name="connsiteX15" fmla="*/ 3916711 w 4228925"/>
                  <a:gd name="connsiteY15" fmla="*/ 2056564 h 4108405"/>
                  <a:gd name="connsiteX16" fmla="*/ 2290461 w 4228925"/>
                  <a:gd name="connsiteY16" fmla="*/ 321469 h 4108405"/>
                  <a:gd name="connsiteX17" fmla="*/ 2090436 w 4228925"/>
                  <a:gd name="connsiteY17" fmla="*/ 9092 h 4108405"/>
                  <a:gd name="connsiteX18" fmla="*/ 2090436 w 4228925"/>
                  <a:gd name="connsiteY18" fmla="*/ 321165 h 4108405"/>
                  <a:gd name="connsiteX19" fmla="*/ 739525 w 4228925"/>
                  <a:gd name="connsiteY19" fmla="*/ 1076860 h 4108405"/>
                  <a:gd name="connsiteX20" fmla="*/ 470434 w 4228925"/>
                  <a:gd name="connsiteY20" fmla="*/ 917744 h 4108405"/>
                  <a:gd name="connsiteX21" fmla="*/ 2090436 w 4228925"/>
                  <a:gd name="connsiteY21" fmla="*/ 9092 h 4108405"/>
                  <a:gd name="connsiteX22" fmla="*/ 2090436 w 4228925"/>
                  <a:gd name="connsiteY22" fmla="*/ 0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0" fmla="*/ 739525 w 4228925"/>
                  <a:gd name="connsiteY0" fmla="*/ 1067768 h 4099313"/>
                  <a:gd name="connsiteX1" fmla="*/ 742648 w 4228925"/>
                  <a:gd name="connsiteY1" fmla="*/ 1069614 h 4099313"/>
                  <a:gd name="connsiteX2" fmla="*/ 739525 w 4228925"/>
                  <a:gd name="connsiteY2" fmla="*/ 1067768 h 4099313"/>
                  <a:gd name="connsiteX3" fmla="*/ 468805 w 4228925"/>
                  <a:gd name="connsiteY3" fmla="*/ 907689 h 4099313"/>
                  <a:gd name="connsiteX4" fmla="*/ 470434 w 4228925"/>
                  <a:gd name="connsiteY4" fmla="*/ 908652 h 4099313"/>
                  <a:gd name="connsiteX5" fmla="*/ 468805 w 4228925"/>
                  <a:gd name="connsiteY5" fmla="*/ 907689 h 4099313"/>
                  <a:gd name="connsiteX6" fmla="*/ 2090436 w 4228925"/>
                  <a:gd name="connsiteY6" fmla="*/ 312073 h 4099313"/>
                  <a:gd name="connsiteX7" fmla="*/ 2090436 w 4228925"/>
                  <a:gd name="connsiteY7" fmla="*/ 312377 h 4099313"/>
                  <a:gd name="connsiteX8" fmla="*/ 2090436 w 4228925"/>
                  <a:gd name="connsiteY8" fmla="*/ 312073 h 4099313"/>
                  <a:gd name="connsiteX9" fmla="*/ 2290461 w 4228925"/>
                  <a:gd name="connsiteY9" fmla="*/ 312377 h 4099313"/>
                  <a:gd name="connsiteX10" fmla="*/ 4228786 w 4228925"/>
                  <a:gd name="connsiteY10" fmla="*/ 2047473 h 4099313"/>
                  <a:gd name="connsiteX11" fmla="*/ 2176946 w 4228925"/>
                  <a:gd name="connsiteY11" fmla="*/ 4099313 h 4099313"/>
                  <a:gd name="connsiteX12" fmla="*/ 125105 w 4228925"/>
                  <a:gd name="connsiteY12" fmla="*/ 2047473 h 4099313"/>
                  <a:gd name="connsiteX13" fmla="*/ 437178 w 4228925"/>
                  <a:gd name="connsiteY13" fmla="*/ 2047472 h 4099313"/>
                  <a:gd name="connsiteX14" fmla="*/ 2176945 w 4228925"/>
                  <a:gd name="connsiteY14" fmla="*/ 3787239 h 4099313"/>
                  <a:gd name="connsiteX15" fmla="*/ 3916711 w 4228925"/>
                  <a:gd name="connsiteY15" fmla="*/ 2047472 h 4099313"/>
                  <a:gd name="connsiteX16" fmla="*/ 2290461 w 4228925"/>
                  <a:gd name="connsiteY16" fmla="*/ 312377 h 4099313"/>
                  <a:gd name="connsiteX17" fmla="*/ 2090436 w 4228925"/>
                  <a:gd name="connsiteY17" fmla="*/ 0 h 4099313"/>
                  <a:gd name="connsiteX18" fmla="*/ 2090436 w 4228925"/>
                  <a:gd name="connsiteY18" fmla="*/ 312073 h 4099313"/>
                  <a:gd name="connsiteX19" fmla="*/ 739525 w 4228925"/>
                  <a:gd name="connsiteY19" fmla="*/ 1067768 h 4099313"/>
                  <a:gd name="connsiteX20" fmla="*/ 470434 w 4228925"/>
                  <a:gd name="connsiteY20" fmla="*/ 908652 h 4099313"/>
                  <a:gd name="connsiteX21" fmla="*/ 2090436 w 4228925"/>
                  <a:gd name="connsiteY21" fmla="*/ 0 h 4099313"/>
                  <a:gd name="connsiteX0" fmla="*/ 739525 w 4353891"/>
                  <a:gd name="connsiteY0" fmla="*/ 1067768 h 4099313"/>
                  <a:gd name="connsiteX1" fmla="*/ 742648 w 4353891"/>
                  <a:gd name="connsiteY1" fmla="*/ 1069614 h 4099313"/>
                  <a:gd name="connsiteX2" fmla="*/ 739525 w 4353891"/>
                  <a:gd name="connsiteY2" fmla="*/ 1067768 h 4099313"/>
                  <a:gd name="connsiteX3" fmla="*/ 468805 w 4353891"/>
                  <a:gd name="connsiteY3" fmla="*/ 907689 h 4099313"/>
                  <a:gd name="connsiteX4" fmla="*/ 470434 w 4353891"/>
                  <a:gd name="connsiteY4" fmla="*/ 908652 h 4099313"/>
                  <a:gd name="connsiteX5" fmla="*/ 468805 w 4353891"/>
                  <a:gd name="connsiteY5" fmla="*/ 907689 h 4099313"/>
                  <a:gd name="connsiteX6" fmla="*/ 2090436 w 4353891"/>
                  <a:gd name="connsiteY6" fmla="*/ 312073 h 4099313"/>
                  <a:gd name="connsiteX7" fmla="*/ 2090436 w 4353891"/>
                  <a:gd name="connsiteY7" fmla="*/ 312377 h 4099313"/>
                  <a:gd name="connsiteX8" fmla="*/ 2090436 w 4353891"/>
                  <a:gd name="connsiteY8" fmla="*/ 312073 h 4099313"/>
                  <a:gd name="connsiteX9" fmla="*/ 3916711 w 4353891"/>
                  <a:gd name="connsiteY9" fmla="*/ 2047472 h 4099313"/>
                  <a:gd name="connsiteX10" fmla="*/ 4228786 w 4353891"/>
                  <a:gd name="connsiteY10" fmla="*/ 2047473 h 4099313"/>
                  <a:gd name="connsiteX11" fmla="*/ 2176946 w 4353891"/>
                  <a:gd name="connsiteY11" fmla="*/ 4099313 h 4099313"/>
                  <a:gd name="connsiteX12" fmla="*/ 125105 w 4353891"/>
                  <a:gd name="connsiteY12" fmla="*/ 2047473 h 4099313"/>
                  <a:gd name="connsiteX13" fmla="*/ 437178 w 4353891"/>
                  <a:gd name="connsiteY13" fmla="*/ 2047472 h 4099313"/>
                  <a:gd name="connsiteX14" fmla="*/ 2176945 w 4353891"/>
                  <a:gd name="connsiteY14" fmla="*/ 3787239 h 4099313"/>
                  <a:gd name="connsiteX15" fmla="*/ 3916711 w 4353891"/>
                  <a:gd name="connsiteY15" fmla="*/ 2047472 h 4099313"/>
                  <a:gd name="connsiteX16" fmla="*/ 2090436 w 4353891"/>
                  <a:gd name="connsiteY16" fmla="*/ 0 h 4099313"/>
                  <a:gd name="connsiteX17" fmla="*/ 2090436 w 4353891"/>
                  <a:gd name="connsiteY17" fmla="*/ 312073 h 4099313"/>
                  <a:gd name="connsiteX18" fmla="*/ 739525 w 4353891"/>
                  <a:gd name="connsiteY18" fmla="*/ 1067768 h 4099313"/>
                  <a:gd name="connsiteX19" fmla="*/ 470434 w 4353891"/>
                  <a:gd name="connsiteY19" fmla="*/ 908652 h 4099313"/>
                  <a:gd name="connsiteX20" fmla="*/ 2090436 w 4353891"/>
                  <a:gd name="connsiteY20" fmla="*/ 0 h 4099313"/>
                  <a:gd name="connsiteX0" fmla="*/ 614420 w 4228786"/>
                  <a:gd name="connsiteY0" fmla="*/ 1067768 h 4099313"/>
                  <a:gd name="connsiteX1" fmla="*/ 617543 w 4228786"/>
                  <a:gd name="connsiteY1" fmla="*/ 1069614 h 4099313"/>
                  <a:gd name="connsiteX2" fmla="*/ 614420 w 4228786"/>
                  <a:gd name="connsiteY2" fmla="*/ 1067768 h 4099313"/>
                  <a:gd name="connsiteX3" fmla="*/ 343700 w 4228786"/>
                  <a:gd name="connsiteY3" fmla="*/ 907689 h 4099313"/>
                  <a:gd name="connsiteX4" fmla="*/ 345329 w 4228786"/>
                  <a:gd name="connsiteY4" fmla="*/ 908652 h 4099313"/>
                  <a:gd name="connsiteX5" fmla="*/ 343700 w 4228786"/>
                  <a:gd name="connsiteY5" fmla="*/ 907689 h 4099313"/>
                  <a:gd name="connsiteX6" fmla="*/ 1965331 w 4228786"/>
                  <a:gd name="connsiteY6" fmla="*/ 312073 h 4099313"/>
                  <a:gd name="connsiteX7" fmla="*/ 1965331 w 4228786"/>
                  <a:gd name="connsiteY7" fmla="*/ 312377 h 4099313"/>
                  <a:gd name="connsiteX8" fmla="*/ 1965331 w 4228786"/>
                  <a:gd name="connsiteY8" fmla="*/ 312073 h 4099313"/>
                  <a:gd name="connsiteX9" fmla="*/ 3791606 w 4228786"/>
                  <a:gd name="connsiteY9" fmla="*/ 2047472 h 4099313"/>
                  <a:gd name="connsiteX10" fmla="*/ 4103681 w 4228786"/>
                  <a:gd name="connsiteY10" fmla="*/ 2047473 h 4099313"/>
                  <a:gd name="connsiteX11" fmla="*/ 2051841 w 4228786"/>
                  <a:gd name="connsiteY11" fmla="*/ 4099313 h 4099313"/>
                  <a:gd name="connsiteX12" fmla="*/ 0 w 4228786"/>
                  <a:gd name="connsiteY12" fmla="*/ 2047473 h 4099313"/>
                  <a:gd name="connsiteX13" fmla="*/ 2051840 w 4228786"/>
                  <a:gd name="connsiteY13" fmla="*/ 3787239 h 4099313"/>
                  <a:gd name="connsiteX14" fmla="*/ 3791606 w 4228786"/>
                  <a:gd name="connsiteY14" fmla="*/ 2047472 h 4099313"/>
                  <a:gd name="connsiteX15" fmla="*/ 1965331 w 4228786"/>
                  <a:gd name="connsiteY15" fmla="*/ 0 h 4099313"/>
                  <a:gd name="connsiteX16" fmla="*/ 1965331 w 4228786"/>
                  <a:gd name="connsiteY16" fmla="*/ 312073 h 4099313"/>
                  <a:gd name="connsiteX17" fmla="*/ 614420 w 4228786"/>
                  <a:gd name="connsiteY17" fmla="*/ 1067768 h 4099313"/>
                  <a:gd name="connsiteX18" fmla="*/ 345329 w 4228786"/>
                  <a:gd name="connsiteY18" fmla="*/ 908652 h 4099313"/>
                  <a:gd name="connsiteX19" fmla="*/ 1965331 w 4228786"/>
                  <a:gd name="connsiteY19" fmla="*/ 0 h 4099313"/>
                  <a:gd name="connsiteX0" fmla="*/ 270720 w 3885086"/>
                  <a:gd name="connsiteY0" fmla="*/ 1067768 h 4224418"/>
                  <a:gd name="connsiteX1" fmla="*/ 273843 w 3885086"/>
                  <a:gd name="connsiteY1" fmla="*/ 1069614 h 4224418"/>
                  <a:gd name="connsiteX2" fmla="*/ 270720 w 3885086"/>
                  <a:gd name="connsiteY2" fmla="*/ 1067768 h 4224418"/>
                  <a:gd name="connsiteX3" fmla="*/ 0 w 3885086"/>
                  <a:gd name="connsiteY3" fmla="*/ 907689 h 4224418"/>
                  <a:gd name="connsiteX4" fmla="*/ 1629 w 3885086"/>
                  <a:gd name="connsiteY4" fmla="*/ 908652 h 4224418"/>
                  <a:gd name="connsiteX5" fmla="*/ 0 w 3885086"/>
                  <a:gd name="connsiteY5" fmla="*/ 907689 h 4224418"/>
                  <a:gd name="connsiteX6" fmla="*/ 1621631 w 3885086"/>
                  <a:gd name="connsiteY6" fmla="*/ 312073 h 4224418"/>
                  <a:gd name="connsiteX7" fmla="*/ 1621631 w 3885086"/>
                  <a:gd name="connsiteY7" fmla="*/ 312377 h 4224418"/>
                  <a:gd name="connsiteX8" fmla="*/ 1621631 w 3885086"/>
                  <a:gd name="connsiteY8" fmla="*/ 312073 h 4224418"/>
                  <a:gd name="connsiteX9" fmla="*/ 3447906 w 3885086"/>
                  <a:gd name="connsiteY9" fmla="*/ 2047472 h 4224418"/>
                  <a:gd name="connsiteX10" fmla="*/ 3759981 w 3885086"/>
                  <a:gd name="connsiteY10" fmla="*/ 2047473 h 4224418"/>
                  <a:gd name="connsiteX11" fmla="*/ 1708141 w 3885086"/>
                  <a:gd name="connsiteY11" fmla="*/ 4099313 h 4224418"/>
                  <a:gd name="connsiteX12" fmla="*/ 1708140 w 3885086"/>
                  <a:gd name="connsiteY12" fmla="*/ 3787239 h 4224418"/>
                  <a:gd name="connsiteX13" fmla="*/ 3447906 w 3885086"/>
                  <a:gd name="connsiteY13" fmla="*/ 2047472 h 4224418"/>
                  <a:gd name="connsiteX14" fmla="*/ 1621631 w 3885086"/>
                  <a:gd name="connsiteY14" fmla="*/ 0 h 4224418"/>
                  <a:gd name="connsiteX15" fmla="*/ 1621631 w 3885086"/>
                  <a:gd name="connsiteY15" fmla="*/ 312073 h 4224418"/>
                  <a:gd name="connsiteX16" fmla="*/ 270720 w 3885086"/>
                  <a:gd name="connsiteY16" fmla="*/ 1067768 h 4224418"/>
                  <a:gd name="connsiteX17" fmla="*/ 1629 w 3885086"/>
                  <a:gd name="connsiteY17" fmla="*/ 908652 h 4224418"/>
                  <a:gd name="connsiteX18" fmla="*/ 1621631 w 3885086"/>
                  <a:gd name="connsiteY18" fmla="*/ 0 h 4224418"/>
                  <a:gd name="connsiteX0" fmla="*/ 270720 w 3885086"/>
                  <a:gd name="connsiteY0" fmla="*/ 1067768 h 4099313"/>
                  <a:gd name="connsiteX1" fmla="*/ 273843 w 3885086"/>
                  <a:gd name="connsiteY1" fmla="*/ 1069614 h 4099313"/>
                  <a:gd name="connsiteX2" fmla="*/ 270720 w 3885086"/>
                  <a:gd name="connsiteY2" fmla="*/ 1067768 h 4099313"/>
                  <a:gd name="connsiteX3" fmla="*/ 0 w 3885086"/>
                  <a:gd name="connsiteY3" fmla="*/ 907689 h 4099313"/>
                  <a:gd name="connsiteX4" fmla="*/ 1629 w 3885086"/>
                  <a:gd name="connsiteY4" fmla="*/ 908652 h 4099313"/>
                  <a:gd name="connsiteX5" fmla="*/ 0 w 3885086"/>
                  <a:gd name="connsiteY5" fmla="*/ 907689 h 4099313"/>
                  <a:gd name="connsiteX6" fmla="*/ 1621631 w 3885086"/>
                  <a:gd name="connsiteY6" fmla="*/ 312073 h 4099313"/>
                  <a:gd name="connsiteX7" fmla="*/ 1621631 w 3885086"/>
                  <a:gd name="connsiteY7" fmla="*/ 312377 h 4099313"/>
                  <a:gd name="connsiteX8" fmla="*/ 1621631 w 3885086"/>
                  <a:gd name="connsiteY8" fmla="*/ 312073 h 4099313"/>
                  <a:gd name="connsiteX9" fmla="*/ 3447906 w 3885086"/>
                  <a:gd name="connsiteY9" fmla="*/ 2047472 h 4099313"/>
                  <a:gd name="connsiteX10" fmla="*/ 3759981 w 3885086"/>
                  <a:gd name="connsiteY10" fmla="*/ 2047473 h 4099313"/>
                  <a:gd name="connsiteX11" fmla="*/ 1708141 w 3885086"/>
                  <a:gd name="connsiteY11" fmla="*/ 4099313 h 4099313"/>
                  <a:gd name="connsiteX12" fmla="*/ 3447906 w 3885086"/>
                  <a:gd name="connsiteY12" fmla="*/ 2047472 h 4099313"/>
                  <a:gd name="connsiteX13" fmla="*/ 1621631 w 3885086"/>
                  <a:gd name="connsiteY13" fmla="*/ 0 h 4099313"/>
                  <a:gd name="connsiteX14" fmla="*/ 1621631 w 3885086"/>
                  <a:gd name="connsiteY14" fmla="*/ 312073 h 4099313"/>
                  <a:gd name="connsiteX15" fmla="*/ 270720 w 3885086"/>
                  <a:gd name="connsiteY15" fmla="*/ 1067768 h 4099313"/>
                  <a:gd name="connsiteX16" fmla="*/ 1629 w 3885086"/>
                  <a:gd name="connsiteY16" fmla="*/ 908652 h 4099313"/>
                  <a:gd name="connsiteX17" fmla="*/ 1621631 w 3885086"/>
                  <a:gd name="connsiteY17" fmla="*/ 0 h 4099313"/>
                  <a:gd name="connsiteX0" fmla="*/ 270720 w 3760643"/>
                  <a:gd name="connsiteY0" fmla="*/ 1067768 h 2047473"/>
                  <a:gd name="connsiteX1" fmla="*/ 273843 w 3760643"/>
                  <a:gd name="connsiteY1" fmla="*/ 1069614 h 2047473"/>
                  <a:gd name="connsiteX2" fmla="*/ 270720 w 3760643"/>
                  <a:gd name="connsiteY2" fmla="*/ 1067768 h 2047473"/>
                  <a:gd name="connsiteX3" fmla="*/ 0 w 3760643"/>
                  <a:gd name="connsiteY3" fmla="*/ 907689 h 2047473"/>
                  <a:gd name="connsiteX4" fmla="*/ 1629 w 3760643"/>
                  <a:gd name="connsiteY4" fmla="*/ 908652 h 2047473"/>
                  <a:gd name="connsiteX5" fmla="*/ 0 w 3760643"/>
                  <a:gd name="connsiteY5" fmla="*/ 907689 h 2047473"/>
                  <a:gd name="connsiteX6" fmla="*/ 1621631 w 3760643"/>
                  <a:gd name="connsiteY6" fmla="*/ 312073 h 2047473"/>
                  <a:gd name="connsiteX7" fmla="*/ 1621631 w 3760643"/>
                  <a:gd name="connsiteY7" fmla="*/ 312377 h 2047473"/>
                  <a:gd name="connsiteX8" fmla="*/ 1621631 w 3760643"/>
                  <a:gd name="connsiteY8" fmla="*/ 312073 h 2047473"/>
                  <a:gd name="connsiteX9" fmla="*/ 3447906 w 3760643"/>
                  <a:gd name="connsiteY9" fmla="*/ 2047472 h 2047473"/>
                  <a:gd name="connsiteX10" fmla="*/ 3759981 w 3760643"/>
                  <a:gd name="connsiteY10" fmla="*/ 2047473 h 2047473"/>
                  <a:gd name="connsiteX11" fmla="*/ 3447906 w 3760643"/>
                  <a:gd name="connsiteY11" fmla="*/ 2047472 h 2047473"/>
                  <a:gd name="connsiteX12" fmla="*/ 1621631 w 3760643"/>
                  <a:gd name="connsiteY12" fmla="*/ 0 h 2047473"/>
                  <a:gd name="connsiteX13" fmla="*/ 1621631 w 3760643"/>
                  <a:gd name="connsiteY13" fmla="*/ 312073 h 2047473"/>
                  <a:gd name="connsiteX14" fmla="*/ 270720 w 3760643"/>
                  <a:gd name="connsiteY14" fmla="*/ 1067768 h 2047473"/>
                  <a:gd name="connsiteX15" fmla="*/ 1629 w 3760643"/>
                  <a:gd name="connsiteY15" fmla="*/ 908652 h 2047473"/>
                  <a:gd name="connsiteX16" fmla="*/ 1621631 w 3760643"/>
                  <a:gd name="connsiteY16" fmla="*/ 0 h 2047473"/>
                  <a:gd name="connsiteX0" fmla="*/ 270720 w 1621631"/>
                  <a:gd name="connsiteY0" fmla="*/ 1067768 h 1069614"/>
                  <a:gd name="connsiteX1" fmla="*/ 273843 w 1621631"/>
                  <a:gd name="connsiteY1" fmla="*/ 1069614 h 1069614"/>
                  <a:gd name="connsiteX2" fmla="*/ 270720 w 1621631"/>
                  <a:gd name="connsiteY2" fmla="*/ 1067768 h 1069614"/>
                  <a:gd name="connsiteX3" fmla="*/ 0 w 1621631"/>
                  <a:gd name="connsiteY3" fmla="*/ 907689 h 1069614"/>
                  <a:gd name="connsiteX4" fmla="*/ 1629 w 1621631"/>
                  <a:gd name="connsiteY4" fmla="*/ 908652 h 1069614"/>
                  <a:gd name="connsiteX5" fmla="*/ 0 w 1621631"/>
                  <a:gd name="connsiteY5" fmla="*/ 907689 h 1069614"/>
                  <a:gd name="connsiteX6" fmla="*/ 1621631 w 1621631"/>
                  <a:gd name="connsiteY6" fmla="*/ 312073 h 1069614"/>
                  <a:gd name="connsiteX7" fmla="*/ 1621631 w 1621631"/>
                  <a:gd name="connsiteY7" fmla="*/ 312377 h 1069614"/>
                  <a:gd name="connsiteX8" fmla="*/ 1621631 w 1621631"/>
                  <a:gd name="connsiteY8" fmla="*/ 312073 h 1069614"/>
                  <a:gd name="connsiteX9" fmla="*/ 1621631 w 1621631"/>
                  <a:gd name="connsiteY9" fmla="*/ 0 h 1069614"/>
                  <a:gd name="connsiteX10" fmla="*/ 1621631 w 1621631"/>
                  <a:gd name="connsiteY10" fmla="*/ 312073 h 1069614"/>
                  <a:gd name="connsiteX11" fmla="*/ 270720 w 1621631"/>
                  <a:gd name="connsiteY11" fmla="*/ 1067768 h 1069614"/>
                  <a:gd name="connsiteX12" fmla="*/ 1629 w 1621631"/>
                  <a:gd name="connsiteY12" fmla="*/ 908652 h 1069614"/>
                  <a:gd name="connsiteX13" fmla="*/ 1621631 w 1621631"/>
                  <a:gd name="connsiteY13" fmla="*/ 0 h 1069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621631" h="1069614">
                    <a:moveTo>
                      <a:pt x="270720" y="1067768"/>
                    </a:moveTo>
                    <a:lnTo>
                      <a:pt x="273843" y="1069614"/>
                    </a:lnTo>
                    <a:lnTo>
                      <a:pt x="270720" y="1067768"/>
                    </a:lnTo>
                    <a:close/>
                    <a:moveTo>
                      <a:pt x="0" y="907689"/>
                    </a:moveTo>
                    <a:lnTo>
                      <a:pt x="1629" y="908652"/>
                    </a:lnTo>
                    <a:lnTo>
                      <a:pt x="0" y="907689"/>
                    </a:lnTo>
                    <a:close/>
                    <a:moveTo>
                      <a:pt x="1621631" y="312073"/>
                    </a:moveTo>
                    <a:lnTo>
                      <a:pt x="1621631" y="312377"/>
                    </a:lnTo>
                    <a:lnTo>
                      <a:pt x="1621631" y="312073"/>
                    </a:lnTo>
                    <a:close/>
                    <a:moveTo>
                      <a:pt x="1621631" y="0"/>
                    </a:moveTo>
                    <a:lnTo>
                      <a:pt x="1621631" y="312073"/>
                    </a:lnTo>
                    <a:cubicBezTo>
                      <a:pt x="1059988" y="337356"/>
                      <a:pt x="568425" y="631117"/>
                      <a:pt x="270720" y="1067768"/>
                    </a:cubicBezTo>
                    <a:lnTo>
                      <a:pt x="1629" y="908652"/>
                    </a:lnTo>
                    <a:cubicBezTo>
                      <a:pt x="354259" y="380480"/>
                      <a:pt x="945677" y="25494"/>
                      <a:pt x="1621631" y="0"/>
                    </a:cubicBezTo>
                    <a:close/>
                  </a:path>
                </a:pathLst>
              </a:custGeom>
              <a:solidFill>
                <a:schemeClr val="accent1">
                  <a:alpha val="43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99354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pc="-38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 flipV="1">
              <a:off x="6191250" y="4611080"/>
              <a:ext cx="3473483" cy="1069614"/>
              <a:chOff x="6191250" y="1599766"/>
              <a:chExt cx="3473483" cy="1069614"/>
            </a:xfrm>
            <a:solidFill>
              <a:schemeClr val="tx1"/>
            </a:solidFill>
          </p:grpSpPr>
          <p:sp>
            <p:nvSpPr>
              <p:cNvPr id="10" name="Freeform 9"/>
              <p:cNvSpPr/>
              <p:nvPr/>
            </p:nvSpPr>
            <p:spPr bwMode="auto">
              <a:xfrm>
                <a:off x="6191250" y="1599766"/>
                <a:ext cx="1621631" cy="1069614"/>
              </a:xfrm>
              <a:custGeom>
                <a:avLst/>
                <a:gdLst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07636 w 4158105"/>
                  <a:gd name="connsiteY8" fmla="*/ 1069182 h 4110786"/>
                  <a:gd name="connsiteX9" fmla="*/ 398124 w 4158105"/>
                  <a:gd name="connsiteY9" fmla="*/ 919162 h 4110786"/>
                  <a:gd name="connsiteX10" fmla="*/ 2106264 w 4158105"/>
                  <a:gd name="connsiteY10" fmla="*/ 319178 h 4110786"/>
                  <a:gd name="connsiteX11" fmla="*/ 2198792 w 4158105"/>
                  <a:gd name="connsiteY11" fmla="*/ 323850 h 4110786"/>
                  <a:gd name="connsiteX12" fmla="*/ 2019755 w 4158105"/>
                  <a:gd name="connsiteY12" fmla="*/ 323850 h 4110786"/>
                  <a:gd name="connsiteX13" fmla="*/ 2019755 w 4158105"/>
                  <a:gd name="connsiteY13" fmla="*/ 323546 h 4110786"/>
                  <a:gd name="connsiteX14" fmla="*/ 2106264 w 4158105"/>
                  <a:gd name="connsiteY14" fmla="*/ 319178 h 4110786"/>
                  <a:gd name="connsiteX15" fmla="*/ 2224351 w 4158105"/>
                  <a:gd name="connsiteY15" fmla="*/ 13068 h 4110786"/>
                  <a:gd name="connsiteX16" fmla="*/ 4158105 w 4158105"/>
                  <a:gd name="connsiteY16" fmla="*/ 2058946 h 4110786"/>
                  <a:gd name="connsiteX17" fmla="*/ 2106265 w 4158105"/>
                  <a:gd name="connsiteY17" fmla="*/ 4110786 h 4110786"/>
                  <a:gd name="connsiteX18" fmla="*/ 54424 w 4158105"/>
                  <a:gd name="connsiteY18" fmla="*/ 2058946 h 4110786"/>
                  <a:gd name="connsiteX19" fmla="*/ 574232 w 4158105"/>
                  <a:gd name="connsiteY19" fmla="*/ 1234330 h 4110786"/>
                  <a:gd name="connsiteX20" fmla="*/ 366497 w 4158105"/>
                  <a:gd name="connsiteY20" fmla="*/ 2058945 h 4110786"/>
                  <a:gd name="connsiteX21" fmla="*/ 2106264 w 4158105"/>
                  <a:gd name="connsiteY21" fmla="*/ 3798712 h 4110786"/>
                  <a:gd name="connsiteX22" fmla="*/ 3846030 w 4158105"/>
                  <a:gd name="connsiteY22" fmla="*/ 2058945 h 4110786"/>
                  <a:gd name="connsiteX23" fmla="*/ 2198792 w 4158105"/>
                  <a:gd name="connsiteY23" fmla="*/ 323850 h 4110786"/>
                  <a:gd name="connsiteX24" fmla="*/ 2219780 w 4158105"/>
                  <a:gd name="connsiteY24" fmla="*/ 323850 h 4110786"/>
                  <a:gd name="connsiteX25" fmla="*/ 2224351 w 4158105"/>
                  <a:gd name="connsiteY25" fmla="*/ 13068 h 4110786"/>
                  <a:gd name="connsiteX26" fmla="*/ 2019755 w 4158105"/>
                  <a:gd name="connsiteY26" fmla="*/ 11473 h 4110786"/>
                  <a:gd name="connsiteX27" fmla="*/ 2019755 w 4158105"/>
                  <a:gd name="connsiteY27" fmla="*/ 323546 h 4110786"/>
                  <a:gd name="connsiteX28" fmla="*/ 668844 w 4158105"/>
                  <a:gd name="connsiteY28" fmla="*/ 1079241 h 4110786"/>
                  <a:gd name="connsiteX29" fmla="*/ 399753 w 4158105"/>
                  <a:gd name="connsiteY29" fmla="*/ 920125 h 4110786"/>
                  <a:gd name="connsiteX30" fmla="*/ 2019755 w 4158105"/>
                  <a:gd name="connsiteY30" fmla="*/ 11473 h 4110786"/>
                  <a:gd name="connsiteX31" fmla="*/ 2224543 w 4158105"/>
                  <a:gd name="connsiteY31" fmla="*/ 0 h 4110786"/>
                  <a:gd name="connsiteX32" fmla="*/ 2224351 w 4158105"/>
                  <a:gd name="connsiteY32" fmla="*/ 13068 h 4110786"/>
                  <a:gd name="connsiteX33" fmla="*/ 2106265 w 4158105"/>
                  <a:gd name="connsiteY33" fmla="*/ 7105 h 4110786"/>
                  <a:gd name="connsiteX34" fmla="*/ 2019755 w 4158105"/>
                  <a:gd name="connsiteY34" fmla="*/ 11473 h 4110786"/>
                  <a:gd name="connsiteX35" fmla="*/ 2019755 w 4158105"/>
                  <a:gd name="connsiteY35" fmla="*/ 2381 h 4110786"/>
                  <a:gd name="connsiteX36" fmla="*/ 2224543 w 4158105"/>
                  <a:gd name="connsiteY36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98124 w 4158105"/>
                  <a:gd name="connsiteY8" fmla="*/ 919162 h 4110786"/>
                  <a:gd name="connsiteX9" fmla="*/ 2106264 w 4158105"/>
                  <a:gd name="connsiteY9" fmla="*/ 319178 h 4110786"/>
                  <a:gd name="connsiteX10" fmla="*/ 2198792 w 4158105"/>
                  <a:gd name="connsiteY10" fmla="*/ 323850 h 4110786"/>
                  <a:gd name="connsiteX11" fmla="*/ 2019755 w 4158105"/>
                  <a:gd name="connsiteY11" fmla="*/ 323850 h 4110786"/>
                  <a:gd name="connsiteX12" fmla="*/ 2019755 w 4158105"/>
                  <a:gd name="connsiteY12" fmla="*/ 323546 h 4110786"/>
                  <a:gd name="connsiteX13" fmla="*/ 2106264 w 4158105"/>
                  <a:gd name="connsiteY13" fmla="*/ 319178 h 4110786"/>
                  <a:gd name="connsiteX14" fmla="*/ 2224351 w 4158105"/>
                  <a:gd name="connsiteY14" fmla="*/ 13068 h 4110786"/>
                  <a:gd name="connsiteX15" fmla="*/ 4158105 w 4158105"/>
                  <a:gd name="connsiteY15" fmla="*/ 2058946 h 4110786"/>
                  <a:gd name="connsiteX16" fmla="*/ 2106265 w 4158105"/>
                  <a:gd name="connsiteY16" fmla="*/ 4110786 h 4110786"/>
                  <a:gd name="connsiteX17" fmla="*/ 54424 w 4158105"/>
                  <a:gd name="connsiteY17" fmla="*/ 2058946 h 4110786"/>
                  <a:gd name="connsiteX18" fmla="*/ 574232 w 4158105"/>
                  <a:gd name="connsiteY18" fmla="*/ 1234330 h 4110786"/>
                  <a:gd name="connsiteX19" fmla="*/ 366497 w 4158105"/>
                  <a:gd name="connsiteY19" fmla="*/ 2058945 h 4110786"/>
                  <a:gd name="connsiteX20" fmla="*/ 2106264 w 4158105"/>
                  <a:gd name="connsiteY20" fmla="*/ 3798712 h 4110786"/>
                  <a:gd name="connsiteX21" fmla="*/ 3846030 w 4158105"/>
                  <a:gd name="connsiteY21" fmla="*/ 2058945 h 4110786"/>
                  <a:gd name="connsiteX22" fmla="*/ 2198792 w 4158105"/>
                  <a:gd name="connsiteY22" fmla="*/ 323850 h 4110786"/>
                  <a:gd name="connsiteX23" fmla="*/ 2219780 w 4158105"/>
                  <a:gd name="connsiteY23" fmla="*/ 323850 h 4110786"/>
                  <a:gd name="connsiteX24" fmla="*/ 2224351 w 4158105"/>
                  <a:gd name="connsiteY24" fmla="*/ 13068 h 4110786"/>
                  <a:gd name="connsiteX25" fmla="*/ 2019755 w 4158105"/>
                  <a:gd name="connsiteY25" fmla="*/ 11473 h 4110786"/>
                  <a:gd name="connsiteX26" fmla="*/ 2019755 w 4158105"/>
                  <a:gd name="connsiteY26" fmla="*/ 323546 h 4110786"/>
                  <a:gd name="connsiteX27" fmla="*/ 668844 w 4158105"/>
                  <a:gd name="connsiteY27" fmla="*/ 1079241 h 4110786"/>
                  <a:gd name="connsiteX28" fmla="*/ 399753 w 4158105"/>
                  <a:gd name="connsiteY28" fmla="*/ 920125 h 4110786"/>
                  <a:gd name="connsiteX29" fmla="*/ 2019755 w 4158105"/>
                  <a:gd name="connsiteY29" fmla="*/ 11473 h 4110786"/>
                  <a:gd name="connsiteX30" fmla="*/ 2224543 w 4158105"/>
                  <a:gd name="connsiteY30" fmla="*/ 0 h 4110786"/>
                  <a:gd name="connsiteX31" fmla="*/ 2224351 w 4158105"/>
                  <a:gd name="connsiteY31" fmla="*/ 13068 h 4110786"/>
                  <a:gd name="connsiteX32" fmla="*/ 2106265 w 4158105"/>
                  <a:gd name="connsiteY32" fmla="*/ 7105 h 4110786"/>
                  <a:gd name="connsiteX33" fmla="*/ 2019755 w 4158105"/>
                  <a:gd name="connsiteY33" fmla="*/ 11473 h 4110786"/>
                  <a:gd name="connsiteX34" fmla="*/ 2019755 w 4158105"/>
                  <a:gd name="connsiteY34" fmla="*/ 2381 h 4110786"/>
                  <a:gd name="connsiteX35" fmla="*/ 2224543 w 4158105"/>
                  <a:gd name="connsiteY35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98124 w 4158105"/>
                  <a:gd name="connsiteY7" fmla="*/ 919162 h 4110786"/>
                  <a:gd name="connsiteX8" fmla="*/ 2106264 w 4158105"/>
                  <a:gd name="connsiteY8" fmla="*/ 319178 h 4110786"/>
                  <a:gd name="connsiteX9" fmla="*/ 2198792 w 4158105"/>
                  <a:gd name="connsiteY9" fmla="*/ 323850 h 4110786"/>
                  <a:gd name="connsiteX10" fmla="*/ 2019755 w 4158105"/>
                  <a:gd name="connsiteY10" fmla="*/ 323850 h 4110786"/>
                  <a:gd name="connsiteX11" fmla="*/ 2019755 w 4158105"/>
                  <a:gd name="connsiteY11" fmla="*/ 323546 h 4110786"/>
                  <a:gd name="connsiteX12" fmla="*/ 2106264 w 4158105"/>
                  <a:gd name="connsiteY12" fmla="*/ 319178 h 4110786"/>
                  <a:gd name="connsiteX13" fmla="*/ 2224351 w 4158105"/>
                  <a:gd name="connsiteY13" fmla="*/ 13068 h 4110786"/>
                  <a:gd name="connsiteX14" fmla="*/ 4158105 w 4158105"/>
                  <a:gd name="connsiteY14" fmla="*/ 2058946 h 4110786"/>
                  <a:gd name="connsiteX15" fmla="*/ 2106265 w 4158105"/>
                  <a:gd name="connsiteY15" fmla="*/ 4110786 h 4110786"/>
                  <a:gd name="connsiteX16" fmla="*/ 54424 w 4158105"/>
                  <a:gd name="connsiteY16" fmla="*/ 2058946 h 4110786"/>
                  <a:gd name="connsiteX17" fmla="*/ 574232 w 4158105"/>
                  <a:gd name="connsiteY17" fmla="*/ 1234330 h 4110786"/>
                  <a:gd name="connsiteX18" fmla="*/ 366497 w 4158105"/>
                  <a:gd name="connsiteY18" fmla="*/ 2058945 h 4110786"/>
                  <a:gd name="connsiteX19" fmla="*/ 2106264 w 4158105"/>
                  <a:gd name="connsiteY19" fmla="*/ 3798712 h 4110786"/>
                  <a:gd name="connsiteX20" fmla="*/ 3846030 w 4158105"/>
                  <a:gd name="connsiteY20" fmla="*/ 2058945 h 4110786"/>
                  <a:gd name="connsiteX21" fmla="*/ 2198792 w 4158105"/>
                  <a:gd name="connsiteY21" fmla="*/ 323850 h 4110786"/>
                  <a:gd name="connsiteX22" fmla="*/ 2219780 w 4158105"/>
                  <a:gd name="connsiteY22" fmla="*/ 323850 h 4110786"/>
                  <a:gd name="connsiteX23" fmla="*/ 2224351 w 4158105"/>
                  <a:gd name="connsiteY23" fmla="*/ 13068 h 4110786"/>
                  <a:gd name="connsiteX24" fmla="*/ 2019755 w 4158105"/>
                  <a:gd name="connsiteY24" fmla="*/ 11473 h 4110786"/>
                  <a:gd name="connsiteX25" fmla="*/ 2019755 w 4158105"/>
                  <a:gd name="connsiteY25" fmla="*/ 323546 h 4110786"/>
                  <a:gd name="connsiteX26" fmla="*/ 668844 w 4158105"/>
                  <a:gd name="connsiteY26" fmla="*/ 1079241 h 4110786"/>
                  <a:gd name="connsiteX27" fmla="*/ 399753 w 4158105"/>
                  <a:gd name="connsiteY27" fmla="*/ 920125 h 4110786"/>
                  <a:gd name="connsiteX28" fmla="*/ 2019755 w 4158105"/>
                  <a:gd name="connsiteY28" fmla="*/ 11473 h 4110786"/>
                  <a:gd name="connsiteX29" fmla="*/ 2224543 w 4158105"/>
                  <a:gd name="connsiteY29" fmla="*/ 0 h 4110786"/>
                  <a:gd name="connsiteX30" fmla="*/ 2224351 w 4158105"/>
                  <a:gd name="connsiteY30" fmla="*/ 13068 h 4110786"/>
                  <a:gd name="connsiteX31" fmla="*/ 2106265 w 4158105"/>
                  <a:gd name="connsiteY31" fmla="*/ 7105 h 4110786"/>
                  <a:gd name="connsiteX32" fmla="*/ 2019755 w 4158105"/>
                  <a:gd name="connsiteY32" fmla="*/ 11473 h 4110786"/>
                  <a:gd name="connsiteX33" fmla="*/ 2019755 w 4158105"/>
                  <a:gd name="connsiteY33" fmla="*/ 2381 h 4110786"/>
                  <a:gd name="connsiteX34" fmla="*/ 2224543 w 4158105"/>
                  <a:gd name="connsiteY34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644913 w 4228786"/>
                  <a:gd name="connsiteY3" fmla="*/ 1234330 h 4110786"/>
                  <a:gd name="connsiteX4" fmla="*/ 739525 w 4228786"/>
                  <a:gd name="connsiteY4" fmla="*/ 1079241 h 4110786"/>
                  <a:gd name="connsiteX5" fmla="*/ 468805 w 4228786"/>
                  <a:gd name="connsiteY5" fmla="*/ 919162 h 4110786"/>
                  <a:gd name="connsiteX6" fmla="*/ 470434 w 4228786"/>
                  <a:gd name="connsiteY6" fmla="*/ 920125 h 4110786"/>
                  <a:gd name="connsiteX7" fmla="*/ 468805 w 4228786"/>
                  <a:gd name="connsiteY7" fmla="*/ 919162 h 4110786"/>
                  <a:gd name="connsiteX8" fmla="*/ 2176945 w 4228786"/>
                  <a:gd name="connsiteY8" fmla="*/ 319178 h 4110786"/>
                  <a:gd name="connsiteX9" fmla="*/ 2269473 w 4228786"/>
                  <a:gd name="connsiteY9" fmla="*/ 323850 h 4110786"/>
                  <a:gd name="connsiteX10" fmla="*/ 2090436 w 4228786"/>
                  <a:gd name="connsiteY10" fmla="*/ 323850 h 4110786"/>
                  <a:gd name="connsiteX11" fmla="*/ 2090436 w 4228786"/>
                  <a:gd name="connsiteY11" fmla="*/ 323546 h 4110786"/>
                  <a:gd name="connsiteX12" fmla="*/ 2176945 w 4228786"/>
                  <a:gd name="connsiteY12" fmla="*/ 319178 h 4110786"/>
                  <a:gd name="connsiteX13" fmla="*/ 2295032 w 4228786"/>
                  <a:gd name="connsiteY13" fmla="*/ 13068 h 4110786"/>
                  <a:gd name="connsiteX14" fmla="*/ 4228786 w 4228786"/>
                  <a:gd name="connsiteY14" fmla="*/ 2058946 h 4110786"/>
                  <a:gd name="connsiteX15" fmla="*/ 2176946 w 4228786"/>
                  <a:gd name="connsiteY15" fmla="*/ 4110786 h 4110786"/>
                  <a:gd name="connsiteX16" fmla="*/ 125105 w 4228786"/>
                  <a:gd name="connsiteY16" fmla="*/ 2058946 h 4110786"/>
                  <a:gd name="connsiteX17" fmla="*/ 437178 w 4228786"/>
                  <a:gd name="connsiteY17" fmla="*/ 2058945 h 4110786"/>
                  <a:gd name="connsiteX18" fmla="*/ 2176945 w 4228786"/>
                  <a:gd name="connsiteY18" fmla="*/ 3798712 h 4110786"/>
                  <a:gd name="connsiteX19" fmla="*/ 3916711 w 4228786"/>
                  <a:gd name="connsiteY19" fmla="*/ 2058945 h 4110786"/>
                  <a:gd name="connsiteX20" fmla="*/ 2269473 w 4228786"/>
                  <a:gd name="connsiteY20" fmla="*/ 323850 h 4110786"/>
                  <a:gd name="connsiteX21" fmla="*/ 2290461 w 4228786"/>
                  <a:gd name="connsiteY21" fmla="*/ 323850 h 4110786"/>
                  <a:gd name="connsiteX22" fmla="*/ 2295032 w 4228786"/>
                  <a:gd name="connsiteY22" fmla="*/ 13068 h 4110786"/>
                  <a:gd name="connsiteX23" fmla="*/ 2090436 w 4228786"/>
                  <a:gd name="connsiteY23" fmla="*/ 11473 h 4110786"/>
                  <a:gd name="connsiteX24" fmla="*/ 2090436 w 4228786"/>
                  <a:gd name="connsiteY24" fmla="*/ 323546 h 4110786"/>
                  <a:gd name="connsiteX25" fmla="*/ 739525 w 4228786"/>
                  <a:gd name="connsiteY25" fmla="*/ 1079241 h 4110786"/>
                  <a:gd name="connsiteX26" fmla="*/ 470434 w 4228786"/>
                  <a:gd name="connsiteY26" fmla="*/ 920125 h 4110786"/>
                  <a:gd name="connsiteX27" fmla="*/ 2090436 w 4228786"/>
                  <a:gd name="connsiteY27" fmla="*/ 11473 h 4110786"/>
                  <a:gd name="connsiteX28" fmla="*/ 2295224 w 4228786"/>
                  <a:gd name="connsiteY28" fmla="*/ 0 h 4110786"/>
                  <a:gd name="connsiteX29" fmla="*/ 2295032 w 4228786"/>
                  <a:gd name="connsiteY29" fmla="*/ 13068 h 4110786"/>
                  <a:gd name="connsiteX30" fmla="*/ 2176946 w 4228786"/>
                  <a:gd name="connsiteY30" fmla="*/ 7105 h 4110786"/>
                  <a:gd name="connsiteX31" fmla="*/ 2090436 w 4228786"/>
                  <a:gd name="connsiteY31" fmla="*/ 11473 h 4110786"/>
                  <a:gd name="connsiteX32" fmla="*/ 2090436 w 4228786"/>
                  <a:gd name="connsiteY32" fmla="*/ 2381 h 4110786"/>
                  <a:gd name="connsiteX33" fmla="*/ 2295224 w 4228786"/>
                  <a:gd name="connsiteY33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739525 w 4228786"/>
                  <a:gd name="connsiteY3" fmla="*/ 1079241 h 4110786"/>
                  <a:gd name="connsiteX4" fmla="*/ 468805 w 4228786"/>
                  <a:gd name="connsiteY4" fmla="*/ 919162 h 4110786"/>
                  <a:gd name="connsiteX5" fmla="*/ 470434 w 4228786"/>
                  <a:gd name="connsiteY5" fmla="*/ 920125 h 4110786"/>
                  <a:gd name="connsiteX6" fmla="*/ 468805 w 4228786"/>
                  <a:gd name="connsiteY6" fmla="*/ 919162 h 4110786"/>
                  <a:gd name="connsiteX7" fmla="*/ 2176945 w 4228786"/>
                  <a:gd name="connsiteY7" fmla="*/ 319178 h 4110786"/>
                  <a:gd name="connsiteX8" fmla="*/ 2269473 w 4228786"/>
                  <a:gd name="connsiteY8" fmla="*/ 323850 h 4110786"/>
                  <a:gd name="connsiteX9" fmla="*/ 2090436 w 4228786"/>
                  <a:gd name="connsiteY9" fmla="*/ 323850 h 4110786"/>
                  <a:gd name="connsiteX10" fmla="*/ 2090436 w 4228786"/>
                  <a:gd name="connsiteY10" fmla="*/ 323546 h 4110786"/>
                  <a:gd name="connsiteX11" fmla="*/ 2176945 w 4228786"/>
                  <a:gd name="connsiteY11" fmla="*/ 319178 h 4110786"/>
                  <a:gd name="connsiteX12" fmla="*/ 2295032 w 4228786"/>
                  <a:gd name="connsiteY12" fmla="*/ 13068 h 4110786"/>
                  <a:gd name="connsiteX13" fmla="*/ 4228786 w 4228786"/>
                  <a:gd name="connsiteY13" fmla="*/ 2058946 h 4110786"/>
                  <a:gd name="connsiteX14" fmla="*/ 2176946 w 4228786"/>
                  <a:gd name="connsiteY14" fmla="*/ 4110786 h 4110786"/>
                  <a:gd name="connsiteX15" fmla="*/ 125105 w 4228786"/>
                  <a:gd name="connsiteY15" fmla="*/ 2058946 h 4110786"/>
                  <a:gd name="connsiteX16" fmla="*/ 437178 w 4228786"/>
                  <a:gd name="connsiteY16" fmla="*/ 2058945 h 4110786"/>
                  <a:gd name="connsiteX17" fmla="*/ 2176945 w 4228786"/>
                  <a:gd name="connsiteY17" fmla="*/ 3798712 h 4110786"/>
                  <a:gd name="connsiteX18" fmla="*/ 3916711 w 4228786"/>
                  <a:gd name="connsiteY18" fmla="*/ 2058945 h 4110786"/>
                  <a:gd name="connsiteX19" fmla="*/ 2269473 w 4228786"/>
                  <a:gd name="connsiteY19" fmla="*/ 323850 h 4110786"/>
                  <a:gd name="connsiteX20" fmla="*/ 2290461 w 4228786"/>
                  <a:gd name="connsiteY20" fmla="*/ 323850 h 4110786"/>
                  <a:gd name="connsiteX21" fmla="*/ 2295032 w 4228786"/>
                  <a:gd name="connsiteY21" fmla="*/ 13068 h 4110786"/>
                  <a:gd name="connsiteX22" fmla="*/ 2090436 w 4228786"/>
                  <a:gd name="connsiteY22" fmla="*/ 11473 h 4110786"/>
                  <a:gd name="connsiteX23" fmla="*/ 2090436 w 4228786"/>
                  <a:gd name="connsiteY23" fmla="*/ 323546 h 4110786"/>
                  <a:gd name="connsiteX24" fmla="*/ 739525 w 4228786"/>
                  <a:gd name="connsiteY24" fmla="*/ 1079241 h 4110786"/>
                  <a:gd name="connsiteX25" fmla="*/ 470434 w 4228786"/>
                  <a:gd name="connsiteY25" fmla="*/ 920125 h 4110786"/>
                  <a:gd name="connsiteX26" fmla="*/ 2090436 w 4228786"/>
                  <a:gd name="connsiteY26" fmla="*/ 11473 h 4110786"/>
                  <a:gd name="connsiteX27" fmla="*/ 2295224 w 4228786"/>
                  <a:gd name="connsiteY27" fmla="*/ 0 h 4110786"/>
                  <a:gd name="connsiteX28" fmla="*/ 2295032 w 4228786"/>
                  <a:gd name="connsiteY28" fmla="*/ 13068 h 4110786"/>
                  <a:gd name="connsiteX29" fmla="*/ 2176946 w 4228786"/>
                  <a:gd name="connsiteY29" fmla="*/ 7105 h 4110786"/>
                  <a:gd name="connsiteX30" fmla="*/ 2090436 w 4228786"/>
                  <a:gd name="connsiteY30" fmla="*/ 11473 h 4110786"/>
                  <a:gd name="connsiteX31" fmla="*/ 2090436 w 4228786"/>
                  <a:gd name="connsiteY31" fmla="*/ 2381 h 4110786"/>
                  <a:gd name="connsiteX32" fmla="*/ 2295224 w 4228786"/>
                  <a:gd name="connsiteY32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295032 w 4228786"/>
                  <a:gd name="connsiteY27" fmla="*/ 13068 h 4110786"/>
                  <a:gd name="connsiteX28" fmla="*/ 2176946 w 4228786"/>
                  <a:gd name="connsiteY28" fmla="*/ 7105 h 4110786"/>
                  <a:gd name="connsiteX29" fmla="*/ 2090436 w 4228786"/>
                  <a:gd name="connsiteY29" fmla="*/ 11473 h 4110786"/>
                  <a:gd name="connsiteX30" fmla="*/ 2090436 w 4228786"/>
                  <a:gd name="connsiteY30" fmla="*/ 2381 h 4110786"/>
                  <a:gd name="connsiteX31" fmla="*/ 2295224 w 4228786"/>
                  <a:gd name="connsiteY31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176946 w 4228786"/>
                  <a:gd name="connsiteY27" fmla="*/ 7105 h 4110786"/>
                  <a:gd name="connsiteX28" fmla="*/ 2090436 w 4228786"/>
                  <a:gd name="connsiteY28" fmla="*/ 11473 h 4110786"/>
                  <a:gd name="connsiteX29" fmla="*/ 2090436 w 4228786"/>
                  <a:gd name="connsiteY29" fmla="*/ 2381 h 4110786"/>
                  <a:gd name="connsiteX30" fmla="*/ 2295224 w 4228786"/>
                  <a:gd name="connsiteY30" fmla="*/ 0 h 4110786"/>
                  <a:gd name="connsiteX0" fmla="*/ 739525 w 4228949"/>
                  <a:gd name="connsiteY0" fmla="*/ 1079241 h 4110786"/>
                  <a:gd name="connsiteX1" fmla="*/ 742648 w 4228949"/>
                  <a:gd name="connsiteY1" fmla="*/ 1081087 h 4110786"/>
                  <a:gd name="connsiteX2" fmla="*/ 739525 w 4228949"/>
                  <a:gd name="connsiteY2" fmla="*/ 1079241 h 4110786"/>
                  <a:gd name="connsiteX3" fmla="*/ 468805 w 4228949"/>
                  <a:gd name="connsiteY3" fmla="*/ 919162 h 4110786"/>
                  <a:gd name="connsiteX4" fmla="*/ 470434 w 4228949"/>
                  <a:gd name="connsiteY4" fmla="*/ 920125 h 4110786"/>
                  <a:gd name="connsiteX5" fmla="*/ 468805 w 4228949"/>
                  <a:gd name="connsiteY5" fmla="*/ 919162 h 4110786"/>
                  <a:gd name="connsiteX6" fmla="*/ 2176945 w 4228949"/>
                  <a:gd name="connsiteY6" fmla="*/ 319178 h 4110786"/>
                  <a:gd name="connsiteX7" fmla="*/ 2269473 w 4228949"/>
                  <a:gd name="connsiteY7" fmla="*/ 323850 h 4110786"/>
                  <a:gd name="connsiteX8" fmla="*/ 2090436 w 4228949"/>
                  <a:gd name="connsiteY8" fmla="*/ 323850 h 4110786"/>
                  <a:gd name="connsiteX9" fmla="*/ 2090436 w 4228949"/>
                  <a:gd name="connsiteY9" fmla="*/ 323546 h 4110786"/>
                  <a:gd name="connsiteX10" fmla="*/ 2176945 w 4228949"/>
                  <a:gd name="connsiteY10" fmla="*/ 319178 h 4110786"/>
                  <a:gd name="connsiteX11" fmla="*/ 2290461 w 4228949"/>
                  <a:gd name="connsiteY11" fmla="*/ 323850 h 4110786"/>
                  <a:gd name="connsiteX12" fmla="*/ 4228786 w 4228949"/>
                  <a:gd name="connsiteY12" fmla="*/ 2058946 h 4110786"/>
                  <a:gd name="connsiteX13" fmla="*/ 2176946 w 4228949"/>
                  <a:gd name="connsiteY13" fmla="*/ 4110786 h 4110786"/>
                  <a:gd name="connsiteX14" fmla="*/ 125105 w 4228949"/>
                  <a:gd name="connsiteY14" fmla="*/ 2058946 h 4110786"/>
                  <a:gd name="connsiteX15" fmla="*/ 437178 w 4228949"/>
                  <a:gd name="connsiteY15" fmla="*/ 2058945 h 4110786"/>
                  <a:gd name="connsiteX16" fmla="*/ 2176945 w 4228949"/>
                  <a:gd name="connsiteY16" fmla="*/ 3798712 h 4110786"/>
                  <a:gd name="connsiteX17" fmla="*/ 3916711 w 4228949"/>
                  <a:gd name="connsiteY17" fmla="*/ 2058945 h 4110786"/>
                  <a:gd name="connsiteX18" fmla="*/ 2269473 w 4228949"/>
                  <a:gd name="connsiteY18" fmla="*/ 323850 h 4110786"/>
                  <a:gd name="connsiteX19" fmla="*/ 2290461 w 4228949"/>
                  <a:gd name="connsiteY19" fmla="*/ 323850 h 4110786"/>
                  <a:gd name="connsiteX20" fmla="*/ 2090436 w 4228949"/>
                  <a:gd name="connsiteY20" fmla="*/ 11473 h 4110786"/>
                  <a:gd name="connsiteX21" fmla="*/ 2090436 w 4228949"/>
                  <a:gd name="connsiteY21" fmla="*/ 323546 h 4110786"/>
                  <a:gd name="connsiteX22" fmla="*/ 739525 w 4228949"/>
                  <a:gd name="connsiteY22" fmla="*/ 1079241 h 4110786"/>
                  <a:gd name="connsiteX23" fmla="*/ 470434 w 4228949"/>
                  <a:gd name="connsiteY23" fmla="*/ 920125 h 4110786"/>
                  <a:gd name="connsiteX24" fmla="*/ 2090436 w 4228949"/>
                  <a:gd name="connsiteY24" fmla="*/ 11473 h 4110786"/>
                  <a:gd name="connsiteX25" fmla="*/ 2295224 w 4228949"/>
                  <a:gd name="connsiteY25" fmla="*/ 0 h 4110786"/>
                  <a:gd name="connsiteX26" fmla="*/ 2176946 w 4228949"/>
                  <a:gd name="connsiteY26" fmla="*/ 7105 h 4110786"/>
                  <a:gd name="connsiteX27" fmla="*/ 2090436 w 4228949"/>
                  <a:gd name="connsiteY27" fmla="*/ 11473 h 4110786"/>
                  <a:gd name="connsiteX28" fmla="*/ 2090436 w 4228949"/>
                  <a:gd name="connsiteY28" fmla="*/ 2381 h 4110786"/>
                  <a:gd name="connsiteX29" fmla="*/ 2295224 w 4228949"/>
                  <a:gd name="connsiteY29" fmla="*/ 0 h 4110786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176946 w 4228949"/>
                  <a:gd name="connsiteY26" fmla="*/ 4724 h 4108405"/>
                  <a:gd name="connsiteX27" fmla="*/ 2090436 w 4228949"/>
                  <a:gd name="connsiteY27" fmla="*/ 9092 h 4108405"/>
                  <a:gd name="connsiteX28" fmla="*/ 2090436 w 4228949"/>
                  <a:gd name="connsiteY28" fmla="*/ 0 h 4108405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090436 w 4228949"/>
                  <a:gd name="connsiteY26" fmla="*/ 9092 h 4108405"/>
                  <a:gd name="connsiteX27" fmla="*/ 2090436 w 4228949"/>
                  <a:gd name="connsiteY27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269473 w 4228925"/>
                  <a:gd name="connsiteY7" fmla="*/ 321469 h 4108405"/>
                  <a:gd name="connsiteX8" fmla="*/ 2090436 w 4228925"/>
                  <a:gd name="connsiteY8" fmla="*/ 321469 h 4108405"/>
                  <a:gd name="connsiteX9" fmla="*/ 2090436 w 4228925"/>
                  <a:gd name="connsiteY9" fmla="*/ 321165 h 4108405"/>
                  <a:gd name="connsiteX10" fmla="*/ 2176945 w 4228925"/>
                  <a:gd name="connsiteY10" fmla="*/ 316797 h 4108405"/>
                  <a:gd name="connsiteX11" fmla="*/ 2290461 w 4228925"/>
                  <a:gd name="connsiteY11" fmla="*/ 321469 h 4108405"/>
                  <a:gd name="connsiteX12" fmla="*/ 4228786 w 4228925"/>
                  <a:gd name="connsiteY12" fmla="*/ 2056565 h 4108405"/>
                  <a:gd name="connsiteX13" fmla="*/ 2176946 w 4228925"/>
                  <a:gd name="connsiteY13" fmla="*/ 4108405 h 4108405"/>
                  <a:gd name="connsiteX14" fmla="*/ 125105 w 4228925"/>
                  <a:gd name="connsiteY14" fmla="*/ 2056565 h 4108405"/>
                  <a:gd name="connsiteX15" fmla="*/ 437178 w 4228925"/>
                  <a:gd name="connsiteY15" fmla="*/ 2056564 h 4108405"/>
                  <a:gd name="connsiteX16" fmla="*/ 2176945 w 4228925"/>
                  <a:gd name="connsiteY16" fmla="*/ 3796331 h 4108405"/>
                  <a:gd name="connsiteX17" fmla="*/ 3916711 w 4228925"/>
                  <a:gd name="connsiteY17" fmla="*/ 2056564 h 4108405"/>
                  <a:gd name="connsiteX18" fmla="*/ 2290461 w 4228925"/>
                  <a:gd name="connsiteY18" fmla="*/ 321469 h 4108405"/>
                  <a:gd name="connsiteX19" fmla="*/ 2090436 w 4228925"/>
                  <a:gd name="connsiteY19" fmla="*/ 9092 h 4108405"/>
                  <a:gd name="connsiteX20" fmla="*/ 2090436 w 4228925"/>
                  <a:gd name="connsiteY20" fmla="*/ 321165 h 4108405"/>
                  <a:gd name="connsiteX21" fmla="*/ 739525 w 4228925"/>
                  <a:gd name="connsiteY21" fmla="*/ 1076860 h 4108405"/>
                  <a:gd name="connsiteX22" fmla="*/ 470434 w 4228925"/>
                  <a:gd name="connsiteY22" fmla="*/ 917744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25" fmla="*/ 2090436 w 4228925"/>
                  <a:gd name="connsiteY25" fmla="*/ 9092 h 4108405"/>
                  <a:gd name="connsiteX26" fmla="*/ 2090436 w 4228925"/>
                  <a:gd name="connsiteY26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176945 w 4228925"/>
                  <a:gd name="connsiteY9" fmla="*/ 316797 h 4108405"/>
                  <a:gd name="connsiteX10" fmla="*/ 2290461 w 4228925"/>
                  <a:gd name="connsiteY10" fmla="*/ 321469 h 4108405"/>
                  <a:gd name="connsiteX11" fmla="*/ 4228786 w 4228925"/>
                  <a:gd name="connsiteY11" fmla="*/ 2056565 h 4108405"/>
                  <a:gd name="connsiteX12" fmla="*/ 2176946 w 4228925"/>
                  <a:gd name="connsiteY12" fmla="*/ 4108405 h 4108405"/>
                  <a:gd name="connsiteX13" fmla="*/ 125105 w 4228925"/>
                  <a:gd name="connsiteY13" fmla="*/ 2056565 h 4108405"/>
                  <a:gd name="connsiteX14" fmla="*/ 437178 w 4228925"/>
                  <a:gd name="connsiteY14" fmla="*/ 2056564 h 4108405"/>
                  <a:gd name="connsiteX15" fmla="*/ 2176945 w 4228925"/>
                  <a:gd name="connsiteY15" fmla="*/ 3796331 h 4108405"/>
                  <a:gd name="connsiteX16" fmla="*/ 3916711 w 4228925"/>
                  <a:gd name="connsiteY16" fmla="*/ 2056564 h 4108405"/>
                  <a:gd name="connsiteX17" fmla="*/ 2290461 w 4228925"/>
                  <a:gd name="connsiteY17" fmla="*/ 321469 h 4108405"/>
                  <a:gd name="connsiteX18" fmla="*/ 2090436 w 4228925"/>
                  <a:gd name="connsiteY18" fmla="*/ 9092 h 4108405"/>
                  <a:gd name="connsiteX19" fmla="*/ 2090436 w 4228925"/>
                  <a:gd name="connsiteY19" fmla="*/ 321165 h 4108405"/>
                  <a:gd name="connsiteX20" fmla="*/ 739525 w 4228925"/>
                  <a:gd name="connsiteY20" fmla="*/ 1076860 h 4108405"/>
                  <a:gd name="connsiteX21" fmla="*/ 470434 w 4228925"/>
                  <a:gd name="connsiteY21" fmla="*/ 917744 h 4108405"/>
                  <a:gd name="connsiteX22" fmla="*/ 2090436 w 4228925"/>
                  <a:gd name="connsiteY22" fmla="*/ 9092 h 4108405"/>
                  <a:gd name="connsiteX23" fmla="*/ 2090436 w 4228925"/>
                  <a:gd name="connsiteY23" fmla="*/ 0 h 4108405"/>
                  <a:gd name="connsiteX24" fmla="*/ 2090436 w 4228925"/>
                  <a:gd name="connsiteY24" fmla="*/ 9092 h 4108405"/>
                  <a:gd name="connsiteX25" fmla="*/ 2090436 w 4228925"/>
                  <a:gd name="connsiteY25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090436 w 4228925"/>
                  <a:gd name="connsiteY6" fmla="*/ 321165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290461 w 4228925"/>
                  <a:gd name="connsiteY9" fmla="*/ 321469 h 4108405"/>
                  <a:gd name="connsiteX10" fmla="*/ 4228786 w 4228925"/>
                  <a:gd name="connsiteY10" fmla="*/ 2056565 h 4108405"/>
                  <a:gd name="connsiteX11" fmla="*/ 2176946 w 4228925"/>
                  <a:gd name="connsiteY11" fmla="*/ 4108405 h 4108405"/>
                  <a:gd name="connsiteX12" fmla="*/ 125105 w 4228925"/>
                  <a:gd name="connsiteY12" fmla="*/ 2056565 h 4108405"/>
                  <a:gd name="connsiteX13" fmla="*/ 437178 w 4228925"/>
                  <a:gd name="connsiteY13" fmla="*/ 2056564 h 4108405"/>
                  <a:gd name="connsiteX14" fmla="*/ 2176945 w 4228925"/>
                  <a:gd name="connsiteY14" fmla="*/ 3796331 h 4108405"/>
                  <a:gd name="connsiteX15" fmla="*/ 3916711 w 4228925"/>
                  <a:gd name="connsiteY15" fmla="*/ 2056564 h 4108405"/>
                  <a:gd name="connsiteX16" fmla="*/ 2290461 w 4228925"/>
                  <a:gd name="connsiteY16" fmla="*/ 321469 h 4108405"/>
                  <a:gd name="connsiteX17" fmla="*/ 2090436 w 4228925"/>
                  <a:gd name="connsiteY17" fmla="*/ 9092 h 4108405"/>
                  <a:gd name="connsiteX18" fmla="*/ 2090436 w 4228925"/>
                  <a:gd name="connsiteY18" fmla="*/ 321165 h 4108405"/>
                  <a:gd name="connsiteX19" fmla="*/ 739525 w 4228925"/>
                  <a:gd name="connsiteY19" fmla="*/ 1076860 h 4108405"/>
                  <a:gd name="connsiteX20" fmla="*/ 470434 w 4228925"/>
                  <a:gd name="connsiteY20" fmla="*/ 917744 h 4108405"/>
                  <a:gd name="connsiteX21" fmla="*/ 2090436 w 4228925"/>
                  <a:gd name="connsiteY21" fmla="*/ 9092 h 4108405"/>
                  <a:gd name="connsiteX22" fmla="*/ 2090436 w 4228925"/>
                  <a:gd name="connsiteY22" fmla="*/ 0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0" fmla="*/ 739525 w 4228925"/>
                  <a:gd name="connsiteY0" fmla="*/ 1067768 h 4099313"/>
                  <a:gd name="connsiteX1" fmla="*/ 742648 w 4228925"/>
                  <a:gd name="connsiteY1" fmla="*/ 1069614 h 4099313"/>
                  <a:gd name="connsiteX2" fmla="*/ 739525 w 4228925"/>
                  <a:gd name="connsiteY2" fmla="*/ 1067768 h 4099313"/>
                  <a:gd name="connsiteX3" fmla="*/ 468805 w 4228925"/>
                  <a:gd name="connsiteY3" fmla="*/ 907689 h 4099313"/>
                  <a:gd name="connsiteX4" fmla="*/ 470434 w 4228925"/>
                  <a:gd name="connsiteY4" fmla="*/ 908652 h 4099313"/>
                  <a:gd name="connsiteX5" fmla="*/ 468805 w 4228925"/>
                  <a:gd name="connsiteY5" fmla="*/ 907689 h 4099313"/>
                  <a:gd name="connsiteX6" fmla="*/ 2090436 w 4228925"/>
                  <a:gd name="connsiteY6" fmla="*/ 312073 h 4099313"/>
                  <a:gd name="connsiteX7" fmla="*/ 2090436 w 4228925"/>
                  <a:gd name="connsiteY7" fmla="*/ 312377 h 4099313"/>
                  <a:gd name="connsiteX8" fmla="*/ 2090436 w 4228925"/>
                  <a:gd name="connsiteY8" fmla="*/ 312073 h 4099313"/>
                  <a:gd name="connsiteX9" fmla="*/ 2290461 w 4228925"/>
                  <a:gd name="connsiteY9" fmla="*/ 312377 h 4099313"/>
                  <a:gd name="connsiteX10" fmla="*/ 4228786 w 4228925"/>
                  <a:gd name="connsiteY10" fmla="*/ 2047473 h 4099313"/>
                  <a:gd name="connsiteX11" fmla="*/ 2176946 w 4228925"/>
                  <a:gd name="connsiteY11" fmla="*/ 4099313 h 4099313"/>
                  <a:gd name="connsiteX12" fmla="*/ 125105 w 4228925"/>
                  <a:gd name="connsiteY12" fmla="*/ 2047473 h 4099313"/>
                  <a:gd name="connsiteX13" fmla="*/ 437178 w 4228925"/>
                  <a:gd name="connsiteY13" fmla="*/ 2047472 h 4099313"/>
                  <a:gd name="connsiteX14" fmla="*/ 2176945 w 4228925"/>
                  <a:gd name="connsiteY14" fmla="*/ 3787239 h 4099313"/>
                  <a:gd name="connsiteX15" fmla="*/ 3916711 w 4228925"/>
                  <a:gd name="connsiteY15" fmla="*/ 2047472 h 4099313"/>
                  <a:gd name="connsiteX16" fmla="*/ 2290461 w 4228925"/>
                  <a:gd name="connsiteY16" fmla="*/ 312377 h 4099313"/>
                  <a:gd name="connsiteX17" fmla="*/ 2090436 w 4228925"/>
                  <a:gd name="connsiteY17" fmla="*/ 0 h 4099313"/>
                  <a:gd name="connsiteX18" fmla="*/ 2090436 w 4228925"/>
                  <a:gd name="connsiteY18" fmla="*/ 312073 h 4099313"/>
                  <a:gd name="connsiteX19" fmla="*/ 739525 w 4228925"/>
                  <a:gd name="connsiteY19" fmla="*/ 1067768 h 4099313"/>
                  <a:gd name="connsiteX20" fmla="*/ 470434 w 4228925"/>
                  <a:gd name="connsiteY20" fmla="*/ 908652 h 4099313"/>
                  <a:gd name="connsiteX21" fmla="*/ 2090436 w 4228925"/>
                  <a:gd name="connsiteY21" fmla="*/ 0 h 4099313"/>
                  <a:gd name="connsiteX0" fmla="*/ 739525 w 4353891"/>
                  <a:gd name="connsiteY0" fmla="*/ 1067768 h 4099313"/>
                  <a:gd name="connsiteX1" fmla="*/ 742648 w 4353891"/>
                  <a:gd name="connsiteY1" fmla="*/ 1069614 h 4099313"/>
                  <a:gd name="connsiteX2" fmla="*/ 739525 w 4353891"/>
                  <a:gd name="connsiteY2" fmla="*/ 1067768 h 4099313"/>
                  <a:gd name="connsiteX3" fmla="*/ 468805 w 4353891"/>
                  <a:gd name="connsiteY3" fmla="*/ 907689 h 4099313"/>
                  <a:gd name="connsiteX4" fmla="*/ 470434 w 4353891"/>
                  <a:gd name="connsiteY4" fmla="*/ 908652 h 4099313"/>
                  <a:gd name="connsiteX5" fmla="*/ 468805 w 4353891"/>
                  <a:gd name="connsiteY5" fmla="*/ 907689 h 4099313"/>
                  <a:gd name="connsiteX6" fmla="*/ 2090436 w 4353891"/>
                  <a:gd name="connsiteY6" fmla="*/ 312073 h 4099313"/>
                  <a:gd name="connsiteX7" fmla="*/ 2090436 w 4353891"/>
                  <a:gd name="connsiteY7" fmla="*/ 312377 h 4099313"/>
                  <a:gd name="connsiteX8" fmla="*/ 2090436 w 4353891"/>
                  <a:gd name="connsiteY8" fmla="*/ 312073 h 4099313"/>
                  <a:gd name="connsiteX9" fmla="*/ 3916711 w 4353891"/>
                  <a:gd name="connsiteY9" fmla="*/ 2047472 h 4099313"/>
                  <a:gd name="connsiteX10" fmla="*/ 4228786 w 4353891"/>
                  <a:gd name="connsiteY10" fmla="*/ 2047473 h 4099313"/>
                  <a:gd name="connsiteX11" fmla="*/ 2176946 w 4353891"/>
                  <a:gd name="connsiteY11" fmla="*/ 4099313 h 4099313"/>
                  <a:gd name="connsiteX12" fmla="*/ 125105 w 4353891"/>
                  <a:gd name="connsiteY12" fmla="*/ 2047473 h 4099313"/>
                  <a:gd name="connsiteX13" fmla="*/ 437178 w 4353891"/>
                  <a:gd name="connsiteY13" fmla="*/ 2047472 h 4099313"/>
                  <a:gd name="connsiteX14" fmla="*/ 2176945 w 4353891"/>
                  <a:gd name="connsiteY14" fmla="*/ 3787239 h 4099313"/>
                  <a:gd name="connsiteX15" fmla="*/ 3916711 w 4353891"/>
                  <a:gd name="connsiteY15" fmla="*/ 2047472 h 4099313"/>
                  <a:gd name="connsiteX16" fmla="*/ 2090436 w 4353891"/>
                  <a:gd name="connsiteY16" fmla="*/ 0 h 4099313"/>
                  <a:gd name="connsiteX17" fmla="*/ 2090436 w 4353891"/>
                  <a:gd name="connsiteY17" fmla="*/ 312073 h 4099313"/>
                  <a:gd name="connsiteX18" fmla="*/ 739525 w 4353891"/>
                  <a:gd name="connsiteY18" fmla="*/ 1067768 h 4099313"/>
                  <a:gd name="connsiteX19" fmla="*/ 470434 w 4353891"/>
                  <a:gd name="connsiteY19" fmla="*/ 908652 h 4099313"/>
                  <a:gd name="connsiteX20" fmla="*/ 2090436 w 4353891"/>
                  <a:gd name="connsiteY20" fmla="*/ 0 h 4099313"/>
                  <a:gd name="connsiteX0" fmla="*/ 614420 w 4228786"/>
                  <a:gd name="connsiteY0" fmla="*/ 1067768 h 4099313"/>
                  <a:gd name="connsiteX1" fmla="*/ 617543 w 4228786"/>
                  <a:gd name="connsiteY1" fmla="*/ 1069614 h 4099313"/>
                  <a:gd name="connsiteX2" fmla="*/ 614420 w 4228786"/>
                  <a:gd name="connsiteY2" fmla="*/ 1067768 h 4099313"/>
                  <a:gd name="connsiteX3" fmla="*/ 343700 w 4228786"/>
                  <a:gd name="connsiteY3" fmla="*/ 907689 h 4099313"/>
                  <a:gd name="connsiteX4" fmla="*/ 345329 w 4228786"/>
                  <a:gd name="connsiteY4" fmla="*/ 908652 h 4099313"/>
                  <a:gd name="connsiteX5" fmla="*/ 343700 w 4228786"/>
                  <a:gd name="connsiteY5" fmla="*/ 907689 h 4099313"/>
                  <a:gd name="connsiteX6" fmla="*/ 1965331 w 4228786"/>
                  <a:gd name="connsiteY6" fmla="*/ 312073 h 4099313"/>
                  <a:gd name="connsiteX7" fmla="*/ 1965331 w 4228786"/>
                  <a:gd name="connsiteY7" fmla="*/ 312377 h 4099313"/>
                  <a:gd name="connsiteX8" fmla="*/ 1965331 w 4228786"/>
                  <a:gd name="connsiteY8" fmla="*/ 312073 h 4099313"/>
                  <a:gd name="connsiteX9" fmla="*/ 3791606 w 4228786"/>
                  <a:gd name="connsiteY9" fmla="*/ 2047472 h 4099313"/>
                  <a:gd name="connsiteX10" fmla="*/ 4103681 w 4228786"/>
                  <a:gd name="connsiteY10" fmla="*/ 2047473 h 4099313"/>
                  <a:gd name="connsiteX11" fmla="*/ 2051841 w 4228786"/>
                  <a:gd name="connsiteY11" fmla="*/ 4099313 h 4099313"/>
                  <a:gd name="connsiteX12" fmla="*/ 0 w 4228786"/>
                  <a:gd name="connsiteY12" fmla="*/ 2047473 h 4099313"/>
                  <a:gd name="connsiteX13" fmla="*/ 2051840 w 4228786"/>
                  <a:gd name="connsiteY13" fmla="*/ 3787239 h 4099313"/>
                  <a:gd name="connsiteX14" fmla="*/ 3791606 w 4228786"/>
                  <a:gd name="connsiteY14" fmla="*/ 2047472 h 4099313"/>
                  <a:gd name="connsiteX15" fmla="*/ 1965331 w 4228786"/>
                  <a:gd name="connsiteY15" fmla="*/ 0 h 4099313"/>
                  <a:gd name="connsiteX16" fmla="*/ 1965331 w 4228786"/>
                  <a:gd name="connsiteY16" fmla="*/ 312073 h 4099313"/>
                  <a:gd name="connsiteX17" fmla="*/ 614420 w 4228786"/>
                  <a:gd name="connsiteY17" fmla="*/ 1067768 h 4099313"/>
                  <a:gd name="connsiteX18" fmla="*/ 345329 w 4228786"/>
                  <a:gd name="connsiteY18" fmla="*/ 908652 h 4099313"/>
                  <a:gd name="connsiteX19" fmla="*/ 1965331 w 4228786"/>
                  <a:gd name="connsiteY19" fmla="*/ 0 h 4099313"/>
                  <a:gd name="connsiteX0" fmla="*/ 270720 w 3885086"/>
                  <a:gd name="connsiteY0" fmla="*/ 1067768 h 4224418"/>
                  <a:gd name="connsiteX1" fmla="*/ 273843 w 3885086"/>
                  <a:gd name="connsiteY1" fmla="*/ 1069614 h 4224418"/>
                  <a:gd name="connsiteX2" fmla="*/ 270720 w 3885086"/>
                  <a:gd name="connsiteY2" fmla="*/ 1067768 h 4224418"/>
                  <a:gd name="connsiteX3" fmla="*/ 0 w 3885086"/>
                  <a:gd name="connsiteY3" fmla="*/ 907689 h 4224418"/>
                  <a:gd name="connsiteX4" fmla="*/ 1629 w 3885086"/>
                  <a:gd name="connsiteY4" fmla="*/ 908652 h 4224418"/>
                  <a:gd name="connsiteX5" fmla="*/ 0 w 3885086"/>
                  <a:gd name="connsiteY5" fmla="*/ 907689 h 4224418"/>
                  <a:gd name="connsiteX6" fmla="*/ 1621631 w 3885086"/>
                  <a:gd name="connsiteY6" fmla="*/ 312073 h 4224418"/>
                  <a:gd name="connsiteX7" fmla="*/ 1621631 w 3885086"/>
                  <a:gd name="connsiteY7" fmla="*/ 312377 h 4224418"/>
                  <a:gd name="connsiteX8" fmla="*/ 1621631 w 3885086"/>
                  <a:gd name="connsiteY8" fmla="*/ 312073 h 4224418"/>
                  <a:gd name="connsiteX9" fmla="*/ 3447906 w 3885086"/>
                  <a:gd name="connsiteY9" fmla="*/ 2047472 h 4224418"/>
                  <a:gd name="connsiteX10" fmla="*/ 3759981 w 3885086"/>
                  <a:gd name="connsiteY10" fmla="*/ 2047473 h 4224418"/>
                  <a:gd name="connsiteX11" fmla="*/ 1708141 w 3885086"/>
                  <a:gd name="connsiteY11" fmla="*/ 4099313 h 4224418"/>
                  <a:gd name="connsiteX12" fmla="*/ 1708140 w 3885086"/>
                  <a:gd name="connsiteY12" fmla="*/ 3787239 h 4224418"/>
                  <a:gd name="connsiteX13" fmla="*/ 3447906 w 3885086"/>
                  <a:gd name="connsiteY13" fmla="*/ 2047472 h 4224418"/>
                  <a:gd name="connsiteX14" fmla="*/ 1621631 w 3885086"/>
                  <a:gd name="connsiteY14" fmla="*/ 0 h 4224418"/>
                  <a:gd name="connsiteX15" fmla="*/ 1621631 w 3885086"/>
                  <a:gd name="connsiteY15" fmla="*/ 312073 h 4224418"/>
                  <a:gd name="connsiteX16" fmla="*/ 270720 w 3885086"/>
                  <a:gd name="connsiteY16" fmla="*/ 1067768 h 4224418"/>
                  <a:gd name="connsiteX17" fmla="*/ 1629 w 3885086"/>
                  <a:gd name="connsiteY17" fmla="*/ 908652 h 4224418"/>
                  <a:gd name="connsiteX18" fmla="*/ 1621631 w 3885086"/>
                  <a:gd name="connsiteY18" fmla="*/ 0 h 4224418"/>
                  <a:gd name="connsiteX0" fmla="*/ 270720 w 3885086"/>
                  <a:gd name="connsiteY0" fmla="*/ 1067768 h 4099313"/>
                  <a:gd name="connsiteX1" fmla="*/ 273843 w 3885086"/>
                  <a:gd name="connsiteY1" fmla="*/ 1069614 h 4099313"/>
                  <a:gd name="connsiteX2" fmla="*/ 270720 w 3885086"/>
                  <a:gd name="connsiteY2" fmla="*/ 1067768 h 4099313"/>
                  <a:gd name="connsiteX3" fmla="*/ 0 w 3885086"/>
                  <a:gd name="connsiteY3" fmla="*/ 907689 h 4099313"/>
                  <a:gd name="connsiteX4" fmla="*/ 1629 w 3885086"/>
                  <a:gd name="connsiteY4" fmla="*/ 908652 h 4099313"/>
                  <a:gd name="connsiteX5" fmla="*/ 0 w 3885086"/>
                  <a:gd name="connsiteY5" fmla="*/ 907689 h 4099313"/>
                  <a:gd name="connsiteX6" fmla="*/ 1621631 w 3885086"/>
                  <a:gd name="connsiteY6" fmla="*/ 312073 h 4099313"/>
                  <a:gd name="connsiteX7" fmla="*/ 1621631 w 3885086"/>
                  <a:gd name="connsiteY7" fmla="*/ 312377 h 4099313"/>
                  <a:gd name="connsiteX8" fmla="*/ 1621631 w 3885086"/>
                  <a:gd name="connsiteY8" fmla="*/ 312073 h 4099313"/>
                  <a:gd name="connsiteX9" fmla="*/ 3447906 w 3885086"/>
                  <a:gd name="connsiteY9" fmla="*/ 2047472 h 4099313"/>
                  <a:gd name="connsiteX10" fmla="*/ 3759981 w 3885086"/>
                  <a:gd name="connsiteY10" fmla="*/ 2047473 h 4099313"/>
                  <a:gd name="connsiteX11" fmla="*/ 1708141 w 3885086"/>
                  <a:gd name="connsiteY11" fmla="*/ 4099313 h 4099313"/>
                  <a:gd name="connsiteX12" fmla="*/ 3447906 w 3885086"/>
                  <a:gd name="connsiteY12" fmla="*/ 2047472 h 4099313"/>
                  <a:gd name="connsiteX13" fmla="*/ 1621631 w 3885086"/>
                  <a:gd name="connsiteY13" fmla="*/ 0 h 4099313"/>
                  <a:gd name="connsiteX14" fmla="*/ 1621631 w 3885086"/>
                  <a:gd name="connsiteY14" fmla="*/ 312073 h 4099313"/>
                  <a:gd name="connsiteX15" fmla="*/ 270720 w 3885086"/>
                  <a:gd name="connsiteY15" fmla="*/ 1067768 h 4099313"/>
                  <a:gd name="connsiteX16" fmla="*/ 1629 w 3885086"/>
                  <a:gd name="connsiteY16" fmla="*/ 908652 h 4099313"/>
                  <a:gd name="connsiteX17" fmla="*/ 1621631 w 3885086"/>
                  <a:gd name="connsiteY17" fmla="*/ 0 h 4099313"/>
                  <a:gd name="connsiteX0" fmla="*/ 270720 w 3760643"/>
                  <a:gd name="connsiteY0" fmla="*/ 1067768 h 2047473"/>
                  <a:gd name="connsiteX1" fmla="*/ 273843 w 3760643"/>
                  <a:gd name="connsiteY1" fmla="*/ 1069614 h 2047473"/>
                  <a:gd name="connsiteX2" fmla="*/ 270720 w 3760643"/>
                  <a:gd name="connsiteY2" fmla="*/ 1067768 h 2047473"/>
                  <a:gd name="connsiteX3" fmla="*/ 0 w 3760643"/>
                  <a:gd name="connsiteY3" fmla="*/ 907689 h 2047473"/>
                  <a:gd name="connsiteX4" fmla="*/ 1629 w 3760643"/>
                  <a:gd name="connsiteY4" fmla="*/ 908652 h 2047473"/>
                  <a:gd name="connsiteX5" fmla="*/ 0 w 3760643"/>
                  <a:gd name="connsiteY5" fmla="*/ 907689 h 2047473"/>
                  <a:gd name="connsiteX6" fmla="*/ 1621631 w 3760643"/>
                  <a:gd name="connsiteY6" fmla="*/ 312073 h 2047473"/>
                  <a:gd name="connsiteX7" fmla="*/ 1621631 w 3760643"/>
                  <a:gd name="connsiteY7" fmla="*/ 312377 h 2047473"/>
                  <a:gd name="connsiteX8" fmla="*/ 1621631 w 3760643"/>
                  <a:gd name="connsiteY8" fmla="*/ 312073 h 2047473"/>
                  <a:gd name="connsiteX9" fmla="*/ 3447906 w 3760643"/>
                  <a:gd name="connsiteY9" fmla="*/ 2047472 h 2047473"/>
                  <a:gd name="connsiteX10" fmla="*/ 3759981 w 3760643"/>
                  <a:gd name="connsiteY10" fmla="*/ 2047473 h 2047473"/>
                  <a:gd name="connsiteX11" fmla="*/ 3447906 w 3760643"/>
                  <a:gd name="connsiteY11" fmla="*/ 2047472 h 2047473"/>
                  <a:gd name="connsiteX12" fmla="*/ 1621631 w 3760643"/>
                  <a:gd name="connsiteY12" fmla="*/ 0 h 2047473"/>
                  <a:gd name="connsiteX13" fmla="*/ 1621631 w 3760643"/>
                  <a:gd name="connsiteY13" fmla="*/ 312073 h 2047473"/>
                  <a:gd name="connsiteX14" fmla="*/ 270720 w 3760643"/>
                  <a:gd name="connsiteY14" fmla="*/ 1067768 h 2047473"/>
                  <a:gd name="connsiteX15" fmla="*/ 1629 w 3760643"/>
                  <a:gd name="connsiteY15" fmla="*/ 908652 h 2047473"/>
                  <a:gd name="connsiteX16" fmla="*/ 1621631 w 3760643"/>
                  <a:gd name="connsiteY16" fmla="*/ 0 h 2047473"/>
                  <a:gd name="connsiteX0" fmla="*/ 270720 w 1621631"/>
                  <a:gd name="connsiteY0" fmla="*/ 1067768 h 1069614"/>
                  <a:gd name="connsiteX1" fmla="*/ 273843 w 1621631"/>
                  <a:gd name="connsiteY1" fmla="*/ 1069614 h 1069614"/>
                  <a:gd name="connsiteX2" fmla="*/ 270720 w 1621631"/>
                  <a:gd name="connsiteY2" fmla="*/ 1067768 h 1069614"/>
                  <a:gd name="connsiteX3" fmla="*/ 0 w 1621631"/>
                  <a:gd name="connsiteY3" fmla="*/ 907689 h 1069614"/>
                  <a:gd name="connsiteX4" fmla="*/ 1629 w 1621631"/>
                  <a:gd name="connsiteY4" fmla="*/ 908652 h 1069614"/>
                  <a:gd name="connsiteX5" fmla="*/ 0 w 1621631"/>
                  <a:gd name="connsiteY5" fmla="*/ 907689 h 1069614"/>
                  <a:gd name="connsiteX6" fmla="*/ 1621631 w 1621631"/>
                  <a:gd name="connsiteY6" fmla="*/ 312073 h 1069614"/>
                  <a:gd name="connsiteX7" fmla="*/ 1621631 w 1621631"/>
                  <a:gd name="connsiteY7" fmla="*/ 312377 h 1069614"/>
                  <a:gd name="connsiteX8" fmla="*/ 1621631 w 1621631"/>
                  <a:gd name="connsiteY8" fmla="*/ 312073 h 1069614"/>
                  <a:gd name="connsiteX9" fmla="*/ 1621631 w 1621631"/>
                  <a:gd name="connsiteY9" fmla="*/ 0 h 1069614"/>
                  <a:gd name="connsiteX10" fmla="*/ 1621631 w 1621631"/>
                  <a:gd name="connsiteY10" fmla="*/ 312073 h 1069614"/>
                  <a:gd name="connsiteX11" fmla="*/ 270720 w 1621631"/>
                  <a:gd name="connsiteY11" fmla="*/ 1067768 h 1069614"/>
                  <a:gd name="connsiteX12" fmla="*/ 1629 w 1621631"/>
                  <a:gd name="connsiteY12" fmla="*/ 908652 h 1069614"/>
                  <a:gd name="connsiteX13" fmla="*/ 1621631 w 1621631"/>
                  <a:gd name="connsiteY13" fmla="*/ 0 h 1069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621631" h="1069614">
                    <a:moveTo>
                      <a:pt x="270720" y="1067768"/>
                    </a:moveTo>
                    <a:lnTo>
                      <a:pt x="273843" y="1069614"/>
                    </a:lnTo>
                    <a:lnTo>
                      <a:pt x="270720" y="1067768"/>
                    </a:lnTo>
                    <a:close/>
                    <a:moveTo>
                      <a:pt x="0" y="907689"/>
                    </a:moveTo>
                    <a:lnTo>
                      <a:pt x="1629" y="908652"/>
                    </a:lnTo>
                    <a:lnTo>
                      <a:pt x="0" y="907689"/>
                    </a:lnTo>
                    <a:close/>
                    <a:moveTo>
                      <a:pt x="1621631" y="312073"/>
                    </a:moveTo>
                    <a:lnTo>
                      <a:pt x="1621631" y="312377"/>
                    </a:lnTo>
                    <a:lnTo>
                      <a:pt x="1621631" y="312073"/>
                    </a:lnTo>
                    <a:close/>
                    <a:moveTo>
                      <a:pt x="1621631" y="0"/>
                    </a:moveTo>
                    <a:lnTo>
                      <a:pt x="1621631" y="312073"/>
                    </a:lnTo>
                    <a:cubicBezTo>
                      <a:pt x="1059988" y="337356"/>
                      <a:pt x="568425" y="631117"/>
                      <a:pt x="270720" y="1067768"/>
                    </a:cubicBezTo>
                    <a:lnTo>
                      <a:pt x="1629" y="908652"/>
                    </a:lnTo>
                    <a:cubicBezTo>
                      <a:pt x="354259" y="380480"/>
                      <a:pt x="945677" y="25494"/>
                      <a:pt x="1621631" y="0"/>
                    </a:cubicBezTo>
                    <a:close/>
                  </a:path>
                </a:pathLst>
              </a:custGeom>
              <a:solidFill>
                <a:schemeClr val="accent1">
                  <a:alpha val="67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99354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pc="-38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" name="Freeform 10"/>
              <p:cNvSpPr/>
              <p:nvPr/>
            </p:nvSpPr>
            <p:spPr bwMode="auto">
              <a:xfrm flipH="1">
                <a:off x="8043102" y="1599766"/>
                <a:ext cx="1621631" cy="1069614"/>
              </a:xfrm>
              <a:custGeom>
                <a:avLst/>
                <a:gdLst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07636 w 4158105"/>
                  <a:gd name="connsiteY8" fmla="*/ 1069182 h 4110786"/>
                  <a:gd name="connsiteX9" fmla="*/ 398124 w 4158105"/>
                  <a:gd name="connsiteY9" fmla="*/ 919162 h 4110786"/>
                  <a:gd name="connsiteX10" fmla="*/ 2106264 w 4158105"/>
                  <a:gd name="connsiteY10" fmla="*/ 319178 h 4110786"/>
                  <a:gd name="connsiteX11" fmla="*/ 2198792 w 4158105"/>
                  <a:gd name="connsiteY11" fmla="*/ 323850 h 4110786"/>
                  <a:gd name="connsiteX12" fmla="*/ 2019755 w 4158105"/>
                  <a:gd name="connsiteY12" fmla="*/ 323850 h 4110786"/>
                  <a:gd name="connsiteX13" fmla="*/ 2019755 w 4158105"/>
                  <a:gd name="connsiteY13" fmla="*/ 323546 h 4110786"/>
                  <a:gd name="connsiteX14" fmla="*/ 2106264 w 4158105"/>
                  <a:gd name="connsiteY14" fmla="*/ 319178 h 4110786"/>
                  <a:gd name="connsiteX15" fmla="*/ 2224351 w 4158105"/>
                  <a:gd name="connsiteY15" fmla="*/ 13068 h 4110786"/>
                  <a:gd name="connsiteX16" fmla="*/ 4158105 w 4158105"/>
                  <a:gd name="connsiteY16" fmla="*/ 2058946 h 4110786"/>
                  <a:gd name="connsiteX17" fmla="*/ 2106265 w 4158105"/>
                  <a:gd name="connsiteY17" fmla="*/ 4110786 h 4110786"/>
                  <a:gd name="connsiteX18" fmla="*/ 54424 w 4158105"/>
                  <a:gd name="connsiteY18" fmla="*/ 2058946 h 4110786"/>
                  <a:gd name="connsiteX19" fmla="*/ 574232 w 4158105"/>
                  <a:gd name="connsiteY19" fmla="*/ 1234330 h 4110786"/>
                  <a:gd name="connsiteX20" fmla="*/ 366497 w 4158105"/>
                  <a:gd name="connsiteY20" fmla="*/ 2058945 h 4110786"/>
                  <a:gd name="connsiteX21" fmla="*/ 2106264 w 4158105"/>
                  <a:gd name="connsiteY21" fmla="*/ 3798712 h 4110786"/>
                  <a:gd name="connsiteX22" fmla="*/ 3846030 w 4158105"/>
                  <a:gd name="connsiteY22" fmla="*/ 2058945 h 4110786"/>
                  <a:gd name="connsiteX23" fmla="*/ 2198792 w 4158105"/>
                  <a:gd name="connsiteY23" fmla="*/ 323850 h 4110786"/>
                  <a:gd name="connsiteX24" fmla="*/ 2219780 w 4158105"/>
                  <a:gd name="connsiteY24" fmla="*/ 323850 h 4110786"/>
                  <a:gd name="connsiteX25" fmla="*/ 2224351 w 4158105"/>
                  <a:gd name="connsiteY25" fmla="*/ 13068 h 4110786"/>
                  <a:gd name="connsiteX26" fmla="*/ 2019755 w 4158105"/>
                  <a:gd name="connsiteY26" fmla="*/ 11473 h 4110786"/>
                  <a:gd name="connsiteX27" fmla="*/ 2019755 w 4158105"/>
                  <a:gd name="connsiteY27" fmla="*/ 323546 h 4110786"/>
                  <a:gd name="connsiteX28" fmla="*/ 668844 w 4158105"/>
                  <a:gd name="connsiteY28" fmla="*/ 1079241 h 4110786"/>
                  <a:gd name="connsiteX29" fmla="*/ 399753 w 4158105"/>
                  <a:gd name="connsiteY29" fmla="*/ 920125 h 4110786"/>
                  <a:gd name="connsiteX30" fmla="*/ 2019755 w 4158105"/>
                  <a:gd name="connsiteY30" fmla="*/ 11473 h 4110786"/>
                  <a:gd name="connsiteX31" fmla="*/ 2224543 w 4158105"/>
                  <a:gd name="connsiteY31" fmla="*/ 0 h 4110786"/>
                  <a:gd name="connsiteX32" fmla="*/ 2224351 w 4158105"/>
                  <a:gd name="connsiteY32" fmla="*/ 13068 h 4110786"/>
                  <a:gd name="connsiteX33" fmla="*/ 2106265 w 4158105"/>
                  <a:gd name="connsiteY33" fmla="*/ 7105 h 4110786"/>
                  <a:gd name="connsiteX34" fmla="*/ 2019755 w 4158105"/>
                  <a:gd name="connsiteY34" fmla="*/ 11473 h 4110786"/>
                  <a:gd name="connsiteX35" fmla="*/ 2019755 w 4158105"/>
                  <a:gd name="connsiteY35" fmla="*/ 2381 h 4110786"/>
                  <a:gd name="connsiteX36" fmla="*/ 2224543 w 4158105"/>
                  <a:gd name="connsiteY36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08772 w 4158105"/>
                  <a:gd name="connsiteY7" fmla="*/ 1069886 h 4110786"/>
                  <a:gd name="connsiteX8" fmla="*/ 398124 w 4158105"/>
                  <a:gd name="connsiteY8" fmla="*/ 919162 h 4110786"/>
                  <a:gd name="connsiteX9" fmla="*/ 2106264 w 4158105"/>
                  <a:gd name="connsiteY9" fmla="*/ 319178 h 4110786"/>
                  <a:gd name="connsiteX10" fmla="*/ 2198792 w 4158105"/>
                  <a:gd name="connsiteY10" fmla="*/ 323850 h 4110786"/>
                  <a:gd name="connsiteX11" fmla="*/ 2019755 w 4158105"/>
                  <a:gd name="connsiteY11" fmla="*/ 323850 h 4110786"/>
                  <a:gd name="connsiteX12" fmla="*/ 2019755 w 4158105"/>
                  <a:gd name="connsiteY12" fmla="*/ 323546 h 4110786"/>
                  <a:gd name="connsiteX13" fmla="*/ 2106264 w 4158105"/>
                  <a:gd name="connsiteY13" fmla="*/ 319178 h 4110786"/>
                  <a:gd name="connsiteX14" fmla="*/ 2224351 w 4158105"/>
                  <a:gd name="connsiteY14" fmla="*/ 13068 h 4110786"/>
                  <a:gd name="connsiteX15" fmla="*/ 4158105 w 4158105"/>
                  <a:gd name="connsiteY15" fmla="*/ 2058946 h 4110786"/>
                  <a:gd name="connsiteX16" fmla="*/ 2106265 w 4158105"/>
                  <a:gd name="connsiteY16" fmla="*/ 4110786 h 4110786"/>
                  <a:gd name="connsiteX17" fmla="*/ 54424 w 4158105"/>
                  <a:gd name="connsiteY17" fmla="*/ 2058946 h 4110786"/>
                  <a:gd name="connsiteX18" fmla="*/ 574232 w 4158105"/>
                  <a:gd name="connsiteY18" fmla="*/ 1234330 h 4110786"/>
                  <a:gd name="connsiteX19" fmla="*/ 366497 w 4158105"/>
                  <a:gd name="connsiteY19" fmla="*/ 2058945 h 4110786"/>
                  <a:gd name="connsiteX20" fmla="*/ 2106264 w 4158105"/>
                  <a:gd name="connsiteY20" fmla="*/ 3798712 h 4110786"/>
                  <a:gd name="connsiteX21" fmla="*/ 3846030 w 4158105"/>
                  <a:gd name="connsiteY21" fmla="*/ 2058945 h 4110786"/>
                  <a:gd name="connsiteX22" fmla="*/ 2198792 w 4158105"/>
                  <a:gd name="connsiteY22" fmla="*/ 323850 h 4110786"/>
                  <a:gd name="connsiteX23" fmla="*/ 2219780 w 4158105"/>
                  <a:gd name="connsiteY23" fmla="*/ 323850 h 4110786"/>
                  <a:gd name="connsiteX24" fmla="*/ 2224351 w 4158105"/>
                  <a:gd name="connsiteY24" fmla="*/ 13068 h 4110786"/>
                  <a:gd name="connsiteX25" fmla="*/ 2019755 w 4158105"/>
                  <a:gd name="connsiteY25" fmla="*/ 11473 h 4110786"/>
                  <a:gd name="connsiteX26" fmla="*/ 2019755 w 4158105"/>
                  <a:gd name="connsiteY26" fmla="*/ 323546 h 4110786"/>
                  <a:gd name="connsiteX27" fmla="*/ 668844 w 4158105"/>
                  <a:gd name="connsiteY27" fmla="*/ 1079241 h 4110786"/>
                  <a:gd name="connsiteX28" fmla="*/ 399753 w 4158105"/>
                  <a:gd name="connsiteY28" fmla="*/ 920125 h 4110786"/>
                  <a:gd name="connsiteX29" fmla="*/ 2019755 w 4158105"/>
                  <a:gd name="connsiteY29" fmla="*/ 11473 h 4110786"/>
                  <a:gd name="connsiteX30" fmla="*/ 2224543 w 4158105"/>
                  <a:gd name="connsiteY30" fmla="*/ 0 h 4110786"/>
                  <a:gd name="connsiteX31" fmla="*/ 2224351 w 4158105"/>
                  <a:gd name="connsiteY31" fmla="*/ 13068 h 4110786"/>
                  <a:gd name="connsiteX32" fmla="*/ 2106265 w 4158105"/>
                  <a:gd name="connsiteY32" fmla="*/ 7105 h 4110786"/>
                  <a:gd name="connsiteX33" fmla="*/ 2019755 w 4158105"/>
                  <a:gd name="connsiteY33" fmla="*/ 11473 h 4110786"/>
                  <a:gd name="connsiteX34" fmla="*/ 2019755 w 4158105"/>
                  <a:gd name="connsiteY34" fmla="*/ 2381 h 4110786"/>
                  <a:gd name="connsiteX35" fmla="*/ 2224543 w 4158105"/>
                  <a:gd name="connsiteY35" fmla="*/ 0 h 4110786"/>
                  <a:gd name="connsiteX0" fmla="*/ 668844 w 4158105"/>
                  <a:gd name="connsiteY0" fmla="*/ 1079241 h 4110786"/>
                  <a:gd name="connsiteX1" fmla="*/ 671967 w 4158105"/>
                  <a:gd name="connsiteY1" fmla="*/ 1081087 h 4110786"/>
                  <a:gd name="connsiteX2" fmla="*/ 576717 w 4158105"/>
                  <a:gd name="connsiteY2" fmla="*/ 1235869 h 4110786"/>
                  <a:gd name="connsiteX3" fmla="*/ 574232 w 4158105"/>
                  <a:gd name="connsiteY3" fmla="*/ 1234330 h 4110786"/>
                  <a:gd name="connsiteX4" fmla="*/ 668844 w 4158105"/>
                  <a:gd name="connsiteY4" fmla="*/ 1079241 h 4110786"/>
                  <a:gd name="connsiteX5" fmla="*/ 398124 w 4158105"/>
                  <a:gd name="connsiteY5" fmla="*/ 919162 h 4110786"/>
                  <a:gd name="connsiteX6" fmla="*/ 399753 w 4158105"/>
                  <a:gd name="connsiteY6" fmla="*/ 920125 h 4110786"/>
                  <a:gd name="connsiteX7" fmla="*/ 398124 w 4158105"/>
                  <a:gd name="connsiteY7" fmla="*/ 919162 h 4110786"/>
                  <a:gd name="connsiteX8" fmla="*/ 2106264 w 4158105"/>
                  <a:gd name="connsiteY8" fmla="*/ 319178 h 4110786"/>
                  <a:gd name="connsiteX9" fmla="*/ 2198792 w 4158105"/>
                  <a:gd name="connsiteY9" fmla="*/ 323850 h 4110786"/>
                  <a:gd name="connsiteX10" fmla="*/ 2019755 w 4158105"/>
                  <a:gd name="connsiteY10" fmla="*/ 323850 h 4110786"/>
                  <a:gd name="connsiteX11" fmla="*/ 2019755 w 4158105"/>
                  <a:gd name="connsiteY11" fmla="*/ 323546 h 4110786"/>
                  <a:gd name="connsiteX12" fmla="*/ 2106264 w 4158105"/>
                  <a:gd name="connsiteY12" fmla="*/ 319178 h 4110786"/>
                  <a:gd name="connsiteX13" fmla="*/ 2224351 w 4158105"/>
                  <a:gd name="connsiteY13" fmla="*/ 13068 h 4110786"/>
                  <a:gd name="connsiteX14" fmla="*/ 4158105 w 4158105"/>
                  <a:gd name="connsiteY14" fmla="*/ 2058946 h 4110786"/>
                  <a:gd name="connsiteX15" fmla="*/ 2106265 w 4158105"/>
                  <a:gd name="connsiteY15" fmla="*/ 4110786 h 4110786"/>
                  <a:gd name="connsiteX16" fmla="*/ 54424 w 4158105"/>
                  <a:gd name="connsiteY16" fmla="*/ 2058946 h 4110786"/>
                  <a:gd name="connsiteX17" fmla="*/ 574232 w 4158105"/>
                  <a:gd name="connsiteY17" fmla="*/ 1234330 h 4110786"/>
                  <a:gd name="connsiteX18" fmla="*/ 366497 w 4158105"/>
                  <a:gd name="connsiteY18" fmla="*/ 2058945 h 4110786"/>
                  <a:gd name="connsiteX19" fmla="*/ 2106264 w 4158105"/>
                  <a:gd name="connsiteY19" fmla="*/ 3798712 h 4110786"/>
                  <a:gd name="connsiteX20" fmla="*/ 3846030 w 4158105"/>
                  <a:gd name="connsiteY20" fmla="*/ 2058945 h 4110786"/>
                  <a:gd name="connsiteX21" fmla="*/ 2198792 w 4158105"/>
                  <a:gd name="connsiteY21" fmla="*/ 323850 h 4110786"/>
                  <a:gd name="connsiteX22" fmla="*/ 2219780 w 4158105"/>
                  <a:gd name="connsiteY22" fmla="*/ 323850 h 4110786"/>
                  <a:gd name="connsiteX23" fmla="*/ 2224351 w 4158105"/>
                  <a:gd name="connsiteY23" fmla="*/ 13068 h 4110786"/>
                  <a:gd name="connsiteX24" fmla="*/ 2019755 w 4158105"/>
                  <a:gd name="connsiteY24" fmla="*/ 11473 h 4110786"/>
                  <a:gd name="connsiteX25" fmla="*/ 2019755 w 4158105"/>
                  <a:gd name="connsiteY25" fmla="*/ 323546 h 4110786"/>
                  <a:gd name="connsiteX26" fmla="*/ 668844 w 4158105"/>
                  <a:gd name="connsiteY26" fmla="*/ 1079241 h 4110786"/>
                  <a:gd name="connsiteX27" fmla="*/ 399753 w 4158105"/>
                  <a:gd name="connsiteY27" fmla="*/ 920125 h 4110786"/>
                  <a:gd name="connsiteX28" fmla="*/ 2019755 w 4158105"/>
                  <a:gd name="connsiteY28" fmla="*/ 11473 h 4110786"/>
                  <a:gd name="connsiteX29" fmla="*/ 2224543 w 4158105"/>
                  <a:gd name="connsiteY29" fmla="*/ 0 h 4110786"/>
                  <a:gd name="connsiteX30" fmla="*/ 2224351 w 4158105"/>
                  <a:gd name="connsiteY30" fmla="*/ 13068 h 4110786"/>
                  <a:gd name="connsiteX31" fmla="*/ 2106265 w 4158105"/>
                  <a:gd name="connsiteY31" fmla="*/ 7105 h 4110786"/>
                  <a:gd name="connsiteX32" fmla="*/ 2019755 w 4158105"/>
                  <a:gd name="connsiteY32" fmla="*/ 11473 h 4110786"/>
                  <a:gd name="connsiteX33" fmla="*/ 2019755 w 4158105"/>
                  <a:gd name="connsiteY33" fmla="*/ 2381 h 4110786"/>
                  <a:gd name="connsiteX34" fmla="*/ 2224543 w 4158105"/>
                  <a:gd name="connsiteY34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644913 w 4228786"/>
                  <a:gd name="connsiteY3" fmla="*/ 1234330 h 4110786"/>
                  <a:gd name="connsiteX4" fmla="*/ 739525 w 4228786"/>
                  <a:gd name="connsiteY4" fmla="*/ 1079241 h 4110786"/>
                  <a:gd name="connsiteX5" fmla="*/ 468805 w 4228786"/>
                  <a:gd name="connsiteY5" fmla="*/ 919162 h 4110786"/>
                  <a:gd name="connsiteX6" fmla="*/ 470434 w 4228786"/>
                  <a:gd name="connsiteY6" fmla="*/ 920125 h 4110786"/>
                  <a:gd name="connsiteX7" fmla="*/ 468805 w 4228786"/>
                  <a:gd name="connsiteY7" fmla="*/ 919162 h 4110786"/>
                  <a:gd name="connsiteX8" fmla="*/ 2176945 w 4228786"/>
                  <a:gd name="connsiteY8" fmla="*/ 319178 h 4110786"/>
                  <a:gd name="connsiteX9" fmla="*/ 2269473 w 4228786"/>
                  <a:gd name="connsiteY9" fmla="*/ 323850 h 4110786"/>
                  <a:gd name="connsiteX10" fmla="*/ 2090436 w 4228786"/>
                  <a:gd name="connsiteY10" fmla="*/ 323850 h 4110786"/>
                  <a:gd name="connsiteX11" fmla="*/ 2090436 w 4228786"/>
                  <a:gd name="connsiteY11" fmla="*/ 323546 h 4110786"/>
                  <a:gd name="connsiteX12" fmla="*/ 2176945 w 4228786"/>
                  <a:gd name="connsiteY12" fmla="*/ 319178 h 4110786"/>
                  <a:gd name="connsiteX13" fmla="*/ 2295032 w 4228786"/>
                  <a:gd name="connsiteY13" fmla="*/ 13068 h 4110786"/>
                  <a:gd name="connsiteX14" fmla="*/ 4228786 w 4228786"/>
                  <a:gd name="connsiteY14" fmla="*/ 2058946 h 4110786"/>
                  <a:gd name="connsiteX15" fmla="*/ 2176946 w 4228786"/>
                  <a:gd name="connsiteY15" fmla="*/ 4110786 h 4110786"/>
                  <a:gd name="connsiteX16" fmla="*/ 125105 w 4228786"/>
                  <a:gd name="connsiteY16" fmla="*/ 2058946 h 4110786"/>
                  <a:gd name="connsiteX17" fmla="*/ 437178 w 4228786"/>
                  <a:gd name="connsiteY17" fmla="*/ 2058945 h 4110786"/>
                  <a:gd name="connsiteX18" fmla="*/ 2176945 w 4228786"/>
                  <a:gd name="connsiteY18" fmla="*/ 3798712 h 4110786"/>
                  <a:gd name="connsiteX19" fmla="*/ 3916711 w 4228786"/>
                  <a:gd name="connsiteY19" fmla="*/ 2058945 h 4110786"/>
                  <a:gd name="connsiteX20" fmla="*/ 2269473 w 4228786"/>
                  <a:gd name="connsiteY20" fmla="*/ 323850 h 4110786"/>
                  <a:gd name="connsiteX21" fmla="*/ 2290461 w 4228786"/>
                  <a:gd name="connsiteY21" fmla="*/ 323850 h 4110786"/>
                  <a:gd name="connsiteX22" fmla="*/ 2295032 w 4228786"/>
                  <a:gd name="connsiteY22" fmla="*/ 13068 h 4110786"/>
                  <a:gd name="connsiteX23" fmla="*/ 2090436 w 4228786"/>
                  <a:gd name="connsiteY23" fmla="*/ 11473 h 4110786"/>
                  <a:gd name="connsiteX24" fmla="*/ 2090436 w 4228786"/>
                  <a:gd name="connsiteY24" fmla="*/ 323546 h 4110786"/>
                  <a:gd name="connsiteX25" fmla="*/ 739525 w 4228786"/>
                  <a:gd name="connsiteY25" fmla="*/ 1079241 h 4110786"/>
                  <a:gd name="connsiteX26" fmla="*/ 470434 w 4228786"/>
                  <a:gd name="connsiteY26" fmla="*/ 920125 h 4110786"/>
                  <a:gd name="connsiteX27" fmla="*/ 2090436 w 4228786"/>
                  <a:gd name="connsiteY27" fmla="*/ 11473 h 4110786"/>
                  <a:gd name="connsiteX28" fmla="*/ 2295224 w 4228786"/>
                  <a:gd name="connsiteY28" fmla="*/ 0 h 4110786"/>
                  <a:gd name="connsiteX29" fmla="*/ 2295032 w 4228786"/>
                  <a:gd name="connsiteY29" fmla="*/ 13068 h 4110786"/>
                  <a:gd name="connsiteX30" fmla="*/ 2176946 w 4228786"/>
                  <a:gd name="connsiteY30" fmla="*/ 7105 h 4110786"/>
                  <a:gd name="connsiteX31" fmla="*/ 2090436 w 4228786"/>
                  <a:gd name="connsiteY31" fmla="*/ 11473 h 4110786"/>
                  <a:gd name="connsiteX32" fmla="*/ 2090436 w 4228786"/>
                  <a:gd name="connsiteY32" fmla="*/ 2381 h 4110786"/>
                  <a:gd name="connsiteX33" fmla="*/ 2295224 w 4228786"/>
                  <a:gd name="connsiteY33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647398 w 4228786"/>
                  <a:gd name="connsiteY2" fmla="*/ 1235869 h 4110786"/>
                  <a:gd name="connsiteX3" fmla="*/ 739525 w 4228786"/>
                  <a:gd name="connsiteY3" fmla="*/ 1079241 h 4110786"/>
                  <a:gd name="connsiteX4" fmla="*/ 468805 w 4228786"/>
                  <a:gd name="connsiteY4" fmla="*/ 919162 h 4110786"/>
                  <a:gd name="connsiteX5" fmla="*/ 470434 w 4228786"/>
                  <a:gd name="connsiteY5" fmla="*/ 920125 h 4110786"/>
                  <a:gd name="connsiteX6" fmla="*/ 468805 w 4228786"/>
                  <a:gd name="connsiteY6" fmla="*/ 919162 h 4110786"/>
                  <a:gd name="connsiteX7" fmla="*/ 2176945 w 4228786"/>
                  <a:gd name="connsiteY7" fmla="*/ 319178 h 4110786"/>
                  <a:gd name="connsiteX8" fmla="*/ 2269473 w 4228786"/>
                  <a:gd name="connsiteY8" fmla="*/ 323850 h 4110786"/>
                  <a:gd name="connsiteX9" fmla="*/ 2090436 w 4228786"/>
                  <a:gd name="connsiteY9" fmla="*/ 323850 h 4110786"/>
                  <a:gd name="connsiteX10" fmla="*/ 2090436 w 4228786"/>
                  <a:gd name="connsiteY10" fmla="*/ 323546 h 4110786"/>
                  <a:gd name="connsiteX11" fmla="*/ 2176945 w 4228786"/>
                  <a:gd name="connsiteY11" fmla="*/ 319178 h 4110786"/>
                  <a:gd name="connsiteX12" fmla="*/ 2295032 w 4228786"/>
                  <a:gd name="connsiteY12" fmla="*/ 13068 h 4110786"/>
                  <a:gd name="connsiteX13" fmla="*/ 4228786 w 4228786"/>
                  <a:gd name="connsiteY13" fmla="*/ 2058946 h 4110786"/>
                  <a:gd name="connsiteX14" fmla="*/ 2176946 w 4228786"/>
                  <a:gd name="connsiteY14" fmla="*/ 4110786 h 4110786"/>
                  <a:gd name="connsiteX15" fmla="*/ 125105 w 4228786"/>
                  <a:gd name="connsiteY15" fmla="*/ 2058946 h 4110786"/>
                  <a:gd name="connsiteX16" fmla="*/ 437178 w 4228786"/>
                  <a:gd name="connsiteY16" fmla="*/ 2058945 h 4110786"/>
                  <a:gd name="connsiteX17" fmla="*/ 2176945 w 4228786"/>
                  <a:gd name="connsiteY17" fmla="*/ 3798712 h 4110786"/>
                  <a:gd name="connsiteX18" fmla="*/ 3916711 w 4228786"/>
                  <a:gd name="connsiteY18" fmla="*/ 2058945 h 4110786"/>
                  <a:gd name="connsiteX19" fmla="*/ 2269473 w 4228786"/>
                  <a:gd name="connsiteY19" fmla="*/ 323850 h 4110786"/>
                  <a:gd name="connsiteX20" fmla="*/ 2290461 w 4228786"/>
                  <a:gd name="connsiteY20" fmla="*/ 323850 h 4110786"/>
                  <a:gd name="connsiteX21" fmla="*/ 2295032 w 4228786"/>
                  <a:gd name="connsiteY21" fmla="*/ 13068 h 4110786"/>
                  <a:gd name="connsiteX22" fmla="*/ 2090436 w 4228786"/>
                  <a:gd name="connsiteY22" fmla="*/ 11473 h 4110786"/>
                  <a:gd name="connsiteX23" fmla="*/ 2090436 w 4228786"/>
                  <a:gd name="connsiteY23" fmla="*/ 323546 h 4110786"/>
                  <a:gd name="connsiteX24" fmla="*/ 739525 w 4228786"/>
                  <a:gd name="connsiteY24" fmla="*/ 1079241 h 4110786"/>
                  <a:gd name="connsiteX25" fmla="*/ 470434 w 4228786"/>
                  <a:gd name="connsiteY25" fmla="*/ 920125 h 4110786"/>
                  <a:gd name="connsiteX26" fmla="*/ 2090436 w 4228786"/>
                  <a:gd name="connsiteY26" fmla="*/ 11473 h 4110786"/>
                  <a:gd name="connsiteX27" fmla="*/ 2295224 w 4228786"/>
                  <a:gd name="connsiteY27" fmla="*/ 0 h 4110786"/>
                  <a:gd name="connsiteX28" fmla="*/ 2295032 w 4228786"/>
                  <a:gd name="connsiteY28" fmla="*/ 13068 h 4110786"/>
                  <a:gd name="connsiteX29" fmla="*/ 2176946 w 4228786"/>
                  <a:gd name="connsiteY29" fmla="*/ 7105 h 4110786"/>
                  <a:gd name="connsiteX30" fmla="*/ 2090436 w 4228786"/>
                  <a:gd name="connsiteY30" fmla="*/ 11473 h 4110786"/>
                  <a:gd name="connsiteX31" fmla="*/ 2090436 w 4228786"/>
                  <a:gd name="connsiteY31" fmla="*/ 2381 h 4110786"/>
                  <a:gd name="connsiteX32" fmla="*/ 2295224 w 4228786"/>
                  <a:gd name="connsiteY32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295032 w 4228786"/>
                  <a:gd name="connsiteY27" fmla="*/ 13068 h 4110786"/>
                  <a:gd name="connsiteX28" fmla="*/ 2176946 w 4228786"/>
                  <a:gd name="connsiteY28" fmla="*/ 7105 h 4110786"/>
                  <a:gd name="connsiteX29" fmla="*/ 2090436 w 4228786"/>
                  <a:gd name="connsiteY29" fmla="*/ 11473 h 4110786"/>
                  <a:gd name="connsiteX30" fmla="*/ 2090436 w 4228786"/>
                  <a:gd name="connsiteY30" fmla="*/ 2381 h 4110786"/>
                  <a:gd name="connsiteX31" fmla="*/ 2295224 w 4228786"/>
                  <a:gd name="connsiteY31" fmla="*/ 0 h 4110786"/>
                  <a:gd name="connsiteX0" fmla="*/ 739525 w 4228786"/>
                  <a:gd name="connsiteY0" fmla="*/ 1079241 h 4110786"/>
                  <a:gd name="connsiteX1" fmla="*/ 742648 w 4228786"/>
                  <a:gd name="connsiteY1" fmla="*/ 1081087 h 4110786"/>
                  <a:gd name="connsiteX2" fmla="*/ 739525 w 4228786"/>
                  <a:gd name="connsiteY2" fmla="*/ 1079241 h 4110786"/>
                  <a:gd name="connsiteX3" fmla="*/ 468805 w 4228786"/>
                  <a:gd name="connsiteY3" fmla="*/ 919162 h 4110786"/>
                  <a:gd name="connsiteX4" fmla="*/ 470434 w 4228786"/>
                  <a:gd name="connsiteY4" fmla="*/ 920125 h 4110786"/>
                  <a:gd name="connsiteX5" fmla="*/ 468805 w 4228786"/>
                  <a:gd name="connsiteY5" fmla="*/ 919162 h 4110786"/>
                  <a:gd name="connsiteX6" fmla="*/ 2176945 w 4228786"/>
                  <a:gd name="connsiteY6" fmla="*/ 319178 h 4110786"/>
                  <a:gd name="connsiteX7" fmla="*/ 2269473 w 4228786"/>
                  <a:gd name="connsiteY7" fmla="*/ 323850 h 4110786"/>
                  <a:gd name="connsiteX8" fmla="*/ 2090436 w 4228786"/>
                  <a:gd name="connsiteY8" fmla="*/ 323850 h 4110786"/>
                  <a:gd name="connsiteX9" fmla="*/ 2090436 w 4228786"/>
                  <a:gd name="connsiteY9" fmla="*/ 323546 h 4110786"/>
                  <a:gd name="connsiteX10" fmla="*/ 2176945 w 4228786"/>
                  <a:gd name="connsiteY10" fmla="*/ 319178 h 4110786"/>
                  <a:gd name="connsiteX11" fmla="*/ 2295032 w 4228786"/>
                  <a:gd name="connsiteY11" fmla="*/ 13068 h 4110786"/>
                  <a:gd name="connsiteX12" fmla="*/ 4228786 w 4228786"/>
                  <a:gd name="connsiteY12" fmla="*/ 2058946 h 4110786"/>
                  <a:gd name="connsiteX13" fmla="*/ 2176946 w 4228786"/>
                  <a:gd name="connsiteY13" fmla="*/ 4110786 h 4110786"/>
                  <a:gd name="connsiteX14" fmla="*/ 125105 w 4228786"/>
                  <a:gd name="connsiteY14" fmla="*/ 2058946 h 4110786"/>
                  <a:gd name="connsiteX15" fmla="*/ 437178 w 4228786"/>
                  <a:gd name="connsiteY15" fmla="*/ 2058945 h 4110786"/>
                  <a:gd name="connsiteX16" fmla="*/ 2176945 w 4228786"/>
                  <a:gd name="connsiteY16" fmla="*/ 3798712 h 4110786"/>
                  <a:gd name="connsiteX17" fmla="*/ 3916711 w 4228786"/>
                  <a:gd name="connsiteY17" fmla="*/ 2058945 h 4110786"/>
                  <a:gd name="connsiteX18" fmla="*/ 2269473 w 4228786"/>
                  <a:gd name="connsiteY18" fmla="*/ 323850 h 4110786"/>
                  <a:gd name="connsiteX19" fmla="*/ 2290461 w 4228786"/>
                  <a:gd name="connsiteY19" fmla="*/ 323850 h 4110786"/>
                  <a:gd name="connsiteX20" fmla="*/ 2295032 w 4228786"/>
                  <a:gd name="connsiteY20" fmla="*/ 13068 h 4110786"/>
                  <a:gd name="connsiteX21" fmla="*/ 2090436 w 4228786"/>
                  <a:gd name="connsiteY21" fmla="*/ 11473 h 4110786"/>
                  <a:gd name="connsiteX22" fmla="*/ 2090436 w 4228786"/>
                  <a:gd name="connsiteY22" fmla="*/ 323546 h 4110786"/>
                  <a:gd name="connsiteX23" fmla="*/ 739525 w 4228786"/>
                  <a:gd name="connsiteY23" fmla="*/ 1079241 h 4110786"/>
                  <a:gd name="connsiteX24" fmla="*/ 470434 w 4228786"/>
                  <a:gd name="connsiteY24" fmla="*/ 920125 h 4110786"/>
                  <a:gd name="connsiteX25" fmla="*/ 2090436 w 4228786"/>
                  <a:gd name="connsiteY25" fmla="*/ 11473 h 4110786"/>
                  <a:gd name="connsiteX26" fmla="*/ 2295224 w 4228786"/>
                  <a:gd name="connsiteY26" fmla="*/ 0 h 4110786"/>
                  <a:gd name="connsiteX27" fmla="*/ 2176946 w 4228786"/>
                  <a:gd name="connsiteY27" fmla="*/ 7105 h 4110786"/>
                  <a:gd name="connsiteX28" fmla="*/ 2090436 w 4228786"/>
                  <a:gd name="connsiteY28" fmla="*/ 11473 h 4110786"/>
                  <a:gd name="connsiteX29" fmla="*/ 2090436 w 4228786"/>
                  <a:gd name="connsiteY29" fmla="*/ 2381 h 4110786"/>
                  <a:gd name="connsiteX30" fmla="*/ 2295224 w 4228786"/>
                  <a:gd name="connsiteY30" fmla="*/ 0 h 4110786"/>
                  <a:gd name="connsiteX0" fmla="*/ 739525 w 4228949"/>
                  <a:gd name="connsiteY0" fmla="*/ 1079241 h 4110786"/>
                  <a:gd name="connsiteX1" fmla="*/ 742648 w 4228949"/>
                  <a:gd name="connsiteY1" fmla="*/ 1081087 h 4110786"/>
                  <a:gd name="connsiteX2" fmla="*/ 739525 w 4228949"/>
                  <a:gd name="connsiteY2" fmla="*/ 1079241 h 4110786"/>
                  <a:gd name="connsiteX3" fmla="*/ 468805 w 4228949"/>
                  <a:gd name="connsiteY3" fmla="*/ 919162 h 4110786"/>
                  <a:gd name="connsiteX4" fmla="*/ 470434 w 4228949"/>
                  <a:gd name="connsiteY4" fmla="*/ 920125 h 4110786"/>
                  <a:gd name="connsiteX5" fmla="*/ 468805 w 4228949"/>
                  <a:gd name="connsiteY5" fmla="*/ 919162 h 4110786"/>
                  <a:gd name="connsiteX6" fmla="*/ 2176945 w 4228949"/>
                  <a:gd name="connsiteY6" fmla="*/ 319178 h 4110786"/>
                  <a:gd name="connsiteX7" fmla="*/ 2269473 w 4228949"/>
                  <a:gd name="connsiteY7" fmla="*/ 323850 h 4110786"/>
                  <a:gd name="connsiteX8" fmla="*/ 2090436 w 4228949"/>
                  <a:gd name="connsiteY8" fmla="*/ 323850 h 4110786"/>
                  <a:gd name="connsiteX9" fmla="*/ 2090436 w 4228949"/>
                  <a:gd name="connsiteY9" fmla="*/ 323546 h 4110786"/>
                  <a:gd name="connsiteX10" fmla="*/ 2176945 w 4228949"/>
                  <a:gd name="connsiteY10" fmla="*/ 319178 h 4110786"/>
                  <a:gd name="connsiteX11" fmla="*/ 2290461 w 4228949"/>
                  <a:gd name="connsiteY11" fmla="*/ 323850 h 4110786"/>
                  <a:gd name="connsiteX12" fmla="*/ 4228786 w 4228949"/>
                  <a:gd name="connsiteY12" fmla="*/ 2058946 h 4110786"/>
                  <a:gd name="connsiteX13" fmla="*/ 2176946 w 4228949"/>
                  <a:gd name="connsiteY13" fmla="*/ 4110786 h 4110786"/>
                  <a:gd name="connsiteX14" fmla="*/ 125105 w 4228949"/>
                  <a:gd name="connsiteY14" fmla="*/ 2058946 h 4110786"/>
                  <a:gd name="connsiteX15" fmla="*/ 437178 w 4228949"/>
                  <a:gd name="connsiteY15" fmla="*/ 2058945 h 4110786"/>
                  <a:gd name="connsiteX16" fmla="*/ 2176945 w 4228949"/>
                  <a:gd name="connsiteY16" fmla="*/ 3798712 h 4110786"/>
                  <a:gd name="connsiteX17" fmla="*/ 3916711 w 4228949"/>
                  <a:gd name="connsiteY17" fmla="*/ 2058945 h 4110786"/>
                  <a:gd name="connsiteX18" fmla="*/ 2269473 w 4228949"/>
                  <a:gd name="connsiteY18" fmla="*/ 323850 h 4110786"/>
                  <a:gd name="connsiteX19" fmla="*/ 2290461 w 4228949"/>
                  <a:gd name="connsiteY19" fmla="*/ 323850 h 4110786"/>
                  <a:gd name="connsiteX20" fmla="*/ 2090436 w 4228949"/>
                  <a:gd name="connsiteY20" fmla="*/ 11473 h 4110786"/>
                  <a:gd name="connsiteX21" fmla="*/ 2090436 w 4228949"/>
                  <a:gd name="connsiteY21" fmla="*/ 323546 h 4110786"/>
                  <a:gd name="connsiteX22" fmla="*/ 739525 w 4228949"/>
                  <a:gd name="connsiteY22" fmla="*/ 1079241 h 4110786"/>
                  <a:gd name="connsiteX23" fmla="*/ 470434 w 4228949"/>
                  <a:gd name="connsiteY23" fmla="*/ 920125 h 4110786"/>
                  <a:gd name="connsiteX24" fmla="*/ 2090436 w 4228949"/>
                  <a:gd name="connsiteY24" fmla="*/ 11473 h 4110786"/>
                  <a:gd name="connsiteX25" fmla="*/ 2295224 w 4228949"/>
                  <a:gd name="connsiteY25" fmla="*/ 0 h 4110786"/>
                  <a:gd name="connsiteX26" fmla="*/ 2176946 w 4228949"/>
                  <a:gd name="connsiteY26" fmla="*/ 7105 h 4110786"/>
                  <a:gd name="connsiteX27" fmla="*/ 2090436 w 4228949"/>
                  <a:gd name="connsiteY27" fmla="*/ 11473 h 4110786"/>
                  <a:gd name="connsiteX28" fmla="*/ 2090436 w 4228949"/>
                  <a:gd name="connsiteY28" fmla="*/ 2381 h 4110786"/>
                  <a:gd name="connsiteX29" fmla="*/ 2295224 w 4228949"/>
                  <a:gd name="connsiteY29" fmla="*/ 0 h 4110786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176946 w 4228949"/>
                  <a:gd name="connsiteY26" fmla="*/ 4724 h 4108405"/>
                  <a:gd name="connsiteX27" fmla="*/ 2090436 w 4228949"/>
                  <a:gd name="connsiteY27" fmla="*/ 9092 h 4108405"/>
                  <a:gd name="connsiteX28" fmla="*/ 2090436 w 4228949"/>
                  <a:gd name="connsiteY28" fmla="*/ 0 h 4108405"/>
                  <a:gd name="connsiteX0" fmla="*/ 739525 w 4228949"/>
                  <a:gd name="connsiteY0" fmla="*/ 1076860 h 4108405"/>
                  <a:gd name="connsiteX1" fmla="*/ 742648 w 4228949"/>
                  <a:gd name="connsiteY1" fmla="*/ 1078706 h 4108405"/>
                  <a:gd name="connsiteX2" fmla="*/ 739525 w 4228949"/>
                  <a:gd name="connsiteY2" fmla="*/ 1076860 h 4108405"/>
                  <a:gd name="connsiteX3" fmla="*/ 468805 w 4228949"/>
                  <a:gd name="connsiteY3" fmla="*/ 916781 h 4108405"/>
                  <a:gd name="connsiteX4" fmla="*/ 470434 w 4228949"/>
                  <a:gd name="connsiteY4" fmla="*/ 917744 h 4108405"/>
                  <a:gd name="connsiteX5" fmla="*/ 468805 w 4228949"/>
                  <a:gd name="connsiteY5" fmla="*/ 916781 h 4108405"/>
                  <a:gd name="connsiteX6" fmla="*/ 2176945 w 4228949"/>
                  <a:gd name="connsiteY6" fmla="*/ 316797 h 4108405"/>
                  <a:gd name="connsiteX7" fmla="*/ 2269473 w 4228949"/>
                  <a:gd name="connsiteY7" fmla="*/ 321469 h 4108405"/>
                  <a:gd name="connsiteX8" fmla="*/ 2090436 w 4228949"/>
                  <a:gd name="connsiteY8" fmla="*/ 321469 h 4108405"/>
                  <a:gd name="connsiteX9" fmla="*/ 2090436 w 4228949"/>
                  <a:gd name="connsiteY9" fmla="*/ 321165 h 4108405"/>
                  <a:gd name="connsiteX10" fmla="*/ 2176945 w 4228949"/>
                  <a:gd name="connsiteY10" fmla="*/ 316797 h 4108405"/>
                  <a:gd name="connsiteX11" fmla="*/ 2290461 w 4228949"/>
                  <a:gd name="connsiteY11" fmla="*/ 321469 h 4108405"/>
                  <a:gd name="connsiteX12" fmla="*/ 4228786 w 4228949"/>
                  <a:gd name="connsiteY12" fmla="*/ 2056565 h 4108405"/>
                  <a:gd name="connsiteX13" fmla="*/ 2176946 w 4228949"/>
                  <a:gd name="connsiteY13" fmla="*/ 4108405 h 4108405"/>
                  <a:gd name="connsiteX14" fmla="*/ 125105 w 4228949"/>
                  <a:gd name="connsiteY14" fmla="*/ 2056565 h 4108405"/>
                  <a:gd name="connsiteX15" fmla="*/ 437178 w 4228949"/>
                  <a:gd name="connsiteY15" fmla="*/ 2056564 h 4108405"/>
                  <a:gd name="connsiteX16" fmla="*/ 2176945 w 4228949"/>
                  <a:gd name="connsiteY16" fmla="*/ 3796331 h 4108405"/>
                  <a:gd name="connsiteX17" fmla="*/ 3916711 w 4228949"/>
                  <a:gd name="connsiteY17" fmla="*/ 2056564 h 4108405"/>
                  <a:gd name="connsiteX18" fmla="*/ 2269473 w 4228949"/>
                  <a:gd name="connsiteY18" fmla="*/ 321469 h 4108405"/>
                  <a:gd name="connsiteX19" fmla="*/ 2290461 w 4228949"/>
                  <a:gd name="connsiteY19" fmla="*/ 321469 h 4108405"/>
                  <a:gd name="connsiteX20" fmla="*/ 2090436 w 4228949"/>
                  <a:gd name="connsiteY20" fmla="*/ 9092 h 4108405"/>
                  <a:gd name="connsiteX21" fmla="*/ 2090436 w 4228949"/>
                  <a:gd name="connsiteY21" fmla="*/ 321165 h 4108405"/>
                  <a:gd name="connsiteX22" fmla="*/ 739525 w 4228949"/>
                  <a:gd name="connsiteY22" fmla="*/ 1076860 h 4108405"/>
                  <a:gd name="connsiteX23" fmla="*/ 470434 w 4228949"/>
                  <a:gd name="connsiteY23" fmla="*/ 917744 h 4108405"/>
                  <a:gd name="connsiteX24" fmla="*/ 2090436 w 4228949"/>
                  <a:gd name="connsiteY24" fmla="*/ 9092 h 4108405"/>
                  <a:gd name="connsiteX25" fmla="*/ 2090436 w 4228949"/>
                  <a:gd name="connsiteY25" fmla="*/ 0 h 4108405"/>
                  <a:gd name="connsiteX26" fmla="*/ 2090436 w 4228949"/>
                  <a:gd name="connsiteY26" fmla="*/ 9092 h 4108405"/>
                  <a:gd name="connsiteX27" fmla="*/ 2090436 w 4228949"/>
                  <a:gd name="connsiteY27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269473 w 4228925"/>
                  <a:gd name="connsiteY7" fmla="*/ 321469 h 4108405"/>
                  <a:gd name="connsiteX8" fmla="*/ 2090436 w 4228925"/>
                  <a:gd name="connsiteY8" fmla="*/ 321469 h 4108405"/>
                  <a:gd name="connsiteX9" fmla="*/ 2090436 w 4228925"/>
                  <a:gd name="connsiteY9" fmla="*/ 321165 h 4108405"/>
                  <a:gd name="connsiteX10" fmla="*/ 2176945 w 4228925"/>
                  <a:gd name="connsiteY10" fmla="*/ 316797 h 4108405"/>
                  <a:gd name="connsiteX11" fmla="*/ 2290461 w 4228925"/>
                  <a:gd name="connsiteY11" fmla="*/ 321469 h 4108405"/>
                  <a:gd name="connsiteX12" fmla="*/ 4228786 w 4228925"/>
                  <a:gd name="connsiteY12" fmla="*/ 2056565 h 4108405"/>
                  <a:gd name="connsiteX13" fmla="*/ 2176946 w 4228925"/>
                  <a:gd name="connsiteY13" fmla="*/ 4108405 h 4108405"/>
                  <a:gd name="connsiteX14" fmla="*/ 125105 w 4228925"/>
                  <a:gd name="connsiteY14" fmla="*/ 2056565 h 4108405"/>
                  <a:gd name="connsiteX15" fmla="*/ 437178 w 4228925"/>
                  <a:gd name="connsiteY15" fmla="*/ 2056564 h 4108405"/>
                  <a:gd name="connsiteX16" fmla="*/ 2176945 w 4228925"/>
                  <a:gd name="connsiteY16" fmla="*/ 3796331 h 4108405"/>
                  <a:gd name="connsiteX17" fmla="*/ 3916711 w 4228925"/>
                  <a:gd name="connsiteY17" fmla="*/ 2056564 h 4108405"/>
                  <a:gd name="connsiteX18" fmla="*/ 2290461 w 4228925"/>
                  <a:gd name="connsiteY18" fmla="*/ 321469 h 4108405"/>
                  <a:gd name="connsiteX19" fmla="*/ 2090436 w 4228925"/>
                  <a:gd name="connsiteY19" fmla="*/ 9092 h 4108405"/>
                  <a:gd name="connsiteX20" fmla="*/ 2090436 w 4228925"/>
                  <a:gd name="connsiteY20" fmla="*/ 321165 h 4108405"/>
                  <a:gd name="connsiteX21" fmla="*/ 739525 w 4228925"/>
                  <a:gd name="connsiteY21" fmla="*/ 1076860 h 4108405"/>
                  <a:gd name="connsiteX22" fmla="*/ 470434 w 4228925"/>
                  <a:gd name="connsiteY22" fmla="*/ 917744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25" fmla="*/ 2090436 w 4228925"/>
                  <a:gd name="connsiteY25" fmla="*/ 9092 h 4108405"/>
                  <a:gd name="connsiteX26" fmla="*/ 2090436 w 4228925"/>
                  <a:gd name="connsiteY26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176945 w 4228925"/>
                  <a:gd name="connsiteY6" fmla="*/ 316797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176945 w 4228925"/>
                  <a:gd name="connsiteY9" fmla="*/ 316797 h 4108405"/>
                  <a:gd name="connsiteX10" fmla="*/ 2290461 w 4228925"/>
                  <a:gd name="connsiteY10" fmla="*/ 321469 h 4108405"/>
                  <a:gd name="connsiteX11" fmla="*/ 4228786 w 4228925"/>
                  <a:gd name="connsiteY11" fmla="*/ 2056565 h 4108405"/>
                  <a:gd name="connsiteX12" fmla="*/ 2176946 w 4228925"/>
                  <a:gd name="connsiteY12" fmla="*/ 4108405 h 4108405"/>
                  <a:gd name="connsiteX13" fmla="*/ 125105 w 4228925"/>
                  <a:gd name="connsiteY13" fmla="*/ 2056565 h 4108405"/>
                  <a:gd name="connsiteX14" fmla="*/ 437178 w 4228925"/>
                  <a:gd name="connsiteY14" fmla="*/ 2056564 h 4108405"/>
                  <a:gd name="connsiteX15" fmla="*/ 2176945 w 4228925"/>
                  <a:gd name="connsiteY15" fmla="*/ 3796331 h 4108405"/>
                  <a:gd name="connsiteX16" fmla="*/ 3916711 w 4228925"/>
                  <a:gd name="connsiteY16" fmla="*/ 2056564 h 4108405"/>
                  <a:gd name="connsiteX17" fmla="*/ 2290461 w 4228925"/>
                  <a:gd name="connsiteY17" fmla="*/ 321469 h 4108405"/>
                  <a:gd name="connsiteX18" fmla="*/ 2090436 w 4228925"/>
                  <a:gd name="connsiteY18" fmla="*/ 9092 h 4108405"/>
                  <a:gd name="connsiteX19" fmla="*/ 2090436 w 4228925"/>
                  <a:gd name="connsiteY19" fmla="*/ 321165 h 4108405"/>
                  <a:gd name="connsiteX20" fmla="*/ 739525 w 4228925"/>
                  <a:gd name="connsiteY20" fmla="*/ 1076860 h 4108405"/>
                  <a:gd name="connsiteX21" fmla="*/ 470434 w 4228925"/>
                  <a:gd name="connsiteY21" fmla="*/ 917744 h 4108405"/>
                  <a:gd name="connsiteX22" fmla="*/ 2090436 w 4228925"/>
                  <a:gd name="connsiteY22" fmla="*/ 9092 h 4108405"/>
                  <a:gd name="connsiteX23" fmla="*/ 2090436 w 4228925"/>
                  <a:gd name="connsiteY23" fmla="*/ 0 h 4108405"/>
                  <a:gd name="connsiteX24" fmla="*/ 2090436 w 4228925"/>
                  <a:gd name="connsiteY24" fmla="*/ 9092 h 4108405"/>
                  <a:gd name="connsiteX25" fmla="*/ 2090436 w 4228925"/>
                  <a:gd name="connsiteY25" fmla="*/ 0 h 4108405"/>
                  <a:gd name="connsiteX0" fmla="*/ 739525 w 4228925"/>
                  <a:gd name="connsiteY0" fmla="*/ 1076860 h 4108405"/>
                  <a:gd name="connsiteX1" fmla="*/ 742648 w 4228925"/>
                  <a:gd name="connsiteY1" fmla="*/ 1078706 h 4108405"/>
                  <a:gd name="connsiteX2" fmla="*/ 739525 w 4228925"/>
                  <a:gd name="connsiteY2" fmla="*/ 1076860 h 4108405"/>
                  <a:gd name="connsiteX3" fmla="*/ 468805 w 4228925"/>
                  <a:gd name="connsiteY3" fmla="*/ 916781 h 4108405"/>
                  <a:gd name="connsiteX4" fmla="*/ 470434 w 4228925"/>
                  <a:gd name="connsiteY4" fmla="*/ 917744 h 4108405"/>
                  <a:gd name="connsiteX5" fmla="*/ 468805 w 4228925"/>
                  <a:gd name="connsiteY5" fmla="*/ 916781 h 4108405"/>
                  <a:gd name="connsiteX6" fmla="*/ 2090436 w 4228925"/>
                  <a:gd name="connsiteY6" fmla="*/ 321165 h 4108405"/>
                  <a:gd name="connsiteX7" fmla="*/ 2090436 w 4228925"/>
                  <a:gd name="connsiteY7" fmla="*/ 321469 h 4108405"/>
                  <a:gd name="connsiteX8" fmla="*/ 2090436 w 4228925"/>
                  <a:gd name="connsiteY8" fmla="*/ 321165 h 4108405"/>
                  <a:gd name="connsiteX9" fmla="*/ 2290461 w 4228925"/>
                  <a:gd name="connsiteY9" fmla="*/ 321469 h 4108405"/>
                  <a:gd name="connsiteX10" fmla="*/ 4228786 w 4228925"/>
                  <a:gd name="connsiteY10" fmla="*/ 2056565 h 4108405"/>
                  <a:gd name="connsiteX11" fmla="*/ 2176946 w 4228925"/>
                  <a:gd name="connsiteY11" fmla="*/ 4108405 h 4108405"/>
                  <a:gd name="connsiteX12" fmla="*/ 125105 w 4228925"/>
                  <a:gd name="connsiteY12" fmla="*/ 2056565 h 4108405"/>
                  <a:gd name="connsiteX13" fmla="*/ 437178 w 4228925"/>
                  <a:gd name="connsiteY13" fmla="*/ 2056564 h 4108405"/>
                  <a:gd name="connsiteX14" fmla="*/ 2176945 w 4228925"/>
                  <a:gd name="connsiteY14" fmla="*/ 3796331 h 4108405"/>
                  <a:gd name="connsiteX15" fmla="*/ 3916711 w 4228925"/>
                  <a:gd name="connsiteY15" fmla="*/ 2056564 h 4108405"/>
                  <a:gd name="connsiteX16" fmla="*/ 2290461 w 4228925"/>
                  <a:gd name="connsiteY16" fmla="*/ 321469 h 4108405"/>
                  <a:gd name="connsiteX17" fmla="*/ 2090436 w 4228925"/>
                  <a:gd name="connsiteY17" fmla="*/ 9092 h 4108405"/>
                  <a:gd name="connsiteX18" fmla="*/ 2090436 w 4228925"/>
                  <a:gd name="connsiteY18" fmla="*/ 321165 h 4108405"/>
                  <a:gd name="connsiteX19" fmla="*/ 739525 w 4228925"/>
                  <a:gd name="connsiteY19" fmla="*/ 1076860 h 4108405"/>
                  <a:gd name="connsiteX20" fmla="*/ 470434 w 4228925"/>
                  <a:gd name="connsiteY20" fmla="*/ 917744 h 4108405"/>
                  <a:gd name="connsiteX21" fmla="*/ 2090436 w 4228925"/>
                  <a:gd name="connsiteY21" fmla="*/ 9092 h 4108405"/>
                  <a:gd name="connsiteX22" fmla="*/ 2090436 w 4228925"/>
                  <a:gd name="connsiteY22" fmla="*/ 0 h 4108405"/>
                  <a:gd name="connsiteX23" fmla="*/ 2090436 w 4228925"/>
                  <a:gd name="connsiteY23" fmla="*/ 9092 h 4108405"/>
                  <a:gd name="connsiteX24" fmla="*/ 2090436 w 4228925"/>
                  <a:gd name="connsiteY24" fmla="*/ 0 h 4108405"/>
                  <a:gd name="connsiteX0" fmla="*/ 739525 w 4228925"/>
                  <a:gd name="connsiteY0" fmla="*/ 1067768 h 4099313"/>
                  <a:gd name="connsiteX1" fmla="*/ 742648 w 4228925"/>
                  <a:gd name="connsiteY1" fmla="*/ 1069614 h 4099313"/>
                  <a:gd name="connsiteX2" fmla="*/ 739525 w 4228925"/>
                  <a:gd name="connsiteY2" fmla="*/ 1067768 h 4099313"/>
                  <a:gd name="connsiteX3" fmla="*/ 468805 w 4228925"/>
                  <a:gd name="connsiteY3" fmla="*/ 907689 h 4099313"/>
                  <a:gd name="connsiteX4" fmla="*/ 470434 w 4228925"/>
                  <a:gd name="connsiteY4" fmla="*/ 908652 h 4099313"/>
                  <a:gd name="connsiteX5" fmla="*/ 468805 w 4228925"/>
                  <a:gd name="connsiteY5" fmla="*/ 907689 h 4099313"/>
                  <a:gd name="connsiteX6" fmla="*/ 2090436 w 4228925"/>
                  <a:gd name="connsiteY6" fmla="*/ 312073 h 4099313"/>
                  <a:gd name="connsiteX7" fmla="*/ 2090436 w 4228925"/>
                  <a:gd name="connsiteY7" fmla="*/ 312377 h 4099313"/>
                  <a:gd name="connsiteX8" fmla="*/ 2090436 w 4228925"/>
                  <a:gd name="connsiteY8" fmla="*/ 312073 h 4099313"/>
                  <a:gd name="connsiteX9" fmla="*/ 2290461 w 4228925"/>
                  <a:gd name="connsiteY9" fmla="*/ 312377 h 4099313"/>
                  <a:gd name="connsiteX10" fmla="*/ 4228786 w 4228925"/>
                  <a:gd name="connsiteY10" fmla="*/ 2047473 h 4099313"/>
                  <a:gd name="connsiteX11" fmla="*/ 2176946 w 4228925"/>
                  <a:gd name="connsiteY11" fmla="*/ 4099313 h 4099313"/>
                  <a:gd name="connsiteX12" fmla="*/ 125105 w 4228925"/>
                  <a:gd name="connsiteY12" fmla="*/ 2047473 h 4099313"/>
                  <a:gd name="connsiteX13" fmla="*/ 437178 w 4228925"/>
                  <a:gd name="connsiteY13" fmla="*/ 2047472 h 4099313"/>
                  <a:gd name="connsiteX14" fmla="*/ 2176945 w 4228925"/>
                  <a:gd name="connsiteY14" fmla="*/ 3787239 h 4099313"/>
                  <a:gd name="connsiteX15" fmla="*/ 3916711 w 4228925"/>
                  <a:gd name="connsiteY15" fmla="*/ 2047472 h 4099313"/>
                  <a:gd name="connsiteX16" fmla="*/ 2290461 w 4228925"/>
                  <a:gd name="connsiteY16" fmla="*/ 312377 h 4099313"/>
                  <a:gd name="connsiteX17" fmla="*/ 2090436 w 4228925"/>
                  <a:gd name="connsiteY17" fmla="*/ 0 h 4099313"/>
                  <a:gd name="connsiteX18" fmla="*/ 2090436 w 4228925"/>
                  <a:gd name="connsiteY18" fmla="*/ 312073 h 4099313"/>
                  <a:gd name="connsiteX19" fmla="*/ 739525 w 4228925"/>
                  <a:gd name="connsiteY19" fmla="*/ 1067768 h 4099313"/>
                  <a:gd name="connsiteX20" fmla="*/ 470434 w 4228925"/>
                  <a:gd name="connsiteY20" fmla="*/ 908652 h 4099313"/>
                  <a:gd name="connsiteX21" fmla="*/ 2090436 w 4228925"/>
                  <a:gd name="connsiteY21" fmla="*/ 0 h 4099313"/>
                  <a:gd name="connsiteX0" fmla="*/ 739525 w 4353891"/>
                  <a:gd name="connsiteY0" fmla="*/ 1067768 h 4099313"/>
                  <a:gd name="connsiteX1" fmla="*/ 742648 w 4353891"/>
                  <a:gd name="connsiteY1" fmla="*/ 1069614 h 4099313"/>
                  <a:gd name="connsiteX2" fmla="*/ 739525 w 4353891"/>
                  <a:gd name="connsiteY2" fmla="*/ 1067768 h 4099313"/>
                  <a:gd name="connsiteX3" fmla="*/ 468805 w 4353891"/>
                  <a:gd name="connsiteY3" fmla="*/ 907689 h 4099313"/>
                  <a:gd name="connsiteX4" fmla="*/ 470434 w 4353891"/>
                  <a:gd name="connsiteY4" fmla="*/ 908652 h 4099313"/>
                  <a:gd name="connsiteX5" fmla="*/ 468805 w 4353891"/>
                  <a:gd name="connsiteY5" fmla="*/ 907689 h 4099313"/>
                  <a:gd name="connsiteX6" fmla="*/ 2090436 w 4353891"/>
                  <a:gd name="connsiteY6" fmla="*/ 312073 h 4099313"/>
                  <a:gd name="connsiteX7" fmla="*/ 2090436 w 4353891"/>
                  <a:gd name="connsiteY7" fmla="*/ 312377 h 4099313"/>
                  <a:gd name="connsiteX8" fmla="*/ 2090436 w 4353891"/>
                  <a:gd name="connsiteY8" fmla="*/ 312073 h 4099313"/>
                  <a:gd name="connsiteX9" fmla="*/ 3916711 w 4353891"/>
                  <a:gd name="connsiteY9" fmla="*/ 2047472 h 4099313"/>
                  <a:gd name="connsiteX10" fmla="*/ 4228786 w 4353891"/>
                  <a:gd name="connsiteY10" fmla="*/ 2047473 h 4099313"/>
                  <a:gd name="connsiteX11" fmla="*/ 2176946 w 4353891"/>
                  <a:gd name="connsiteY11" fmla="*/ 4099313 h 4099313"/>
                  <a:gd name="connsiteX12" fmla="*/ 125105 w 4353891"/>
                  <a:gd name="connsiteY12" fmla="*/ 2047473 h 4099313"/>
                  <a:gd name="connsiteX13" fmla="*/ 437178 w 4353891"/>
                  <a:gd name="connsiteY13" fmla="*/ 2047472 h 4099313"/>
                  <a:gd name="connsiteX14" fmla="*/ 2176945 w 4353891"/>
                  <a:gd name="connsiteY14" fmla="*/ 3787239 h 4099313"/>
                  <a:gd name="connsiteX15" fmla="*/ 3916711 w 4353891"/>
                  <a:gd name="connsiteY15" fmla="*/ 2047472 h 4099313"/>
                  <a:gd name="connsiteX16" fmla="*/ 2090436 w 4353891"/>
                  <a:gd name="connsiteY16" fmla="*/ 0 h 4099313"/>
                  <a:gd name="connsiteX17" fmla="*/ 2090436 w 4353891"/>
                  <a:gd name="connsiteY17" fmla="*/ 312073 h 4099313"/>
                  <a:gd name="connsiteX18" fmla="*/ 739525 w 4353891"/>
                  <a:gd name="connsiteY18" fmla="*/ 1067768 h 4099313"/>
                  <a:gd name="connsiteX19" fmla="*/ 470434 w 4353891"/>
                  <a:gd name="connsiteY19" fmla="*/ 908652 h 4099313"/>
                  <a:gd name="connsiteX20" fmla="*/ 2090436 w 4353891"/>
                  <a:gd name="connsiteY20" fmla="*/ 0 h 4099313"/>
                  <a:gd name="connsiteX0" fmla="*/ 614420 w 4228786"/>
                  <a:gd name="connsiteY0" fmla="*/ 1067768 h 4099313"/>
                  <a:gd name="connsiteX1" fmla="*/ 617543 w 4228786"/>
                  <a:gd name="connsiteY1" fmla="*/ 1069614 h 4099313"/>
                  <a:gd name="connsiteX2" fmla="*/ 614420 w 4228786"/>
                  <a:gd name="connsiteY2" fmla="*/ 1067768 h 4099313"/>
                  <a:gd name="connsiteX3" fmla="*/ 343700 w 4228786"/>
                  <a:gd name="connsiteY3" fmla="*/ 907689 h 4099313"/>
                  <a:gd name="connsiteX4" fmla="*/ 345329 w 4228786"/>
                  <a:gd name="connsiteY4" fmla="*/ 908652 h 4099313"/>
                  <a:gd name="connsiteX5" fmla="*/ 343700 w 4228786"/>
                  <a:gd name="connsiteY5" fmla="*/ 907689 h 4099313"/>
                  <a:gd name="connsiteX6" fmla="*/ 1965331 w 4228786"/>
                  <a:gd name="connsiteY6" fmla="*/ 312073 h 4099313"/>
                  <a:gd name="connsiteX7" fmla="*/ 1965331 w 4228786"/>
                  <a:gd name="connsiteY7" fmla="*/ 312377 h 4099313"/>
                  <a:gd name="connsiteX8" fmla="*/ 1965331 w 4228786"/>
                  <a:gd name="connsiteY8" fmla="*/ 312073 h 4099313"/>
                  <a:gd name="connsiteX9" fmla="*/ 3791606 w 4228786"/>
                  <a:gd name="connsiteY9" fmla="*/ 2047472 h 4099313"/>
                  <a:gd name="connsiteX10" fmla="*/ 4103681 w 4228786"/>
                  <a:gd name="connsiteY10" fmla="*/ 2047473 h 4099313"/>
                  <a:gd name="connsiteX11" fmla="*/ 2051841 w 4228786"/>
                  <a:gd name="connsiteY11" fmla="*/ 4099313 h 4099313"/>
                  <a:gd name="connsiteX12" fmla="*/ 0 w 4228786"/>
                  <a:gd name="connsiteY12" fmla="*/ 2047473 h 4099313"/>
                  <a:gd name="connsiteX13" fmla="*/ 2051840 w 4228786"/>
                  <a:gd name="connsiteY13" fmla="*/ 3787239 h 4099313"/>
                  <a:gd name="connsiteX14" fmla="*/ 3791606 w 4228786"/>
                  <a:gd name="connsiteY14" fmla="*/ 2047472 h 4099313"/>
                  <a:gd name="connsiteX15" fmla="*/ 1965331 w 4228786"/>
                  <a:gd name="connsiteY15" fmla="*/ 0 h 4099313"/>
                  <a:gd name="connsiteX16" fmla="*/ 1965331 w 4228786"/>
                  <a:gd name="connsiteY16" fmla="*/ 312073 h 4099313"/>
                  <a:gd name="connsiteX17" fmla="*/ 614420 w 4228786"/>
                  <a:gd name="connsiteY17" fmla="*/ 1067768 h 4099313"/>
                  <a:gd name="connsiteX18" fmla="*/ 345329 w 4228786"/>
                  <a:gd name="connsiteY18" fmla="*/ 908652 h 4099313"/>
                  <a:gd name="connsiteX19" fmla="*/ 1965331 w 4228786"/>
                  <a:gd name="connsiteY19" fmla="*/ 0 h 4099313"/>
                  <a:gd name="connsiteX0" fmla="*/ 270720 w 3885086"/>
                  <a:gd name="connsiteY0" fmla="*/ 1067768 h 4224418"/>
                  <a:gd name="connsiteX1" fmla="*/ 273843 w 3885086"/>
                  <a:gd name="connsiteY1" fmla="*/ 1069614 h 4224418"/>
                  <a:gd name="connsiteX2" fmla="*/ 270720 w 3885086"/>
                  <a:gd name="connsiteY2" fmla="*/ 1067768 h 4224418"/>
                  <a:gd name="connsiteX3" fmla="*/ 0 w 3885086"/>
                  <a:gd name="connsiteY3" fmla="*/ 907689 h 4224418"/>
                  <a:gd name="connsiteX4" fmla="*/ 1629 w 3885086"/>
                  <a:gd name="connsiteY4" fmla="*/ 908652 h 4224418"/>
                  <a:gd name="connsiteX5" fmla="*/ 0 w 3885086"/>
                  <a:gd name="connsiteY5" fmla="*/ 907689 h 4224418"/>
                  <a:gd name="connsiteX6" fmla="*/ 1621631 w 3885086"/>
                  <a:gd name="connsiteY6" fmla="*/ 312073 h 4224418"/>
                  <a:gd name="connsiteX7" fmla="*/ 1621631 w 3885086"/>
                  <a:gd name="connsiteY7" fmla="*/ 312377 h 4224418"/>
                  <a:gd name="connsiteX8" fmla="*/ 1621631 w 3885086"/>
                  <a:gd name="connsiteY8" fmla="*/ 312073 h 4224418"/>
                  <a:gd name="connsiteX9" fmla="*/ 3447906 w 3885086"/>
                  <a:gd name="connsiteY9" fmla="*/ 2047472 h 4224418"/>
                  <a:gd name="connsiteX10" fmla="*/ 3759981 w 3885086"/>
                  <a:gd name="connsiteY10" fmla="*/ 2047473 h 4224418"/>
                  <a:gd name="connsiteX11" fmla="*/ 1708141 w 3885086"/>
                  <a:gd name="connsiteY11" fmla="*/ 4099313 h 4224418"/>
                  <a:gd name="connsiteX12" fmla="*/ 1708140 w 3885086"/>
                  <a:gd name="connsiteY12" fmla="*/ 3787239 h 4224418"/>
                  <a:gd name="connsiteX13" fmla="*/ 3447906 w 3885086"/>
                  <a:gd name="connsiteY13" fmla="*/ 2047472 h 4224418"/>
                  <a:gd name="connsiteX14" fmla="*/ 1621631 w 3885086"/>
                  <a:gd name="connsiteY14" fmla="*/ 0 h 4224418"/>
                  <a:gd name="connsiteX15" fmla="*/ 1621631 w 3885086"/>
                  <a:gd name="connsiteY15" fmla="*/ 312073 h 4224418"/>
                  <a:gd name="connsiteX16" fmla="*/ 270720 w 3885086"/>
                  <a:gd name="connsiteY16" fmla="*/ 1067768 h 4224418"/>
                  <a:gd name="connsiteX17" fmla="*/ 1629 w 3885086"/>
                  <a:gd name="connsiteY17" fmla="*/ 908652 h 4224418"/>
                  <a:gd name="connsiteX18" fmla="*/ 1621631 w 3885086"/>
                  <a:gd name="connsiteY18" fmla="*/ 0 h 4224418"/>
                  <a:gd name="connsiteX0" fmla="*/ 270720 w 3885086"/>
                  <a:gd name="connsiteY0" fmla="*/ 1067768 h 4099313"/>
                  <a:gd name="connsiteX1" fmla="*/ 273843 w 3885086"/>
                  <a:gd name="connsiteY1" fmla="*/ 1069614 h 4099313"/>
                  <a:gd name="connsiteX2" fmla="*/ 270720 w 3885086"/>
                  <a:gd name="connsiteY2" fmla="*/ 1067768 h 4099313"/>
                  <a:gd name="connsiteX3" fmla="*/ 0 w 3885086"/>
                  <a:gd name="connsiteY3" fmla="*/ 907689 h 4099313"/>
                  <a:gd name="connsiteX4" fmla="*/ 1629 w 3885086"/>
                  <a:gd name="connsiteY4" fmla="*/ 908652 h 4099313"/>
                  <a:gd name="connsiteX5" fmla="*/ 0 w 3885086"/>
                  <a:gd name="connsiteY5" fmla="*/ 907689 h 4099313"/>
                  <a:gd name="connsiteX6" fmla="*/ 1621631 w 3885086"/>
                  <a:gd name="connsiteY6" fmla="*/ 312073 h 4099313"/>
                  <a:gd name="connsiteX7" fmla="*/ 1621631 w 3885086"/>
                  <a:gd name="connsiteY7" fmla="*/ 312377 h 4099313"/>
                  <a:gd name="connsiteX8" fmla="*/ 1621631 w 3885086"/>
                  <a:gd name="connsiteY8" fmla="*/ 312073 h 4099313"/>
                  <a:gd name="connsiteX9" fmla="*/ 3447906 w 3885086"/>
                  <a:gd name="connsiteY9" fmla="*/ 2047472 h 4099313"/>
                  <a:gd name="connsiteX10" fmla="*/ 3759981 w 3885086"/>
                  <a:gd name="connsiteY10" fmla="*/ 2047473 h 4099313"/>
                  <a:gd name="connsiteX11" fmla="*/ 1708141 w 3885086"/>
                  <a:gd name="connsiteY11" fmla="*/ 4099313 h 4099313"/>
                  <a:gd name="connsiteX12" fmla="*/ 3447906 w 3885086"/>
                  <a:gd name="connsiteY12" fmla="*/ 2047472 h 4099313"/>
                  <a:gd name="connsiteX13" fmla="*/ 1621631 w 3885086"/>
                  <a:gd name="connsiteY13" fmla="*/ 0 h 4099313"/>
                  <a:gd name="connsiteX14" fmla="*/ 1621631 w 3885086"/>
                  <a:gd name="connsiteY14" fmla="*/ 312073 h 4099313"/>
                  <a:gd name="connsiteX15" fmla="*/ 270720 w 3885086"/>
                  <a:gd name="connsiteY15" fmla="*/ 1067768 h 4099313"/>
                  <a:gd name="connsiteX16" fmla="*/ 1629 w 3885086"/>
                  <a:gd name="connsiteY16" fmla="*/ 908652 h 4099313"/>
                  <a:gd name="connsiteX17" fmla="*/ 1621631 w 3885086"/>
                  <a:gd name="connsiteY17" fmla="*/ 0 h 4099313"/>
                  <a:gd name="connsiteX0" fmla="*/ 270720 w 3760643"/>
                  <a:gd name="connsiteY0" fmla="*/ 1067768 h 2047473"/>
                  <a:gd name="connsiteX1" fmla="*/ 273843 w 3760643"/>
                  <a:gd name="connsiteY1" fmla="*/ 1069614 h 2047473"/>
                  <a:gd name="connsiteX2" fmla="*/ 270720 w 3760643"/>
                  <a:gd name="connsiteY2" fmla="*/ 1067768 h 2047473"/>
                  <a:gd name="connsiteX3" fmla="*/ 0 w 3760643"/>
                  <a:gd name="connsiteY3" fmla="*/ 907689 h 2047473"/>
                  <a:gd name="connsiteX4" fmla="*/ 1629 w 3760643"/>
                  <a:gd name="connsiteY4" fmla="*/ 908652 h 2047473"/>
                  <a:gd name="connsiteX5" fmla="*/ 0 w 3760643"/>
                  <a:gd name="connsiteY5" fmla="*/ 907689 h 2047473"/>
                  <a:gd name="connsiteX6" fmla="*/ 1621631 w 3760643"/>
                  <a:gd name="connsiteY6" fmla="*/ 312073 h 2047473"/>
                  <a:gd name="connsiteX7" fmla="*/ 1621631 w 3760643"/>
                  <a:gd name="connsiteY7" fmla="*/ 312377 h 2047473"/>
                  <a:gd name="connsiteX8" fmla="*/ 1621631 w 3760643"/>
                  <a:gd name="connsiteY8" fmla="*/ 312073 h 2047473"/>
                  <a:gd name="connsiteX9" fmla="*/ 3447906 w 3760643"/>
                  <a:gd name="connsiteY9" fmla="*/ 2047472 h 2047473"/>
                  <a:gd name="connsiteX10" fmla="*/ 3759981 w 3760643"/>
                  <a:gd name="connsiteY10" fmla="*/ 2047473 h 2047473"/>
                  <a:gd name="connsiteX11" fmla="*/ 3447906 w 3760643"/>
                  <a:gd name="connsiteY11" fmla="*/ 2047472 h 2047473"/>
                  <a:gd name="connsiteX12" fmla="*/ 1621631 w 3760643"/>
                  <a:gd name="connsiteY12" fmla="*/ 0 h 2047473"/>
                  <a:gd name="connsiteX13" fmla="*/ 1621631 w 3760643"/>
                  <a:gd name="connsiteY13" fmla="*/ 312073 h 2047473"/>
                  <a:gd name="connsiteX14" fmla="*/ 270720 w 3760643"/>
                  <a:gd name="connsiteY14" fmla="*/ 1067768 h 2047473"/>
                  <a:gd name="connsiteX15" fmla="*/ 1629 w 3760643"/>
                  <a:gd name="connsiteY15" fmla="*/ 908652 h 2047473"/>
                  <a:gd name="connsiteX16" fmla="*/ 1621631 w 3760643"/>
                  <a:gd name="connsiteY16" fmla="*/ 0 h 2047473"/>
                  <a:gd name="connsiteX0" fmla="*/ 270720 w 1621631"/>
                  <a:gd name="connsiteY0" fmla="*/ 1067768 h 1069614"/>
                  <a:gd name="connsiteX1" fmla="*/ 273843 w 1621631"/>
                  <a:gd name="connsiteY1" fmla="*/ 1069614 h 1069614"/>
                  <a:gd name="connsiteX2" fmla="*/ 270720 w 1621631"/>
                  <a:gd name="connsiteY2" fmla="*/ 1067768 h 1069614"/>
                  <a:gd name="connsiteX3" fmla="*/ 0 w 1621631"/>
                  <a:gd name="connsiteY3" fmla="*/ 907689 h 1069614"/>
                  <a:gd name="connsiteX4" fmla="*/ 1629 w 1621631"/>
                  <a:gd name="connsiteY4" fmla="*/ 908652 h 1069614"/>
                  <a:gd name="connsiteX5" fmla="*/ 0 w 1621631"/>
                  <a:gd name="connsiteY5" fmla="*/ 907689 h 1069614"/>
                  <a:gd name="connsiteX6" fmla="*/ 1621631 w 1621631"/>
                  <a:gd name="connsiteY6" fmla="*/ 312073 h 1069614"/>
                  <a:gd name="connsiteX7" fmla="*/ 1621631 w 1621631"/>
                  <a:gd name="connsiteY7" fmla="*/ 312377 h 1069614"/>
                  <a:gd name="connsiteX8" fmla="*/ 1621631 w 1621631"/>
                  <a:gd name="connsiteY8" fmla="*/ 312073 h 1069614"/>
                  <a:gd name="connsiteX9" fmla="*/ 1621631 w 1621631"/>
                  <a:gd name="connsiteY9" fmla="*/ 0 h 1069614"/>
                  <a:gd name="connsiteX10" fmla="*/ 1621631 w 1621631"/>
                  <a:gd name="connsiteY10" fmla="*/ 312073 h 1069614"/>
                  <a:gd name="connsiteX11" fmla="*/ 270720 w 1621631"/>
                  <a:gd name="connsiteY11" fmla="*/ 1067768 h 1069614"/>
                  <a:gd name="connsiteX12" fmla="*/ 1629 w 1621631"/>
                  <a:gd name="connsiteY12" fmla="*/ 908652 h 1069614"/>
                  <a:gd name="connsiteX13" fmla="*/ 1621631 w 1621631"/>
                  <a:gd name="connsiteY13" fmla="*/ 0 h 1069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621631" h="1069614">
                    <a:moveTo>
                      <a:pt x="270720" y="1067768"/>
                    </a:moveTo>
                    <a:lnTo>
                      <a:pt x="273843" y="1069614"/>
                    </a:lnTo>
                    <a:lnTo>
                      <a:pt x="270720" y="1067768"/>
                    </a:lnTo>
                    <a:close/>
                    <a:moveTo>
                      <a:pt x="0" y="907689"/>
                    </a:moveTo>
                    <a:lnTo>
                      <a:pt x="1629" y="908652"/>
                    </a:lnTo>
                    <a:lnTo>
                      <a:pt x="0" y="907689"/>
                    </a:lnTo>
                    <a:close/>
                    <a:moveTo>
                      <a:pt x="1621631" y="312073"/>
                    </a:moveTo>
                    <a:lnTo>
                      <a:pt x="1621631" y="312377"/>
                    </a:lnTo>
                    <a:lnTo>
                      <a:pt x="1621631" y="312073"/>
                    </a:lnTo>
                    <a:close/>
                    <a:moveTo>
                      <a:pt x="1621631" y="0"/>
                    </a:moveTo>
                    <a:lnTo>
                      <a:pt x="1621631" y="312073"/>
                    </a:lnTo>
                    <a:cubicBezTo>
                      <a:pt x="1059988" y="337356"/>
                      <a:pt x="568425" y="631117"/>
                      <a:pt x="270720" y="1067768"/>
                    </a:cubicBezTo>
                    <a:lnTo>
                      <a:pt x="1629" y="908652"/>
                    </a:lnTo>
                    <a:cubicBezTo>
                      <a:pt x="354259" y="380480"/>
                      <a:pt x="945677" y="25494"/>
                      <a:pt x="1621631" y="0"/>
                    </a:cubicBezTo>
                    <a:close/>
                  </a:path>
                </a:pathLst>
              </a:custGeom>
              <a:solidFill>
                <a:schemeClr val="accent1">
                  <a:alpha val="43000"/>
                </a:schemeClr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699354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pc="-38" dirty="0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</p:grpSp>
        <p:sp>
          <p:nvSpPr>
            <p:cNvPr id="8" name="Freeform 7"/>
            <p:cNvSpPr/>
            <p:nvPr/>
          </p:nvSpPr>
          <p:spPr bwMode="auto">
            <a:xfrm rot="17954294">
              <a:off x="5349785" y="3127550"/>
              <a:ext cx="1621631" cy="1069614"/>
            </a:xfrm>
            <a:custGeom>
              <a:avLst/>
              <a:gdLst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08772 w 4158105"/>
                <a:gd name="connsiteY7" fmla="*/ 1069886 h 4110786"/>
                <a:gd name="connsiteX8" fmla="*/ 307636 w 4158105"/>
                <a:gd name="connsiteY8" fmla="*/ 1069182 h 4110786"/>
                <a:gd name="connsiteX9" fmla="*/ 398124 w 4158105"/>
                <a:gd name="connsiteY9" fmla="*/ 919162 h 4110786"/>
                <a:gd name="connsiteX10" fmla="*/ 2106264 w 4158105"/>
                <a:gd name="connsiteY10" fmla="*/ 319178 h 4110786"/>
                <a:gd name="connsiteX11" fmla="*/ 2198792 w 4158105"/>
                <a:gd name="connsiteY11" fmla="*/ 323850 h 4110786"/>
                <a:gd name="connsiteX12" fmla="*/ 2019755 w 4158105"/>
                <a:gd name="connsiteY12" fmla="*/ 323850 h 4110786"/>
                <a:gd name="connsiteX13" fmla="*/ 2019755 w 4158105"/>
                <a:gd name="connsiteY13" fmla="*/ 323546 h 4110786"/>
                <a:gd name="connsiteX14" fmla="*/ 2106264 w 4158105"/>
                <a:gd name="connsiteY14" fmla="*/ 319178 h 4110786"/>
                <a:gd name="connsiteX15" fmla="*/ 2224351 w 4158105"/>
                <a:gd name="connsiteY15" fmla="*/ 13068 h 4110786"/>
                <a:gd name="connsiteX16" fmla="*/ 4158105 w 4158105"/>
                <a:gd name="connsiteY16" fmla="*/ 2058946 h 4110786"/>
                <a:gd name="connsiteX17" fmla="*/ 2106265 w 4158105"/>
                <a:gd name="connsiteY17" fmla="*/ 4110786 h 4110786"/>
                <a:gd name="connsiteX18" fmla="*/ 54424 w 4158105"/>
                <a:gd name="connsiteY18" fmla="*/ 2058946 h 4110786"/>
                <a:gd name="connsiteX19" fmla="*/ 574232 w 4158105"/>
                <a:gd name="connsiteY19" fmla="*/ 1234330 h 4110786"/>
                <a:gd name="connsiteX20" fmla="*/ 366497 w 4158105"/>
                <a:gd name="connsiteY20" fmla="*/ 2058945 h 4110786"/>
                <a:gd name="connsiteX21" fmla="*/ 2106264 w 4158105"/>
                <a:gd name="connsiteY21" fmla="*/ 3798712 h 4110786"/>
                <a:gd name="connsiteX22" fmla="*/ 3846030 w 4158105"/>
                <a:gd name="connsiteY22" fmla="*/ 2058945 h 4110786"/>
                <a:gd name="connsiteX23" fmla="*/ 2198792 w 4158105"/>
                <a:gd name="connsiteY23" fmla="*/ 323850 h 4110786"/>
                <a:gd name="connsiteX24" fmla="*/ 2219780 w 4158105"/>
                <a:gd name="connsiteY24" fmla="*/ 323850 h 4110786"/>
                <a:gd name="connsiteX25" fmla="*/ 2224351 w 4158105"/>
                <a:gd name="connsiteY25" fmla="*/ 13068 h 4110786"/>
                <a:gd name="connsiteX26" fmla="*/ 2019755 w 4158105"/>
                <a:gd name="connsiteY26" fmla="*/ 11473 h 4110786"/>
                <a:gd name="connsiteX27" fmla="*/ 2019755 w 4158105"/>
                <a:gd name="connsiteY27" fmla="*/ 323546 h 4110786"/>
                <a:gd name="connsiteX28" fmla="*/ 668844 w 4158105"/>
                <a:gd name="connsiteY28" fmla="*/ 1079241 h 4110786"/>
                <a:gd name="connsiteX29" fmla="*/ 399753 w 4158105"/>
                <a:gd name="connsiteY29" fmla="*/ 920125 h 4110786"/>
                <a:gd name="connsiteX30" fmla="*/ 2019755 w 4158105"/>
                <a:gd name="connsiteY30" fmla="*/ 11473 h 4110786"/>
                <a:gd name="connsiteX31" fmla="*/ 2224543 w 4158105"/>
                <a:gd name="connsiteY31" fmla="*/ 0 h 4110786"/>
                <a:gd name="connsiteX32" fmla="*/ 2224351 w 4158105"/>
                <a:gd name="connsiteY32" fmla="*/ 13068 h 4110786"/>
                <a:gd name="connsiteX33" fmla="*/ 2106265 w 4158105"/>
                <a:gd name="connsiteY33" fmla="*/ 7105 h 4110786"/>
                <a:gd name="connsiteX34" fmla="*/ 2019755 w 4158105"/>
                <a:gd name="connsiteY34" fmla="*/ 11473 h 4110786"/>
                <a:gd name="connsiteX35" fmla="*/ 2019755 w 4158105"/>
                <a:gd name="connsiteY35" fmla="*/ 2381 h 4110786"/>
                <a:gd name="connsiteX36" fmla="*/ 2224543 w 4158105"/>
                <a:gd name="connsiteY36" fmla="*/ 0 h 4110786"/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08772 w 4158105"/>
                <a:gd name="connsiteY7" fmla="*/ 1069886 h 4110786"/>
                <a:gd name="connsiteX8" fmla="*/ 398124 w 4158105"/>
                <a:gd name="connsiteY8" fmla="*/ 919162 h 4110786"/>
                <a:gd name="connsiteX9" fmla="*/ 2106264 w 4158105"/>
                <a:gd name="connsiteY9" fmla="*/ 319178 h 4110786"/>
                <a:gd name="connsiteX10" fmla="*/ 2198792 w 4158105"/>
                <a:gd name="connsiteY10" fmla="*/ 323850 h 4110786"/>
                <a:gd name="connsiteX11" fmla="*/ 2019755 w 4158105"/>
                <a:gd name="connsiteY11" fmla="*/ 323850 h 4110786"/>
                <a:gd name="connsiteX12" fmla="*/ 2019755 w 4158105"/>
                <a:gd name="connsiteY12" fmla="*/ 323546 h 4110786"/>
                <a:gd name="connsiteX13" fmla="*/ 2106264 w 4158105"/>
                <a:gd name="connsiteY13" fmla="*/ 319178 h 4110786"/>
                <a:gd name="connsiteX14" fmla="*/ 2224351 w 4158105"/>
                <a:gd name="connsiteY14" fmla="*/ 13068 h 4110786"/>
                <a:gd name="connsiteX15" fmla="*/ 4158105 w 4158105"/>
                <a:gd name="connsiteY15" fmla="*/ 2058946 h 4110786"/>
                <a:gd name="connsiteX16" fmla="*/ 2106265 w 4158105"/>
                <a:gd name="connsiteY16" fmla="*/ 4110786 h 4110786"/>
                <a:gd name="connsiteX17" fmla="*/ 54424 w 4158105"/>
                <a:gd name="connsiteY17" fmla="*/ 2058946 h 4110786"/>
                <a:gd name="connsiteX18" fmla="*/ 574232 w 4158105"/>
                <a:gd name="connsiteY18" fmla="*/ 1234330 h 4110786"/>
                <a:gd name="connsiteX19" fmla="*/ 366497 w 4158105"/>
                <a:gd name="connsiteY19" fmla="*/ 2058945 h 4110786"/>
                <a:gd name="connsiteX20" fmla="*/ 2106264 w 4158105"/>
                <a:gd name="connsiteY20" fmla="*/ 3798712 h 4110786"/>
                <a:gd name="connsiteX21" fmla="*/ 3846030 w 4158105"/>
                <a:gd name="connsiteY21" fmla="*/ 2058945 h 4110786"/>
                <a:gd name="connsiteX22" fmla="*/ 2198792 w 4158105"/>
                <a:gd name="connsiteY22" fmla="*/ 323850 h 4110786"/>
                <a:gd name="connsiteX23" fmla="*/ 2219780 w 4158105"/>
                <a:gd name="connsiteY23" fmla="*/ 323850 h 4110786"/>
                <a:gd name="connsiteX24" fmla="*/ 2224351 w 4158105"/>
                <a:gd name="connsiteY24" fmla="*/ 13068 h 4110786"/>
                <a:gd name="connsiteX25" fmla="*/ 2019755 w 4158105"/>
                <a:gd name="connsiteY25" fmla="*/ 11473 h 4110786"/>
                <a:gd name="connsiteX26" fmla="*/ 2019755 w 4158105"/>
                <a:gd name="connsiteY26" fmla="*/ 323546 h 4110786"/>
                <a:gd name="connsiteX27" fmla="*/ 668844 w 4158105"/>
                <a:gd name="connsiteY27" fmla="*/ 1079241 h 4110786"/>
                <a:gd name="connsiteX28" fmla="*/ 399753 w 4158105"/>
                <a:gd name="connsiteY28" fmla="*/ 920125 h 4110786"/>
                <a:gd name="connsiteX29" fmla="*/ 2019755 w 4158105"/>
                <a:gd name="connsiteY29" fmla="*/ 11473 h 4110786"/>
                <a:gd name="connsiteX30" fmla="*/ 2224543 w 4158105"/>
                <a:gd name="connsiteY30" fmla="*/ 0 h 4110786"/>
                <a:gd name="connsiteX31" fmla="*/ 2224351 w 4158105"/>
                <a:gd name="connsiteY31" fmla="*/ 13068 h 4110786"/>
                <a:gd name="connsiteX32" fmla="*/ 2106265 w 4158105"/>
                <a:gd name="connsiteY32" fmla="*/ 7105 h 4110786"/>
                <a:gd name="connsiteX33" fmla="*/ 2019755 w 4158105"/>
                <a:gd name="connsiteY33" fmla="*/ 11473 h 4110786"/>
                <a:gd name="connsiteX34" fmla="*/ 2019755 w 4158105"/>
                <a:gd name="connsiteY34" fmla="*/ 2381 h 4110786"/>
                <a:gd name="connsiteX35" fmla="*/ 2224543 w 4158105"/>
                <a:gd name="connsiteY35" fmla="*/ 0 h 4110786"/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98124 w 4158105"/>
                <a:gd name="connsiteY7" fmla="*/ 919162 h 4110786"/>
                <a:gd name="connsiteX8" fmla="*/ 2106264 w 4158105"/>
                <a:gd name="connsiteY8" fmla="*/ 319178 h 4110786"/>
                <a:gd name="connsiteX9" fmla="*/ 2198792 w 4158105"/>
                <a:gd name="connsiteY9" fmla="*/ 323850 h 4110786"/>
                <a:gd name="connsiteX10" fmla="*/ 2019755 w 4158105"/>
                <a:gd name="connsiteY10" fmla="*/ 323850 h 4110786"/>
                <a:gd name="connsiteX11" fmla="*/ 2019755 w 4158105"/>
                <a:gd name="connsiteY11" fmla="*/ 323546 h 4110786"/>
                <a:gd name="connsiteX12" fmla="*/ 2106264 w 4158105"/>
                <a:gd name="connsiteY12" fmla="*/ 319178 h 4110786"/>
                <a:gd name="connsiteX13" fmla="*/ 2224351 w 4158105"/>
                <a:gd name="connsiteY13" fmla="*/ 13068 h 4110786"/>
                <a:gd name="connsiteX14" fmla="*/ 4158105 w 4158105"/>
                <a:gd name="connsiteY14" fmla="*/ 2058946 h 4110786"/>
                <a:gd name="connsiteX15" fmla="*/ 2106265 w 4158105"/>
                <a:gd name="connsiteY15" fmla="*/ 4110786 h 4110786"/>
                <a:gd name="connsiteX16" fmla="*/ 54424 w 4158105"/>
                <a:gd name="connsiteY16" fmla="*/ 2058946 h 4110786"/>
                <a:gd name="connsiteX17" fmla="*/ 574232 w 4158105"/>
                <a:gd name="connsiteY17" fmla="*/ 1234330 h 4110786"/>
                <a:gd name="connsiteX18" fmla="*/ 366497 w 4158105"/>
                <a:gd name="connsiteY18" fmla="*/ 2058945 h 4110786"/>
                <a:gd name="connsiteX19" fmla="*/ 2106264 w 4158105"/>
                <a:gd name="connsiteY19" fmla="*/ 3798712 h 4110786"/>
                <a:gd name="connsiteX20" fmla="*/ 3846030 w 4158105"/>
                <a:gd name="connsiteY20" fmla="*/ 2058945 h 4110786"/>
                <a:gd name="connsiteX21" fmla="*/ 2198792 w 4158105"/>
                <a:gd name="connsiteY21" fmla="*/ 323850 h 4110786"/>
                <a:gd name="connsiteX22" fmla="*/ 2219780 w 4158105"/>
                <a:gd name="connsiteY22" fmla="*/ 323850 h 4110786"/>
                <a:gd name="connsiteX23" fmla="*/ 2224351 w 4158105"/>
                <a:gd name="connsiteY23" fmla="*/ 13068 h 4110786"/>
                <a:gd name="connsiteX24" fmla="*/ 2019755 w 4158105"/>
                <a:gd name="connsiteY24" fmla="*/ 11473 h 4110786"/>
                <a:gd name="connsiteX25" fmla="*/ 2019755 w 4158105"/>
                <a:gd name="connsiteY25" fmla="*/ 323546 h 4110786"/>
                <a:gd name="connsiteX26" fmla="*/ 668844 w 4158105"/>
                <a:gd name="connsiteY26" fmla="*/ 1079241 h 4110786"/>
                <a:gd name="connsiteX27" fmla="*/ 399753 w 4158105"/>
                <a:gd name="connsiteY27" fmla="*/ 920125 h 4110786"/>
                <a:gd name="connsiteX28" fmla="*/ 2019755 w 4158105"/>
                <a:gd name="connsiteY28" fmla="*/ 11473 h 4110786"/>
                <a:gd name="connsiteX29" fmla="*/ 2224543 w 4158105"/>
                <a:gd name="connsiteY29" fmla="*/ 0 h 4110786"/>
                <a:gd name="connsiteX30" fmla="*/ 2224351 w 4158105"/>
                <a:gd name="connsiteY30" fmla="*/ 13068 h 4110786"/>
                <a:gd name="connsiteX31" fmla="*/ 2106265 w 4158105"/>
                <a:gd name="connsiteY31" fmla="*/ 7105 h 4110786"/>
                <a:gd name="connsiteX32" fmla="*/ 2019755 w 4158105"/>
                <a:gd name="connsiteY32" fmla="*/ 11473 h 4110786"/>
                <a:gd name="connsiteX33" fmla="*/ 2019755 w 4158105"/>
                <a:gd name="connsiteY33" fmla="*/ 2381 h 4110786"/>
                <a:gd name="connsiteX34" fmla="*/ 2224543 w 4158105"/>
                <a:gd name="connsiteY34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647398 w 4228786"/>
                <a:gd name="connsiteY2" fmla="*/ 1235869 h 4110786"/>
                <a:gd name="connsiteX3" fmla="*/ 644913 w 4228786"/>
                <a:gd name="connsiteY3" fmla="*/ 1234330 h 4110786"/>
                <a:gd name="connsiteX4" fmla="*/ 739525 w 4228786"/>
                <a:gd name="connsiteY4" fmla="*/ 1079241 h 4110786"/>
                <a:gd name="connsiteX5" fmla="*/ 468805 w 4228786"/>
                <a:gd name="connsiteY5" fmla="*/ 919162 h 4110786"/>
                <a:gd name="connsiteX6" fmla="*/ 470434 w 4228786"/>
                <a:gd name="connsiteY6" fmla="*/ 920125 h 4110786"/>
                <a:gd name="connsiteX7" fmla="*/ 468805 w 4228786"/>
                <a:gd name="connsiteY7" fmla="*/ 919162 h 4110786"/>
                <a:gd name="connsiteX8" fmla="*/ 2176945 w 4228786"/>
                <a:gd name="connsiteY8" fmla="*/ 319178 h 4110786"/>
                <a:gd name="connsiteX9" fmla="*/ 2269473 w 4228786"/>
                <a:gd name="connsiteY9" fmla="*/ 323850 h 4110786"/>
                <a:gd name="connsiteX10" fmla="*/ 2090436 w 4228786"/>
                <a:gd name="connsiteY10" fmla="*/ 323850 h 4110786"/>
                <a:gd name="connsiteX11" fmla="*/ 2090436 w 4228786"/>
                <a:gd name="connsiteY11" fmla="*/ 323546 h 4110786"/>
                <a:gd name="connsiteX12" fmla="*/ 2176945 w 4228786"/>
                <a:gd name="connsiteY12" fmla="*/ 319178 h 4110786"/>
                <a:gd name="connsiteX13" fmla="*/ 2295032 w 4228786"/>
                <a:gd name="connsiteY13" fmla="*/ 13068 h 4110786"/>
                <a:gd name="connsiteX14" fmla="*/ 4228786 w 4228786"/>
                <a:gd name="connsiteY14" fmla="*/ 2058946 h 4110786"/>
                <a:gd name="connsiteX15" fmla="*/ 2176946 w 4228786"/>
                <a:gd name="connsiteY15" fmla="*/ 4110786 h 4110786"/>
                <a:gd name="connsiteX16" fmla="*/ 125105 w 4228786"/>
                <a:gd name="connsiteY16" fmla="*/ 2058946 h 4110786"/>
                <a:gd name="connsiteX17" fmla="*/ 437178 w 4228786"/>
                <a:gd name="connsiteY17" fmla="*/ 2058945 h 4110786"/>
                <a:gd name="connsiteX18" fmla="*/ 2176945 w 4228786"/>
                <a:gd name="connsiteY18" fmla="*/ 3798712 h 4110786"/>
                <a:gd name="connsiteX19" fmla="*/ 3916711 w 4228786"/>
                <a:gd name="connsiteY19" fmla="*/ 2058945 h 4110786"/>
                <a:gd name="connsiteX20" fmla="*/ 2269473 w 4228786"/>
                <a:gd name="connsiteY20" fmla="*/ 323850 h 4110786"/>
                <a:gd name="connsiteX21" fmla="*/ 2290461 w 4228786"/>
                <a:gd name="connsiteY21" fmla="*/ 323850 h 4110786"/>
                <a:gd name="connsiteX22" fmla="*/ 2295032 w 4228786"/>
                <a:gd name="connsiteY22" fmla="*/ 13068 h 4110786"/>
                <a:gd name="connsiteX23" fmla="*/ 2090436 w 4228786"/>
                <a:gd name="connsiteY23" fmla="*/ 11473 h 4110786"/>
                <a:gd name="connsiteX24" fmla="*/ 2090436 w 4228786"/>
                <a:gd name="connsiteY24" fmla="*/ 323546 h 4110786"/>
                <a:gd name="connsiteX25" fmla="*/ 739525 w 4228786"/>
                <a:gd name="connsiteY25" fmla="*/ 1079241 h 4110786"/>
                <a:gd name="connsiteX26" fmla="*/ 470434 w 4228786"/>
                <a:gd name="connsiteY26" fmla="*/ 920125 h 4110786"/>
                <a:gd name="connsiteX27" fmla="*/ 2090436 w 4228786"/>
                <a:gd name="connsiteY27" fmla="*/ 11473 h 4110786"/>
                <a:gd name="connsiteX28" fmla="*/ 2295224 w 4228786"/>
                <a:gd name="connsiteY28" fmla="*/ 0 h 4110786"/>
                <a:gd name="connsiteX29" fmla="*/ 2295032 w 4228786"/>
                <a:gd name="connsiteY29" fmla="*/ 13068 h 4110786"/>
                <a:gd name="connsiteX30" fmla="*/ 2176946 w 4228786"/>
                <a:gd name="connsiteY30" fmla="*/ 7105 h 4110786"/>
                <a:gd name="connsiteX31" fmla="*/ 2090436 w 4228786"/>
                <a:gd name="connsiteY31" fmla="*/ 11473 h 4110786"/>
                <a:gd name="connsiteX32" fmla="*/ 2090436 w 4228786"/>
                <a:gd name="connsiteY32" fmla="*/ 2381 h 4110786"/>
                <a:gd name="connsiteX33" fmla="*/ 2295224 w 4228786"/>
                <a:gd name="connsiteY33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647398 w 4228786"/>
                <a:gd name="connsiteY2" fmla="*/ 1235869 h 4110786"/>
                <a:gd name="connsiteX3" fmla="*/ 739525 w 4228786"/>
                <a:gd name="connsiteY3" fmla="*/ 1079241 h 4110786"/>
                <a:gd name="connsiteX4" fmla="*/ 468805 w 4228786"/>
                <a:gd name="connsiteY4" fmla="*/ 919162 h 4110786"/>
                <a:gd name="connsiteX5" fmla="*/ 470434 w 4228786"/>
                <a:gd name="connsiteY5" fmla="*/ 920125 h 4110786"/>
                <a:gd name="connsiteX6" fmla="*/ 468805 w 4228786"/>
                <a:gd name="connsiteY6" fmla="*/ 919162 h 4110786"/>
                <a:gd name="connsiteX7" fmla="*/ 2176945 w 4228786"/>
                <a:gd name="connsiteY7" fmla="*/ 319178 h 4110786"/>
                <a:gd name="connsiteX8" fmla="*/ 2269473 w 4228786"/>
                <a:gd name="connsiteY8" fmla="*/ 323850 h 4110786"/>
                <a:gd name="connsiteX9" fmla="*/ 2090436 w 4228786"/>
                <a:gd name="connsiteY9" fmla="*/ 323850 h 4110786"/>
                <a:gd name="connsiteX10" fmla="*/ 2090436 w 4228786"/>
                <a:gd name="connsiteY10" fmla="*/ 323546 h 4110786"/>
                <a:gd name="connsiteX11" fmla="*/ 2176945 w 4228786"/>
                <a:gd name="connsiteY11" fmla="*/ 319178 h 4110786"/>
                <a:gd name="connsiteX12" fmla="*/ 2295032 w 4228786"/>
                <a:gd name="connsiteY12" fmla="*/ 13068 h 4110786"/>
                <a:gd name="connsiteX13" fmla="*/ 4228786 w 4228786"/>
                <a:gd name="connsiteY13" fmla="*/ 2058946 h 4110786"/>
                <a:gd name="connsiteX14" fmla="*/ 2176946 w 4228786"/>
                <a:gd name="connsiteY14" fmla="*/ 4110786 h 4110786"/>
                <a:gd name="connsiteX15" fmla="*/ 125105 w 4228786"/>
                <a:gd name="connsiteY15" fmla="*/ 2058946 h 4110786"/>
                <a:gd name="connsiteX16" fmla="*/ 437178 w 4228786"/>
                <a:gd name="connsiteY16" fmla="*/ 2058945 h 4110786"/>
                <a:gd name="connsiteX17" fmla="*/ 2176945 w 4228786"/>
                <a:gd name="connsiteY17" fmla="*/ 3798712 h 4110786"/>
                <a:gd name="connsiteX18" fmla="*/ 3916711 w 4228786"/>
                <a:gd name="connsiteY18" fmla="*/ 2058945 h 4110786"/>
                <a:gd name="connsiteX19" fmla="*/ 2269473 w 4228786"/>
                <a:gd name="connsiteY19" fmla="*/ 323850 h 4110786"/>
                <a:gd name="connsiteX20" fmla="*/ 2290461 w 4228786"/>
                <a:gd name="connsiteY20" fmla="*/ 323850 h 4110786"/>
                <a:gd name="connsiteX21" fmla="*/ 2295032 w 4228786"/>
                <a:gd name="connsiteY21" fmla="*/ 13068 h 4110786"/>
                <a:gd name="connsiteX22" fmla="*/ 2090436 w 4228786"/>
                <a:gd name="connsiteY22" fmla="*/ 11473 h 4110786"/>
                <a:gd name="connsiteX23" fmla="*/ 2090436 w 4228786"/>
                <a:gd name="connsiteY23" fmla="*/ 323546 h 4110786"/>
                <a:gd name="connsiteX24" fmla="*/ 739525 w 4228786"/>
                <a:gd name="connsiteY24" fmla="*/ 1079241 h 4110786"/>
                <a:gd name="connsiteX25" fmla="*/ 470434 w 4228786"/>
                <a:gd name="connsiteY25" fmla="*/ 920125 h 4110786"/>
                <a:gd name="connsiteX26" fmla="*/ 2090436 w 4228786"/>
                <a:gd name="connsiteY26" fmla="*/ 11473 h 4110786"/>
                <a:gd name="connsiteX27" fmla="*/ 2295224 w 4228786"/>
                <a:gd name="connsiteY27" fmla="*/ 0 h 4110786"/>
                <a:gd name="connsiteX28" fmla="*/ 2295032 w 4228786"/>
                <a:gd name="connsiteY28" fmla="*/ 13068 h 4110786"/>
                <a:gd name="connsiteX29" fmla="*/ 2176946 w 4228786"/>
                <a:gd name="connsiteY29" fmla="*/ 7105 h 4110786"/>
                <a:gd name="connsiteX30" fmla="*/ 2090436 w 4228786"/>
                <a:gd name="connsiteY30" fmla="*/ 11473 h 4110786"/>
                <a:gd name="connsiteX31" fmla="*/ 2090436 w 4228786"/>
                <a:gd name="connsiteY31" fmla="*/ 2381 h 4110786"/>
                <a:gd name="connsiteX32" fmla="*/ 2295224 w 4228786"/>
                <a:gd name="connsiteY32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739525 w 4228786"/>
                <a:gd name="connsiteY2" fmla="*/ 1079241 h 4110786"/>
                <a:gd name="connsiteX3" fmla="*/ 468805 w 4228786"/>
                <a:gd name="connsiteY3" fmla="*/ 919162 h 4110786"/>
                <a:gd name="connsiteX4" fmla="*/ 470434 w 4228786"/>
                <a:gd name="connsiteY4" fmla="*/ 920125 h 4110786"/>
                <a:gd name="connsiteX5" fmla="*/ 468805 w 4228786"/>
                <a:gd name="connsiteY5" fmla="*/ 919162 h 4110786"/>
                <a:gd name="connsiteX6" fmla="*/ 2176945 w 4228786"/>
                <a:gd name="connsiteY6" fmla="*/ 319178 h 4110786"/>
                <a:gd name="connsiteX7" fmla="*/ 2269473 w 4228786"/>
                <a:gd name="connsiteY7" fmla="*/ 323850 h 4110786"/>
                <a:gd name="connsiteX8" fmla="*/ 2090436 w 4228786"/>
                <a:gd name="connsiteY8" fmla="*/ 323850 h 4110786"/>
                <a:gd name="connsiteX9" fmla="*/ 2090436 w 4228786"/>
                <a:gd name="connsiteY9" fmla="*/ 323546 h 4110786"/>
                <a:gd name="connsiteX10" fmla="*/ 2176945 w 4228786"/>
                <a:gd name="connsiteY10" fmla="*/ 319178 h 4110786"/>
                <a:gd name="connsiteX11" fmla="*/ 2295032 w 4228786"/>
                <a:gd name="connsiteY11" fmla="*/ 13068 h 4110786"/>
                <a:gd name="connsiteX12" fmla="*/ 4228786 w 4228786"/>
                <a:gd name="connsiteY12" fmla="*/ 2058946 h 4110786"/>
                <a:gd name="connsiteX13" fmla="*/ 2176946 w 4228786"/>
                <a:gd name="connsiteY13" fmla="*/ 4110786 h 4110786"/>
                <a:gd name="connsiteX14" fmla="*/ 125105 w 4228786"/>
                <a:gd name="connsiteY14" fmla="*/ 2058946 h 4110786"/>
                <a:gd name="connsiteX15" fmla="*/ 437178 w 4228786"/>
                <a:gd name="connsiteY15" fmla="*/ 2058945 h 4110786"/>
                <a:gd name="connsiteX16" fmla="*/ 2176945 w 4228786"/>
                <a:gd name="connsiteY16" fmla="*/ 3798712 h 4110786"/>
                <a:gd name="connsiteX17" fmla="*/ 3916711 w 4228786"/>
                <a:gd name="connsiteY17" fmla="*/ 2058945 h 4110786"/>
                <a:gd name="connsiteX18" fmla="*/ 2269473 w 4228786"/>
                <a:gd name="connsiteY18" fmla="*/ 323850 h 4110786"/>
                <a:gd name="connsiteX19" fmla="*/ 2290461 w 4228786"/>
                <a:gd name="connsiteY19" fmla="*/ 323850 h 4110786"/>
                <a:gd name="connsiteX20" fmla="*/ 2295032 w 4228786"/>
                <a:gd name="connsiteY20" fmla="*/ 13068 h 4110786"/>
                <a:gd name="connsiteX21" fmla="*/ 2090436 w 4228786"/>
                <a:gd name="connsiteY21" fmla="*/ 11473 h 4110786"/>
                <a:gd name="connsiteX22" fmla="*/ 2090436 w 4228786"/>
                <a:gd name="connsiteY22" fmla="*/ 323546 h 4110786"/>
                <a:gd name="connsiteX23" fmla="*/ 739525 w 4228786"/>
                <a:gd name="connsiteY23" fmla="*/ 1079241 h 4110786"/>
                <a:gd name="connsiteX24" fmla="*/ 470434 w 4228786"/>
                <a:gd name="connsiteY24" fmla="*/ 920125 h 4110786"/>
                <a:gd name="connsiteX25" fmla="*/ 2090436 w 4228786"/>
                <a:gd name="connsiteY25" fmla="*/ 11473 h 4110786"/>
                <a:gd name="connsiteX26" fmla="*/ 2295224 w 4228786"/>
                <a:gd name="connsiteY26" fmla="*/ 0 h 4110786"/>
                <a:gd name="connsiteX27" fmla="*/ 2295032 w 4228786"/>
                <a:gd name="connsiteY27" fmla="*/ 13068 h 4110786"/>
                <a:gd name="connsiteX28" fmla="*/ 2176946 w 4228786"/>
                <a:gd name="connsiteY28" fmla="*/ 7105 h 4110786"/>
                <a:gd name="connsiteX29" fmla="*/ 2090436 w 4228786"/>
                <a:gd name="connsiteY29" fmla="*/ 11473 h 4110786"/>
                <a:gd name="connsiteX30" fmla="*/ 2090436 w 4228786"/>
                <a:gd name="connsiteY30" fmla="*/ 2381 h 4110786"/>
                <a:gd name="connsiteX31" fmla="*/ 2295224 w 4228786"/>
                <a:gd name="connsiteY31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739525 w 4228786"/>
                <a:gd name="connsiteY2" fmla="*/ 1079241 h 4110786"/>
                <a:gd name="connsiteX3" fmla="*/ 468805 w 4228786"/>
                <a:gd name="connsiteY3" fmla="*/ 919162 h 4110786"/>
                <a:gd name="connsiteX4" fmla="*/ 470434 w 4228786"/>
                <a:gd name="connsiteY4" fmla="*/ 920125 h 4110786"/>
                <a:gd name="connsiteX5" fmla="*/ 468805 w 4228786"/>
                <a:gd name="connsiteY5" fmla="*/ 919162 h 4110786"/>
                <a:gd name="connsiteX6" fmla="*/ 2176945 w 4228786"/>
                <a:gd name="connsiteY6" fmla="*/ 319178 h 4110786"/>
                <a:gd name="connsiteX7" fmla="*/ 2269473 w 4228786"/>
                <a:gd name="connsiteY7" fmla="*/ 323850 h 4110786"/>
                <a:gd name="connsiteX8" fmla="*/ 2090436 w 4228786"/>
                <a:gd name="connsiteY8" fmla="*/ 323850 h 4110786"/>
                <a:gd name="connsiteX9" fmla="*/ 2090436 w 4228786"/>
                <a:gd name="connsiteY9" fmla="*/ 323546 h 4110786"/>
                <a:gd name="connsiteX10" fmla="*/ 2176945 w 4228786"/>
                <a:gd name="connsiteY10" fmla="*/ 319178 h 4110786"/>
                <a:gd name="connsiteX11" fmla="*/ 2295032 w 4228786"/>
                <a:gd name="connsiteY11" fmla="*/ 13068 h 4110786"/>
                <a:gd name="connsiteX12" fmla="*/ 4228786 w 4228786"/>
                <a:gd name="connsiteY12" fmla="*/ 2058946 h 4110786"/>
                <a:gd name="connsiteX13" fmla="*/ 2176946 w 4228786"/>
                <a:gd name="connsiteY13" fmla="*/ 4110786 h 4110786"/>
                <a:gd name="connsiteX14" fmla="*/ 125105 w 4228786"/>
                <a:gd name="connsiteY14" fmla="*/ 2058946 h 4110786"/>
                <a:gd name="connsiteX15" fmla="*/ 437178 w 4228786"/>
                <a:gd name="connsiteY15" fmla="*/ 2058945 h 4110786"/>
                <a:gd name="connsiteX16" fmla="*/ 2176945 w 4228786"/>
                <a:gd name="connsiteY16" fmla="*/ 3798712 h 4110786"/>
                <a:gd name="connsiteX17" fmla="*/ 3916711 w 4228786"/>
                <a:gd name="connsiteY17" fmla="*/ 2058945 h 4110786"/>
                <a:gd name="connsiteX18" fmla="*/ 2269473 w 4228786"/>
                <a:gd name="connsiteY18" fmla="*/ 323850 h 4110786"/>
                <a:gd name="connsiteX19" fmla="*/ 2290461 w 4228786"/>
                <a:gd name="connsiteY19" fmla="*/ 323850 h 4110786"/>
                <a:gd name="connsiteX20" fmla="*/ 2295032 w 4228786"/>
                <a:gd name="connsiteY20" fmla="*/ 13068 h 4110786"/>
                <a:gd name="connsiteX21" fmla="*/ 2090436 w 4228786"/>
                <a:gd name="connsiteY21" fmla="*/ 11473 h 4110786"/>
                <a:gd name="connsiteX22" fmla="*/ 2090436 w 4228786"/>
                <a:gd name="connsiteY22" fmla="*/ 323546 h 4110786"/>
                <a:gd name="connsiteX23" fmla="*/ 739525 w 4228786"/>
                <a:gd name="connsiteY23" fmla="*/ 1079241 h 4110786"/>
                <a:gd name="connsiteX24" fmla="*/ 470434 w 4228786"/>
                <a:gd name="connsiteY24" fmla="*/ 920125 h 4110786"/>
                <a:gd name="connsiteX25" fmla="*/ 2090436 w 4228786"/>
                <a:gd name="connsiteY25" fmla="*/ 11473 h 4110786"/>
                <a:gd name="connsiteX26" fmla="*/ 2295224 w 4228786"/>
                <a:gd name="connsiteY26" fmla="*/ 0 h 4110786"/>
                <a:gd name="connsiteX27" fmla="*/ 2176946 w 4228786"/>
                <a:gd name="connsiteY27" fmla="*/ 7105 h 4110786"/>
                <a:gd name="connsiteX28" fmla="*/ 2090436 w 4228786"/>
                <a:gd name="connsiteY28" fmla="*/ 11473 h 4110786"/>
                <a:gd name="connsiteX29" fmla="*/ 2090436 w 4228786"/>
                <a:gd name="connsiteY29" fmla="*/ 2381 h 4110786"/>
                <a:gd name="connsiteX30" fmla="*/ 2295224 w 4228786"/>
                <a:gd name="connsiteY30" fmla="*/ 0 h 4110786"/>
                <a:gd name="connsiteX0" fmla="*/ 739525 w 4228949"/>
                <a:gd name="connsiteY0" fmla="*/ 1079241 h 4110786"/>
                <a:gd name="connsiteX1" fmla="*/ 742648 w 4228949"/>
                <a:gd name="connsiteY1" fmla="*/ 1081087 h 4110786"/>
                <a:gd name="connsiteX2" fmla="*/ 739525 w 4228949"/>
                <a:gd name="connsiteY2" fmla="*/ 1079241 h 4110786"/>
                <a:gd name="connsiteX3" fmla="*/ 468805 w 4228949"/>
                <a:gd name="connsiteY3" fmla="*/ 919162 h 4110786"/>
                <a:gd name="connsiteX4" fmla="*/ 470434 w 4228949"/>
                <a:gd name="connsiteY4" fmla="*/ 920125 h 4110786"/>
                <a:gd name="connsiteX5" fmla="*/ 468805 w 4228949"/>
                <a:gd name="connsiteY5" fmla="*/ 919162 h 4110786"/>
                <a:gd name="connsiteX6" fmla="*/ 2176945 w 4228949"/>
                <a:gd name="connsiteY6" fmla="*/ 319178 h 4110786"/>
                <a:gd name="connsiteX7" fmla="*/ 2269473 w 4228949"/>
                <a:gd name="connsiteY7" fmla="*/ 323850 h 4110786"/>
                <a:gd name="connsiteX8" fmla="*/ 2090436 w 4228949"/>
                <a:gd name="connsiteY8" fmla="*/ 323850 h 4110786"/>
                <a:gd name="connsiteX9" fmla="*/ 2090436 w 4228949"/>
                <a:gd name="connsiteY9" fmla="*/ 323546 h 4110786"/>
                <a:gd name="connsiteX10" fmla="*/ 2176945 w 4228949"/>
                <a:gd name="connsiteY10" fmla="*/ 319178 h 4110786"/>
                <a:gd name="connsiteX11" fmla="*/ 2290461 w 4228949"/>
                <a:gd name="connsiteY11" fmla="*/ 323850 h 4110786"/>
                <a:gd name="connsiteX12" fmla="*/ 4228786 w 4228949"/>
                <a:gd name="connsiteY12" fmla="*/ 2058946 h 4110786"/>
                <a:gd name="connsiteX13" fmla="*/ 2176946 w 4228949"/>
                <a:gd name="connsiteY13" fmla="*/ 4110786 h 4110786"/>
                <a:gd name="connsiteX14" fmla="*/ 125105 w 4228949"/>
                <a:gd name="connsiteY14" fmla="*/ 2058946 h 4110786"/>
                <a:gd name="connsiteX15" fmla="*/ 437178 w 4228949"/>
                <a:gd name="connsiteY15" fmla="*/ 2058945 h 4110786"/>
                <a:gd name="connsiteX16" fmla="*/ 2176945 w 4228949"/>
                <a:gd name="connsiteY16" fmla="*/ 3798712 h 4110786"/>
                <a:gd name="connsiteX17" fmla="*/ 3916711 w 4228949"/>
                <a:gd name="connsiteY17" fmla="*/ 2058945 h 4110786"/>
                <a:gd name="connsiteX18" fmla="*/ 2269473 w 4228949"/>
                <a:gd name="connsiteY18" fmla="*/ 323850 h 4110786"/>
                <a:gd name="connsiteX19" fmla="*/ 2290461 w 4228949"/>
                <a:gd name="connsiteY19" fmla="*/ 323850 h 4110786"/>
                <a:gd name="connsiteX20" fmla="*/ 2090436 w 4228949"/>
                <a:gd name="connsiteY20" fmla="*/ 11473 h 4110786"/>
                <a:gd name="connsiteX21" fmla="*/ 2090436 w 4228949"/>
                <a:gd name="connsiteY21" fmla="*/ 323546 h 4110786"/>
                <a:gd name="connsiteX22" fmla="*/ 739525 w 4228949"/>
                <a:gd name="connsiteY22" fmla="*/ 1079241 h 4110786"/>
                <a:gd name="connsiteX23" fmla="*/ 470434 w 4228949"/>
                <a:gd name="connsiteY23" fmla="*/ 920125 h 4110786"/>
                <a:gd name="connsiteX24" fmla="*/ 2090436 w 4228949"/>
                <a:gd name="connsiteY24" fmla="*/ 11473 h 4110786"/>
                <a:gd name="connsiteX25" fmla="*/ 2295224 w 4228949"/>
                <a:gd name="connsiteY25" fmla="*/ 0 h 4110786"/>
                <a:gd name="connsiteX26" fmla="*/ 2176946 w 4228949"/>
                <a:gd name="connsiteY26" fmla="*/ 7105 h 4110786"/>
                <a:gd name="connsiteX27" fmla="*/ 2090436 w 4228949"/>
                <a:gd name="connsiteY27" fmla="*/ 11473 h 4110786"/>
                <a:gd name="connsiteX28" fmla="*/ 2090436 w 4228949"/>
                <a:gd name="connsiteY28" fmla="*/ 2381 h 4110786"/>
                <a:gd name="connsiteX29" fmla="*/ 2295224 w 4228949"/>
                <a:gd name="connsiteY29" fmla="*/ 0 h 4110786"/>
                <a:gd name="connsiteX0" fmla="*/ 739525 w 4228949"/>
                <a:gd name="connsiteY0" fmla="*/ 1076860 h 4108405"/>
                <a:gd name="connsiteX1" fmla="*/ 742648 w 4228949"/>
                <a:gd name="connsiteY1" fmla="*/ 1078706 h 4108405"/>
                <a:gd name="connsiteX2" fmla="*/ 739525 w 4228949"/>
                <a:gd name="connsiteY2" fmla="*/ 1076860 h 4108405"/>
                <a:gd name="connsiteX3" fmla="*/ 468805 w 4228949"/>
                <a:gd name="connsiteY3" fmla="*/ 916781 h 4108405"/>
                <a:gd name="connsiteX4" fmla="*/ 470434 w 4228949"/>
                <a:gd name="connsiteY4" fmla="*/ 917744 h 4108405"/>
                <a:gd name="connsiteX5" fmla="*/ 468805 w 4228949"/>
                <a:gd name="connsiteY5" fmla="*/ 916781 h 4108405"/>
                <a:gd name="connsiteX6" fmla="*/ 2176945 w 4228949"/>
                <a:gd name="connsiteY6" fmla="*/ 316797 h 4108405"/>
                <a:gd name="connsiteX7" fmla="*/ 2269473 w 4228949"/>
                <a:gd name="connsiteY7" fmla="*/ 321469 h 4108405"/>
                <a:gd name="connsiteX8" fmla="*/ 2090436 w 4228949"/>
                <a:gd name="connsiteY8" fmla="*/ 321469 h 4108405"/>
                <a:gd name="connsiteX9" fmla="*/ 2090436 w 4228949"/>
                <a:gd name="connsiteY9" fmla="*/ 321165 h 4108405"/>
                <a:gd name="connsiteX10" fmla="*/ 2176945 w 4228949"/>
                <a:gd name="connsiteY10" fmla="*/ 316797 h 4108405"/>
                <a:gd name="connsiteX11" fmla="*/ 2290461 w 4228949"/>
                <a:gd name="connsiteY11" fmla="*/ 321469 h 4108405"/>
                <a:gd name="connsiteX12" fmla="*/ 4228786 w 4228949"/>
                <a:gd name="connsiteY12" fmla="*/ 2056565 h 4108405"/>
                <a:gd name="connsiteX13" fmla="*/ 2176946 w 4228949"/>
                <a:gd name="connsiteY13" fmla="*/ 4108405 h 4108405"/>
                <a:gd name="connsiteX14" fmla="*/ 125105 w 4228949"/>
                <a:gd name="connsiteY14" fmla="*/ 2056565 h 4108405"/>
                <a:gd name="connsiteX15" fmla="*/ 437178 w 4228949"/>
                <a:gd name="connsiteY15" fmla="*/ 2056564 h 4108405"/>
                <a:gd name="connsiteX16" fmla="*/ 2176945 w 4228949"/>
                <a:gd name="connsiteY16" fmla="*/ 3796331 h 4108405"/>
                <a:gd name="connsiteX17" fmla="*/ 3916711 w 4228949"/>
                <a:gd name="connsiteY17" fmla="*/ 2056564 h 4108405"/>
                <a:gd name="connsiteX18" fmla="*/ 2269473 w 4228949"/>
                <a:gd name="connsiteY18" fmla="*/ 321469 h 4108405"/>
                <a:gd name="connsiteX19" fmla="*/ 2290461 w 4228949"/>
                <a:gd name="connsiteY19" fmla="*/ 321469 h 4108405"/>
                <a:gd name="connsiteX20" fmla="*/ 2090436 w 4228949"/>
                <a:gd name="connsiteY20" fmla="*/ 9092 h 4108405"/>
                <a:gd name="connsiteX21" fmla="*/ 2090436 w 4228949"/>
                <a:gd name="connsiteY21" fmla="*/ 321165 h 4108405"/>
                <a:gd name="connsiteX22" fmla="*/ 739525 w 4228949"/>
                <a:gd name="connsiteY22" fmla="*/ 1076860 h 4108405"/>
                <a:gd name="connsiteX23" fmla="*/ 470434 w 4228949"/>
                <a:gd name="connsiteY23" fmla="*/ 917744 h 4108405"/>
                <a:gd name="connsiteX24" fmla="*/ 2090436 w 4228949"/>
                <a:gd name="connsiteY24" fmla="*/ 9092 h 4108405"/>
                <a:gd name="connsiteX25" fmla="*/ 2090436 w 4228949"/>
                <a:gd name="connsiteY25" fmla="*/ 0 h 4108405"/>
                <a:gd name="connsiteX26" fmla="*/ 2176946 w 4228949"/>
                <a:gd name="connsiteY26" fmla="*/ 4724 h 4108405"/>
                <a:gd name="connsiteX27" fmla="*/ 2090436 w 4228949"/>
                <a:gd name="connsiteY27" fmla="*/ 9092 h 4108405"/>
                <a:gd name="connsiteX28" fmla="*/ 2090436 w 4228949"/>
                <a:gd name="connsiteY28" fmla="*/ 0 h 4108405"/>
                <a:gd name="connsiteX0" fmla="*/ 739525 w 4228949"/>
                <a:gd name="connsiteY0" fmla="*/ 1076860 h 4108405"/>
                <a:gd name="connsiteX1" fmla="*/ 742648 w 4228949"/>
                <a:gd name="connsiteY1" fmla="*/ 1078706 h 4108405"/>
                <a:gd name="connsiteX2" fmla="*/ 739525 w 4228949"/>
                <a:gd name="connsiteY2" fmla="*/ 1076860 h 4108405"/>
                <a:gd name="connsiteX3" fmla="*/ 468805 w 4228949"/>
                <a:gd name="connsiteY3" fmla="*/ 916781 h 4108405"/>
                <a:gd name="connsiteX4" fmla="*/ 470434 w 4228949"/>
                <a:gd name="connsiteY4" fmla="*/ 917744 h 4108405"/>
                <a:gd name="connsiteX5" fmla="*/ 468805 w 4228949"/>
                <a:gd name="connsiteY5" fmla="*/ 916781 h 4108405"/>
                <a:gd name="connsiteX6" fmla="*/ 2176945 w 4228949"/>
                <a:gd name="connsiteY6" fmla="*/ 316797 h 4108405"/>
                <a:gd name="connsiteX7" fmla="*/ 2269473 w 4228949"/>
                <a:gd name="connsiteY7" fmla="*/ 321469 h 4108405"/>
                <a:gd name="connsiteX8" fmla="*/ 2090436 w 4228949"/>
                <a:gd name="connsiteY8" fmla="*/ 321469 h 4108405"/>
                <a:gd name="connsiteX9" fmla="*/ 2090436 w 4228949"/>
                <a:gd name="connsiteY9" fmla="*/ 321165 h 4108405"/>
                <a:gd name="connsiteX10" fmla="*/ 2176945 w 4228949"/>
                <a:gd name="connsiteY10" fmla="*/ 316797 h 4108405"/>
                <a:gd name="connsiteX11" fmla="*/ 2290461 w 4228949"/>
                <a:gd name="connsiteY11" fmla="*/ 321469 h 4108405"/>
                <a:gd name="connsiteX12" fmla="*/ 4228786 w 4228949"/>
                <a:gd name="connsiteY12" fmla="*/ 2056565 h 4108405"/>
                <a:gd name="connsiteX13" fmla="*/ 2176946 w 4228949"/>
                <a:gd name="connsiteY13" fmla="*/ 4108405 h 4108405"/>
                <a:gd name="connsiteX14" fmla="*/ 125105 w 4228949"/>
                <a:gd name="connsiteY14" fmla="*/ 2056565 h 4108405"/>
                <a:gd name="connsiteX15" fmla="*/ 437178 w 4228949"/>
                <a:gd name="connsiteY15" fmla="*/ 2056564 h 4108405"/>
                <a:gd name="connsiteX16" fmla="*/ 2176945 w 4228949"/>
                <a:gd name="connsiteY16" fmla="*/ 3796331 h 4108405"/>
                <a:gd name="connsiteX17" fmla="*/ 3916711 w 4228949"/>
                <a:gd name="connsiteY17" fmla="*/ 2056564 h 4108405"/>
                <a:gd name="connsiteX18" fmla="*/ 2269473 w 4228949"/>
                <a:gd name="connsiteY18" fmla="*/ 321469 h 4108405"/>
                <a:gd name="connsiteX19" fmla="*/ 2290461 w 4228949"/>
                <a:gd name="connsiteY19" fmla="*/ 321469 h 4108405"/>
                <a:gd name="connsiteX20" fmla="*/ 2090436 w 4228949"/>
                <a:gd name="connsiteY20" fmla="*/ 9092 h 4108405"/>
                <a:gd name="connsiteX21" fmla="*/ 2090436 w 4228949"/>
                <a:gd name="connsiteY21" fmla="*/ 321165 h 4108405"/>
                <a:gd name="connsiteX22" fmla="*/ 739525 w 4228949"/>
                <a:gd name="connsiteY22" fmla="*/ 1076860 h 4108405"/>
                <a:gd name="connsiteX23" fmla="*/ 470434 w 4228949"/>
                <a:gd name="connsiteY23" fmla="*/ 917744 h 4108405"/>
                <a:gd name="connsiteX24" fmla="*/ 2090436 w 4228949"/>
                <a:gd name="connsiteY24" fmla="*/ 9092 h 4108405"/>
                <a:gd name="connsiteX25" fmla="*/ 2090436 w 4228949"/>
                <a:gd name="connsiteY25" fmla="*/ 0 h 4108405"/>
                <a:gd name="connsiteX26" fmla="*/ 2090436 w 4228949"/>
                <a:gd name="connsiteY26" fmla="*/ 9092 h 4108405"/>
                <a:gd name="connsiteX27" fmla="*/ 2090436 w 4228949"/>
                <a:gd name="connsiteY27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176945 w 4228925"/>
                <a:gd name="connsiteY6" fmla="*/ 316797 h 4108405"/>
                <a:gd name="connsiteX7" fmla="*/ 2269473 w 4228925"/>
                <a:gd name="connsiteY7" fmla="*/ 321469 h 4108405"/>
                <a:gd name="connsiteX8" fmla="*/ 2090436 w 4228925"/>
                <a:gd name="connsiteY8" fmla="*/ 321469 h 4108405"/>
                <a:gd name="connsiteX9" fmla="*/ 2090436 w 4228925"/>
                <a:gd name="connsiteY9" fmla="*/ 321165 h 4108405"/>
                <a:gd name="connsiteX10" fmla="*/ 2176945 w 4228925"/>
                <a:gd name="connsiteY10" fmla="*/ 316797 h 4108405"/>
                <a:gd name="connsiteX11" fmla="*/ 2290461 w 4228925"/>
                <a:gd name="connsiteY11" fmla="*/ 321469 h 4108405"/>
                <a:gd name="connsiteX12" fmla="*/ 4228786 w 4228925"/>
                <a:gd name="connsiteY12" fmla="*/ 2056565 h 4108405"/>
                <a:gd name="connsiteX13" fmla="*/ 2176946 w 4228925"/>
                <a:gd name="connsiteY13" fmla="*/ 4108405 h 4108405"/>
                <a:gd name="connsiteX14" fmla="*/ 125105 w 4228925"/>
                <a:gd name="connsiteY14" fmla="*/ 2056565 h 4108405"/>
                <a:gd name="connsiteX15" fmla="*/ 437178 w 4228925"/>
                <a:gd name="connsiteY15" fmla="*/ 2056564 h 4108405"/>
                <a:gd name="connsiteX16" fmla="*/ 2176945 w 4228925"/>
                <a:gd name="connsiteY16" fmla="*/ 3796331 h 4108405"/>
                <a:gd name="connsiteX17" fmla="*/ 3916711 w 4228925"/>
                <a:gd name="connsiteY17" fmla="*/ 2056564 h 4108405"/>
                <a:gd name="connsiteX18" fmla="*/ 2290461 w 4228925"/>
                <a:gd name="connsiteY18" fmla="*/ 321469 h 4108405"/>
                <a:gd name="connsiteX19" fmla="*/ 2090436 w 4228925"/>
                <a:gd name="connsiteY19" fmla="*/ 9092 h 4108405"/>
                <a:gd name="connsiteX20" fmla="*/ 2090436 w 4228925"/>
                <a:gd name="connsiteY20" fmla="*/ 321165 h 4108405"/>
                <a:gd name="connsiteX21" fmla="*/ 739525 w 4228925"/>
                <a:gd name="connsiteY21" fmla="*/ 1076860 h 4108405"/>
                <a:gd name="connsiteX22" fmla="*/ 470434 w 4228925"/>
                <a:gd name="connsiteY22" fmla="*/ 917744 h 4108405"/>
                <a:gd name="connsiteX23" fmla="*/ 2090436 w 4228925"/>
                <a:gd name="connsiteY23" fmla="*/ 9092 h 4108405"/>
                <a:gd name="connsiteX24" fmla="*/ 2090436 w 4228925"/>
                <a:gd name="connsiteY24" fmla="*/ 0 h 4108405"/>
                <a:gd name="connsiteX25" fmla="*/ 2090436 w 4228925"/>
                <a:gd name="connsiteY25" fmla="*/ 9092 h 4108405"/>
                <a:gd name="connsiteX26" fmla="*/ 2090436 w 4228925"/>
                <a:gd name="connsiteY26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176945 w 4228925"/>
                <a:gd name="connsiteY6" fmla="*/ 316797 h 4108405"/>
                <a:gd name="connsiteX7" fmla="*/ 2090436 w 4228925"/>
                <a:gd name="connsiteY7" fmla="*/ 321469 h 4108405"/>
                <a:gd name="connsiteX8" fmla="*/ 2090436 w 4228925"/>
                <a:gd name="connsiteY8" fmla="*/ 321165 h 4108405"/>
                <a:gd name="connsiteX9" fmla="*/ 2176945 w 4228925"/>
                <a:gd name="connsiteY9" fmla="*/ 316797 h 4108405"/>
                <a:gd name="connsiteX10" fmla="*/ 2290461 w 4228925"/>
                <a:gd name="connsiteY10" fmla="*/ 321469 h 4108405"/>
                <a:gd name="connsiteX11" fmla="*/ 4228786 w 4228925"/>
                <a:gd name="connsiteY11" fmla="*/ 2056565 h 4108405"/>
                <a:gd name="connsiteX12" fmla="*/ 2176946 w 4228925"/>
                <a:gd name="connsiteY12" fmla="*/ 4108405 h 4108405"/>
                <a:gd name="connsiteX13" fmla="*/ 125105 w 4228925"/>
                <a:gd name="connsiteY13" fmla="*/ 2056565 h 4108405"/>
                <a:gd name="connsiteX14" fmla="*/ 437178 w 4228925"/>
                <a:gd name="connsiteY14" fmla="*/ 2056564 h 4108405"/>
                <a:gd name="connsiteX15" fmla="*/ 2176945 w 4228925"/>
                <a:gd name="connsiteY15" fmla="*/ 3796331 h 4108405"/>
                <a:gd name="connsiteX16" fmla="*/ 3916711 w 4228925"/>
                <a:gd name="connsiteY16" fmla="*/ 2056564 h 4108405"/>
                <a:gd name="connsiteX17" fmla="*/ 2290461 w 4228925"/>
                <a:gd name="connsiteY17" fmla="*/ 321469 h 4108405"/>
                <a:gd name="connsiteX18" fmla="*/ 2090436 w 4228925"/>
                <a:gd name="connsiteY18" fmla="*/ 9092 h 4108405"/>
                <a:gd name="connsiteX19" fmla="*/ 2090436 w 4228925"/>
                <a:gd name="connsiteY19" fmla="*/ 321165 h 4108405"/>
                <a:gd name="connsiteX20" fmla="*/ 739525 w 4228925"/>
                <a:gd name="connsiteY20" fmla="*/ 1076860 h 4108405"/>
                <a:gd name="connsiteX21" fmla="*/ 470434 w 4228925"/>
                <a:gd name="connsiteY21" fmla="*/ 917744 h 4108405"/>
                <a:gd name="connsiteX22" fmla="*/ 2090436 w 4228925"/>
                <a:gd name="connsiteY22" fmla="*/ 9092 h 4108405"/>
                <a:gd name="connsiteX23" fmla="*/ 2090436 w 4228925"/>
                <a:gd name="connsiteY23" fmla="*/ 0 h 4108405"/>
                <a:gd name="connsiteX24" fmla="*/ 2090436 w 4228925"/>
                <a:gd name="connsiteY24" fmla="*/ 9092 h 4108405"/>
                <a:gd name="connsiteX25" fmla="*/ 2090436 w 4228925"/>
                <a:gd name="connsiteY25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090436 w 4228925"/>
                <a:gd name="connsiteY6" fmla="*/ 321165 h 4108405"/>
                <a:gd name="connsiteX7" fmla="*/ 2090436 w 4228925"/>
                <a:gd name="connsiteY7" fmla="*/ 321469 h 4108405"/>
                <a:gd name="connsiteX8" fmla="*/ 2090436 w 4228925"/>
                <a:gd name="connsiteY8" fmla="*/ 321165 h 4108405"/>
                <a:gd name="connsiteX9" fmla="*/ 2290461 w 4228925"/>
                <a:gd name="connsiteY9" fmla="*/ 321469 h 4108405"/>
                <a:gd name="connsiteX10" fmla="*/ 4228786 w 4228925"/>
                <a:gd name="connsiteY10" fmla="*/ 2056565 h 4108405"/>
                <a:gd name="connsiteX11" fmla="*/ 2176946 w 4228925"/>
                <a:gd name="connsiteY11" fmla="*/ 4108405 h 4108405"/>
                <a:gd name="connsiteX12" fmla="*/ 125105 w 4228925"/>
                <a:gd name="connsiteY12" fmla="*/ 2056565 h 4108405"/>
                <a:gd name="connsiteX13" fmla="*/ 437178 w 4228925"/>
                <a:gd name="connsiteY13" fmla="*/ 2056564 h 4108405"/>
                <a:gd name="connsiteX14" fmla="*/ 2176945 w 4228925"/>
                <a:gd name="connsiteY14" fmla="*/ 3796331 h 4108405"/>
                <a:gd name="connsiteX15" fmla="*/ 3916711 w 4228925"/>
                <a:gd name="connsiteY15" fmla="*/ 2056564 h 4108405"/>
                <a:gd name="connsiteX16" fmla="*/ 2290461 w 4228925"/>
                <a:gd name="connsiteY16" fmla="*/ 321469 h 4108405"/>
                <a:gd name="connsiteX17" fmla="*/ 2090436 w 4228925"/>
                <a:gd name="connsiteY17" fmla="*/ 9092 h 4108405"/>
                <a:gd name="connsiteX18" fmla="*/ 2090436 w 4228925"/>
                <a:gd name="connsiteY18" fmla="*/ 321165 h 4108405"/>
                <a:gd name="connsiteX19" fmla="*/ 739525 w 4228925"/>
                <a:gd name="connsiteY19" fmla="*/ 1076860 h 4108405"/>
                <a:gd name="connsiteX20" fmla="*/ 470434 w 4228925"/>
                <a:gd name="connsiteY20" fmla="*/ 917744 h 4108405"/>
                <a:gd name="connsiteX21" fmla="*/ 2090436 w 4228925"/>
                <a:gd name="connsiteY21" fmla="*/ 9092 h 4108405"/>
                <a:gd name="connsiteX22" fmla="*/ 2090436 w 4228925"/>
                <a:gd name="connsiteY22" fmla="*/ 0 h 4108405"/>
                <a:gd name="connsiteX23" fmla="*/ 2090436 w 4228925"/>
                <a:gd name="connsiteY23" fmla="*/ 9092 h 4108405"/>
                <a:gd name="connsiteX24" fmla="*/ 2090436 w 4228925"/>
                <a:gd name="connsiteY24" fmla="*/ 0 h 4108405"/>
                <a:gd name="connsiteX0" fmla="*/ 739525 w 4228925"/>
                <a:gd name="connsiteY0" fmla="*/ 1067768 h 4099313"/>
                <a:gd name="connsiteX1" fmla="*/ 742648 w 4228925"/>
                <a:gd name="connsiteY1" fmla="*/ 1069614 h 4099313"/>
                <a:gd name="connsiteX2" fmla="*/ 739525 w 4228925"/>
                <a:gd name="connsiteY2" fmla="*/ 1067768 h 4099313"/>
                <a:gd name="connsiteX3" fmla="*/ 468805 w 4228925"/>
                <a:gd name="connsiteY3" fmla="*/ 907689 h 4099313"/>
                <a:gd name="connsiteX4" fmla="*/ 470434 w 4228925"/>
                <a:gd name="connsiteY4" fmla="*/ 908652 h 4099313"/>
                <a:gd name="connsiteX5" fmla="*/ 468805 w 4228925"/>
                <a:gd name="connsiteY5" fmla="*/ 907689 h 4099313"/>
                <a:gd name="connsiteX6" fmla="*/ 2090436 w 4228925"/>
                <a:gd name="connsiteY6" fmla="*/ 312073 h 4099313"/>
                <a:gd name="connsiteX7" fmla="*/ 2090436 w 4228925"/>
                <a:gd name="connsiteY7" fmla="*/ 312377 h 4099313"/>
                <a:gd name="connsiteX8" fmla="*/ 2090436 w 4228925"/>
                <a:gd name="connsiteY8" fmla="*/ 312073 h 4099313"/>
                <a:gd name="connsiteX9" fmla="*/ 2290461 w 4228925"/>
                <a:gd name="connsiteY9" fmla="*/ 312377 h 4099313"/>
                <a:gd name="connsiteX10" fmla="*/ 4228786 w 4228925"/>
                <a:gd name="connsiteY10" fmla="*/ 2047473 h 4099313"/>
                <a:gd name="connsiteX11" fmla="*/ 2176946 w 4228925"/>
                <a:gd name="connsiteY11" fmla="*/ 4099313 h 4099313"/>
                <a:gd name="connsiteX12" fmla="*/ 125105 w 4228925"/>
                <a:gd name="connsiteY12" fmla="*/ 2047473 h 4099313"/>
                <a:gd name="connsiteX13" fmla="*/ 437178 w 4228925"/>
                <a:gd name="connsiteY13" fmla="*/ 2047472 h 4099313"/>
                <a:gd name="connsiteX14" fmla="*/ 2176945 w 4228925"/>
                <a:gd name="connsiteY14" fmla="*/ 3787239 h 4099313"/>
                <a:gd name="connsiteX15" fmla="*/ 3916711 w 4228925"/>
                <a:gd name="connsiteY15" fmla="*/ 2047472 h 4099313"/>
                <a:gd name="connsiteX16" fmla="*/ 2290461 w 4228925"/>
                <a:gd name="connsiteY16" fmla="*/ 312377 h 4099313"/>
                <a:gd name="connsiteX17" fmla="*/ 2090436 w 4228925"/>
                <a:gd name="connsiteY17" fmla="*/ 0 h 4099313"/>
                <a:gd name="connsiteX18" fmla="*/ 2090436 w 4228925"/>
                <a:gd name="connsiteY18" fmla="*/ 312073 h 4099313"/>
                <a:gd name="connsiteX19" fmla="*/ 739525 w 4228925"/>
                <a:gd name="connsiteY19" fmla="*/ 1067768 h 4099313"/>
                <a:gd name="connsiteX20" fmla="*/ 470434 w 4228925"/>
                <a:gd name="connsiteY20" fmla="*/ 908652 h 4099313"/>
                <a:gd name="connsiteX21" fmla="*/ 2090436 w 4228925"/>
                <a:gd name="connsiteY21" fmla="*/ 0 h 4099313"/>
                <a:gd name="connsiteX0" fmla="*/ 739525 w 4353891"/>
                <a:gd name="connsiteY0" fmla="*/ 1067768 h 4099313"/>
                <a:gd name="connsiteX1" fmla="*/ 742648 w 4353891"/>
                <a:gd name="connsiteY1" fmla="*/ 1069614 h 4099313"/>
                <a:gd name="connsiteX2" fmla="*/ 739525 w 4353891"/>
                <a:gd name="connsiteY2" fmla="*/ 1067768 h 4099313"/>
                <a:gd name="connsiteX3" fmla="*/ 468805 w 4353891"/>
                <a:gd name="connsiteY3" fmla="*/ 907689 h 4099313"/>
                <a:gd name="connsiteX4" fmla="*/ 470434 w 4353891"/>
                <a:gd name="connsiteY4" fmla="*/ 908652 h 4099313"/>
                <a:gd name="connsiteX5" fmla="*/ 468805 w 4353891"/>
                <a:gd name="connsiteY5" fmla="*/ 907689 h 4099313"/>
                <a:gd name="connsiteX6" fmla="*/ 2090436 w 4353891"/>
                <a:gd name="connsiteY6" fmla="*/ 312073 h 4099313"/>
                <a:gd name="connsiteX7" fmla="*/ 2090436 w 4353891"/>
                <a:gd name="connsiteY7" fmla="*/ 312377 h 4099313"/>
                <a:gd name="connsiteX8" fmla="*/ 2090436 w 4353891"/>
                <a:gd name="connsiteY8" fmla="*/ 312073 h 4099313"/>
                <a:gd name="connsiteX9" fmla="*/ 3916711 w 4353891"/>
                <a:gd name="connsiteY9" fmla="*/ 2047472 h 4099313"/>
                <a:gd name="connsiteX10" fmla="*/ 4228786 w 4353891"/>
                <a:gd name="connsiteY10" fmla="*/ 2047473 h 4099313"/>
                <a:gd name="connsiteX11" fmla="*/ 2176946 w 4353891"/>
                <a:gd name="connsiteY11" fmla="*/ 4099313 h 4099313"/>
                <a:gd name="connsiteX12" fmla="*/ 125105 w 4353891"/>
                <a:gd name="connsiteY12" fmla="*/ 2047473 h 4099313"/>
                <a:gd name="connsiteX13" fmla="*/ 437178 w 4353891"/>
                <a:gd name="connsiteY13" fmla="*/ 2047472 h 4099313"/>
                <a:gd name="connsiteX14" fmla="*/ 2176945 w 4353891"/>
                <a:gd name="connsiteY14" fmla="*/ 3787239 h 4099313"/>
                <a:gd name="connsiteX15" fmla="*/ 3916711 w 4353891"/>
                <a:gd name="connsiteY15" fmla="*/ 2047472 h 4099313"/>
                <a:gd name="connsiteX16" fmla="*/ 2090436 w 4353891"/>
                <a:gd name="connsiteY16" fmla="*/ 0 h 4099313"/>
                <a:gd name="connsiteX17" fmla="*/ 2090436 w 4353891"/>
                <a:gd name="connsiteY17" fmla="*/ 312073 h 4099313"/>
                <a:gd name="connsiteX18" fmla="*/ 739525 w 4353891"/>
                <a:gd name="connsiteY18" fmla="*/ 1067768 h 4099313"/>
                <a:gd name="connsiteX19" fmla="*/ 470434 w 4353891"/>
                <a:gd name="connsiteY19" fmla="*/ 908652 h 4099313"/>
                <a:gd name="connsiteX20" fmla="*/ 2090436 w 4353891"/>
                <a:gd name="connsiteY20" fmla="*/ 0 h 4099313"/>
                <a:gd name="connsiteX0" fmla="*/ 614420 w 4228786"/>
                <a:gd name="connsiteY0" fmla="*/ 1067768 h 4099313"/>
                <a:gd name="connsiteX1" fmla="*/ 617543 w 4228786"/>
                <a:gd name="connsiteY1" fmla="*/ 1069614 h 4099313"/>
                <a:gd name="connsiteX2" fmla="*/ 614420 w 4228786"/>
                <a:gd name="connsiteY2" fmla="*/ 1067768 h 4099313"/>
                <a:gd name="connsiteX3" fmla="*/ 343700 w 4228786"/>
                <a:gd name="connsiteY3" fmla="*/ 907689 h 4099313"/>
                <a:gd name="connsiteX4" fmla="*/ 345329 w 4228786"/>
                <a:gd name="connsiteY4" fmla="*/ 908652 h 4099313"/>
                <a:gd name="connsiteX5" fmla="*/ 343700 w 4228786"/>
                <a:gd name="connsiteY5" fmla="*/ 907689 h 4099313"/>
                <a:gd name="connsiteX6" fmla="*/ 1965331 w 4228786"/>
                <a:gd name="connsiteY6" fmla="*/ 312073 h 4099313"/>
                <a:gd name="connsiteX7" fmla="*/ 1965331 w 4228786"/>
                <a:gd name="connsiteY7" fmla="*/ 312377 h 4099313"/>
                <a:gd name="connsiteX8" fmla="*/ 1965331 w 4228786"/>
                <a:gd name="connsiteY8" fmla="*/ 312073 h 4099313"/>
                <a:gd name="connsiteX9" fmla="*/ 3791606 w 4228786"/>
                <a:gd name="connsiteY9" fmla="*/ 2047472 h 4099313"/>
                <a:gd name="connsiteX10" fmla="*/ 4103681 w 4228786"/>
                <a:gd name="connsiteY10" fmla="*/ 2047473 h 4099313"/>
                <a:gd name="connsiteX11" fmla="*/ 2051841 w 4228786"/>
                <a:gd name="connsiteY11" fmla="*/ 4099313 h 4099313"/>
                <a:gd name="connsiteX12" fmla="*/ 0 w 4228786"/>
                <a:gd name="connsiteY12" fmla="*/ 2047473 h 4099313"/>
                <a:gd name="connsiteX13" fmla="*/ 2051840 w 4228786"/>
                <a:gd name="connsiteY13" fmla="*/ 3787239 h 4099313"/>
                <a:gd name="connsiteX14" fmla="*/ 3791606 w 4228786"/>
                <a:gd name="connsiteY14" fmla="*/ 2047472 h 4099313"/>
                <a:gd name="connsiteX15" fmla="*/ 1965331 w 4228786"/>
                <a:gd name="connsiteY15" fmla="*/ 0 h 4099313"/>
                <a:gd name="connsiteX16" fmla="*/ 1965331 w 4228786"/>
                <a:gd name="connsiteY16" fmla="*/ 312073 h 4099313"/>
                <a:gd name="connsiteX17" fmla="*/ 614420 w 4228786"/>
                <a:gd name="connsiteY17" fmla="*/ 1067768 h 4099313"/>
                <a:gd name="connsiteX18" fmla="*/ 345329 w 4228786"/>
                <a:gd name="connsiteY18" fmla="*/ 908652 h 4099313"/>
                <a:gd name="connsiteX19" fmla="*/ 1965331 w 4228786"/>
                <a:gd name="connsiteY19" fmla="*/ 0 h 4099313"/>
                <a:gd name="connsiteX0" fmla="*/ 270720 w 3885086"/>
                <a:gd name="connsiteY0" fmla="*/ 1067768 h 4224418"/>
                <a:gd name="connsiteX1" fmla="*/ 273843 w 3885086"/>
                <a:gd name="connsiteY1" fmla="*/ 1069614 h 4224418"/>
                <a:gd name="connsiteX2" fmla="*/ 270720 w 3885086"/>
                <a:gd name="connsiteY2" fmla="*/ 1067768 h 4224418"/>
                <a:gd name="connsiteX3" fmla="*/ 0 w 3885086"/>
                <a:gd name="connsiteY3" fmla="*/ 907689 h 4224418"/>
                <a:gd name="connsiteX4" fmla="*/ 1629 w 3885086"/>
                <a:gd name="connsiteY4" fmla="*/ 908652 h 4224418"/>
                <a:gd name="connsiteX5" fmla="*/ 0 w 3885086"/>
                <a:gd name="connsiteY5" fmla="*/ 907689 h 4224418"/>
                <a:gd name="connsiteX6" fmla="*/ 1621631 w 3885086"/>
                <a:gd name="connsiteY6" fmla="*/ 312073 h 4224418"/>
                <a:gd name="connsiteX7" fmla="*/ 1621631 w 3885086"/>
                <a:gd name="connsiteY7" fmla="*/ 312377 h 4224418"/>
                <a:gd name="connsiteX8" fmla="*/ 1621631 w 3885086"/>
                <a:gd name="connsiteY8" fmla="*/ 312073 h 4224418"/>
                <a:gd name="connsiteX9" fmla="*/ 3447906 w 3885086"/>
                <a:gd name="connsiteY9" fmla="*/ 2047472 h 4224418"/>
                <a:gd name="connsiteX10" fmla="*/ 3759981 w 3885086"/>
                <a:gd name="connsiteY10" fmla="*/ 2047473 h 4224418"/>
                <a:gd name="connsiteX11" fmla="*/ 1708141 w 3885086"/>
                <a:gd name="connsiteY11" fmla="*/ 4099313 h 4224418"/>
                <a:gd name="connsiteX12" fmla="*/ 1708140 w 3885086"/>
                <a:gd name="connsiteY12" fmla="*/ 3787239 h 4224418"/>
                <a:gd name="connsiteX13" fmla="*/ 3447906 w 3885086"/>
                <a:gd name="connsiteY13" fmla="*/ 2047472 h 4224418"/>
                <a:gd name="connsiteX14" fmla="*/ 1621631 w 3885086"/>
                <a:gd name="connsiteY14" fmla="*/ 0 h 4224418"/>
                <a:gd name="connsiteX15" fmla="*/ 1621631 w 3885086"/>
                <a:gd name="connsiteY15" fmla="*/ 312073 h 4224418"/>
                <a:gd name="connsiteX16" fmla="*/ 270720 w 3885086"/>
                <a:gd name="connsiteY16" fmla="*/ 1067768 h 4224418"/>
                <a:gd name="connsiteX17" fmla="*/ 1629 w 3885086"/>
                <a:gd name="connsiteY17" fmla="*/ 908652 h 4224418"/>
                <a:gd name="connsiteX18" fmla="*/ 1621631 w 3885086"/>
                <a:gd name="connsiteY18" fmla="*/ 0 h 4224418"/>
                <a:gd name="connsiteX0" fmla="*/ 270720 w 3885086"/>
                <a:gd name="connsiteY0" fmla="*/ 1067768 h 4099313"/>
                <a:gd name="connsiteX1" fmla="*/ 273843 w 3885086"/>
                <a:gd name="connsiteY1" fmla="*/ 1069614 h 4099313"/>
                <a:gd name="connsiteX2" fmla="*/ 270720 w 3885086"/>
                <a:gd name="connsiteY2" fmla="*/ 1067768 h 4099313"/>
                <a:gd name="connsiteX3" fmla="*/ 0 w 3885086"/>
                <a:gd name="connsiteY3" fmla="*/ 907689 h 4099313"/>
                <a:gd name="connsiteX4" fmla="*/ 1629 w 3885086"/>
                <a:gd name="connsiteY4" fmla="*/ 908652 h 4099313"/>
                <a:gd name="connsiteX5" fmla="*/ 0 w 3885086"/>
                <a:gd name="connsiteY5" fmla="*/ 907689 h 4099313"/>
                <a:gd name="connsiteX6" fmla="*/ 1621631 w 3885086"/>
                <a:gd name="connsiteY6" fmla="*/ 312073 h 4099313"/>
                <a:gd name="connsiteX7" fmla="*/ 1621631 w 3885086"/>
                <a:gd name="connsiteY7" fmla="*/ 312377 h 4099313"/>
                <a:gd name="connsiteX8" fmla="*/ 1621631 w 3885086"/>
                <a:gd name="connsiteY8" fmla="*/ 312073 h 4099313"/>
                <a:gd name="connsiteX9" fmla="*/ 3447906 w 3885086"/>
                <a:gd name="connsiteY9" fmla="*/ 2047472 h 4099313"/>
                <a:gd name="connsiteX10" fmla="*/ 3759981 w 3885086"/>
                <a:gd name="connsiteY10" fmla="*/ 2047473 h 4099313"/>
                <a:gd name="connsiteX11" fmla="*/ 1708141 w 3885086"/>
                <a:gd name="connsiteY11" fmla="*/ 4099313 h 4099313"/>
                <a:gd name="connsiteX12" fmla="*/ 3447906 w 3885086"/>
                <a:gd name="connsiteY12" fmla="*/ 2047472 h 4099313"/>
                <a:gd name="connsiteX13" fmla="*/ 1621631 w 3885086"/>
                <a:gd name="connsiteY13" fmla="*/ 0 h 4099313"/>
                <a:gd name="connsiteX14" fmla="*/ 1621631 w 3885086"/>
                <a:gd name="connsiteY14" fmla="*/ 312073 h 4099313"/>
                <a:gd name="connsiteX15" fmla="*/ 270720 w 3885086"/>
                <a:gd name="connsiteY15" fmla="*/ 1067768 h 4099313"/>
                <a:gd name="connsiteX16" fmla="*/ 1629 w 3885086"/>
                <a:gd name="connsiteY16" fmla="*/ 908652 h 4099313"/>
                <a:gd name="connsiteX17" fmla="*/ 1621631 w 3885086"/>
                <a:gd name="connsiteY17" fmla="*/ 0 h 4099313"/>
                <a:gd name="connsiteX0" fmla="*/ 270720 w 3760643"/>
                <a:gd name="connsiteY0" fmla="*/ 1067768 h 2047473"/>
                <a:gd name="connsiteX1" fmla="*/ 273843 w 3760643"/>
                <a:gd name="connsiteY1" fmla="*/ 1069614 h 2047473"/>
                <a:gd name="connsiteX2" fmla="*/ 270720 w 3760643"/>
                <a:gd name="connsiteY2" fmla="*/ 1067768 h 2047473"/>
                <a:gd name="connsiteX3" fmla="*/ 0 w 3760643"/>
                <a:gd name="connsiteY3" fmla="*/ 907689 h 2047473"/>
                <a:gd name="connsiteX4" fmla="*/ 1629 w 3760643"/>
                <a:gd name="connsiteY4" fmla="*/ 908652 h 2047473"/>
                <a:gd name="connsiteX5" fmla="*/ 0 w 3760643"/>
                <a:gd name="connsiteY5" fmla="*/ 907689 h 2047473"/>
                <a:gd name="connsiteX6" fmla="*/ 1621631 w 3760643"/>
                <a:gd name="connsiteY6" fmla="*/ 312073 h 2047473"/>
                <a:gd name="connsiteX7" fmla="*/ 1621631 w 3760643"/>
                <a:gd name="connsiteY7" fmla="*/ 312377 h 2047473"/>
                <a:gd name="connsiteX8" fmla="*/ 1621631 w 3760643"/>
                <a:gd name="connsiteY8" fmla="*/ 312073 h 2047473"/>
                <a:gd name="connsiteX9" fmla="*/ 3447906 w 3760643"/>
                <a:gd name="connsiteY9" fmla="*/ 2047472 h 2047473"/>
                <a:gd name="connsiteX10" fmla="*/ 3759981 w 3760643"/>
                <a:gd name="connsiteY10" fmla="*/ 2047473 h 2047473"/>
                <a:gd name="connsiteX11" fmla="*/ 3447906 w 3760643"/>
                <a:gd name="connsiteY11" fmla="*/ 2047472 h 2047473"/>
                <a:gd name="connsiteX12" fmla="*/ 1621631 w 3760643"/>
                <a:gd name="connsiteY12" fmla="*/ 0 h 2047473"/>
                <a:gd name="connsiteX13" fmla="*/ 1621631 w 3760643"/>
                <a:gd name="connsiteY13" fmla="*/ 312073 h 2047473"/>
                <a:gd name="connsiteX14" fmla="*/ 270720 w 3760643"/>
                <a:gd name="connsiteY14" fmla="*/ 1067768 h 2047473"/>
                <a:gd name="connsiteX15" fmla="*/ 1629 w 3760643"/>
                <a:gd name="connsiteY15" fmla="*/ 908652 h 2047473"/>
                <a:gd name="connsiteX16" fmla="*/ 1621631 w 3760643"/>
                <a:gd name="connsiteY16" fmla="*/ 0 h 2047473"/>
                <a:gd name="connsiteX0" fmla="*/ 270720 w 1621631"/>
                <a:gd name="connsiteY0" fmla="*/ 1067768 h 1069614"/>
                <a:gd name="connsiteX1" fmla="*/ 273843 w 1621631"/>
                <a:gd name="connsiteY1" fmla="*/ 1069614 h 1069614"/>
                <a:gd name="connsiteX2" fmla="*/ 270720 w 1621631"/>
                <a:gd name="connsiteY2" fmla="*/ 1067768 h 1069614"/>
                <a:gd name="connsiteX3" fmla="*/ 0 w 1621631"/>
                <a:gd name="connsiteY3" fmla="*/ 907689 h 1069614"/>
                <a:gd name="connsiteX4" fmla="*/ 1629 w 1621631"/>
                <a:gd name="connsiteY4" fmla="*/ 908652 h 1069614"/>
                <a:gd name="connsiteX5" fmla="*/ 0 w 1621631"/>
                <a:gd name="connsiteY5" fmla="*/ 907689 h 1069614"/>
                <a:gd name="connsiteX6" fmla="*/ 1621631 w 1621631"/>
                <a:gd name="connsiteY6" fmla="*/ 312073 h 1069614"/>
                <a:gd name="connsiteX7" fmla="*/ 1621631 w 1621631"/>
                <a:gd name="connsiteY7" fmla="*/ 312377 h 1069614"/>
                <a:gd name="connsiteX8" fmla="*/ 1621631 w 1621631"/>
                <a:gd name="connsiteY8" fmla="*/ 312073 h 1069614"/>
                <a:gd name="connsiteX9" fmla="*/ 1621631 w 1621631"/>
                <a:gd name="connsiteY9" fmla="*/ 0 h 1069614"/>
                <a:gd name="connsiteX10" fmla="*/ 1621631 w 1621631"/>
                <a:gd name="connsiteY10" fmla="*/ 312073 h 1069614"/>
                <a:gd name="connsiteX11" fmla="*/ 270720 w 1621631"/>
                <a:gd name="connsiteY11" fmla="*/ 1067768 h 1069614"/>
                <a:gd name="connsiteX12" fmla="*/ 1629 w 1621631"/>
                <a:gd name="connsiteY12" fmla="*/ 908652 h 1069614"/>
                <a:gd name="connsiteX13" fmla="*/ 1621631 w 1621631"/>
                <a:gd name="connsiteY13" fmla="*/ 0 h 10696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621631" h="1069614">
                  <a:moveTo>
                    <a:pt x="270720" y="1067768"/>
                  </a:moveTo>
                  <a:lnTo>
                    <a:pt x="273843" y="1069614"/>
                  </a:lnTo>
                  <a:lnTo>
                    <a:pt x="270720" y="1067768"/>
                  </a:lnTo>
                  <a:close/>
                  <a:moveTo>
                    <a:pt x="0" y="907689"/>
                  </a:moveTo>
                  <a:lnTo>
                    <a:pt x="1629" y="908652"/>
                  </a:lnTo>
                  <a:lnTo>
                    <a:pt x="0" y="907689"/>
                  </a:lnTo>
                  <a:close/>
                  <a:moveTo>
                    <a:pt x="1621631" y="312073"/>
                  </a:moveTo>
                  <a:lnTo>
                    <a:pt x="1621631" y="312377"/>
                  </a:lnTo>
                  <a:lnTo>
                    <a:pt x="1621631" y="312073"/>
                  </a:lnTo>
                  <a:close/>
                  <a:moveTo>
                    <a:pt x="1621631" y="0"/>
                  </a:moveTo>
                  <a:lnTo>
                    <a:pt x="1621631" y="312073"/>
                  </a:lnTo>
                  <a:cubicBezTo>
                    <a:pt x="1059988" y="337356"/>
                    <a:pt x="568425" y="631117"/>
                    <a:pt x="270720" y="1067768"/>
                  </a:cubicBezTo>
                  <a:lnTo>
                    <a:pt x="1629" y="908652"/>
                  </a:lnTo>
                  <a:cubicBezTo>
                    <a:pt x="354259" y="380480"/>
                    <a:pt x="945677" y="25494"/>
                    <a:pt x="1621631" y="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 rot="3645706" flipH="1">
              <a:off x="8875073" y="3127550"/>
              <a:ext cx="1621631" cy="1069614"/>
            </a:xfrm>
            <a:custGeom>
              <a:avLst/>
              <a:gdLst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08772 w 4158105"/>
                <a:gd name="connsiteY7" fmla="*/ 1069886 h 4110786"/>
                <a:gd name="connsiteX8" fmla="*/ 307636 w 4158105"/>
                <a:gd name="connsiteY8" fmla="*/ 1069182 h 4110786"/>
                <a:gd name="connsiteX9" fmla="*/ 398124 w 4158105"/>
                <a:gd name="connsiteY9" fmla="*/ 919162 h 4110786"/>
                <a:gd name="connsiteX10" fmla="*/ 2106264 w 4158105"/>
                <a:gd name="connsiteY10" fmla="*/ 319178 h 4110786"/>
                <a:gd name="connsiteX11" fmla="*/ 2198792 w 4158105"/>
                <a:gd name="connsiteY11" fmla="*/ 323850 h 4110786"/>
                <a:gd name="connsiteX12" fmla="*/ 2019755 w 4158105"/>
                <a:gd name="connsiteY12" fmla="*/ 323850 h 4110786"/>
                <a:gd name="connsiteX13" fmla="*/ 2019755 w 4158105"/>
                <a:gd name="connsiteY13" fmla="*/ 323546 h 4110786"/>
                <a:gd name="connsiteX14" fmla="*/ 2106264 w 4158105"/>
                <a:gd name="connsiteY14" fmla="*/ 319178 h 4110786"/>
                <a:gd name="connsiteX15" fmla="*/ 2224351 w 4158105"/>
                <a:gd name="connsiteY15" fmla="*/ 13068 h 4110786"/>
                <a:gd name="connsiteX16" fmla="*/ 4158105 w 4158105"/>
                <a:gd name="connsiteY16" fmla="*/ 2058946 h 4110786"/>
                <a:gd name="connsiteX17" fmla="*/ 2106265 w 4158105"/>
                <a:gd name="connsiteY17" fmla="*/ 4110786 h 4110786"/>
                <a:gd name="connsiteX18" fmla="*/ 54424 w 4158105"/>
                <a:gd name="connsiteY18" fmla="*/ 2058946 h 4110786"/>
                <a:gd name="connsiteX19" fmla="*/ 574232 w 4158105"/>
                <a:gd name="connsiteY19" fmla="*/ 1234330 h 4110786"/>
                <a:gd name="connsiteX20" fmla="*/ 366497 w 4158105"/>
                <a:gd name="connsiteY20" fmla="*/ 2058945 h 4110786"/>
                <a:gd name="connsiteX21" fmla="*/ 2106264 w 4158105"/>
                <a:gd name="connsiteY21" fmla="*/ 3798712 h 4110786"/>
                <a:gd name="connsiteX22" fmla="*/ 3846030 w 4158105"/>
                <a:gd name="connsiteY22" fmla="*/ 2058945 h 4110786"/>
                <a:gd name="connsiteX23" fmla="*/ 2198792 w 4158105"/>
                <a:gd name="connsiteY23" fmla="*/ 323850 h 4110786"/>
                <a:gd name="connsiteX24" fmla="*/ 2219780 w 4158105"/>
                <a:gd name="connsiteY24" fmla="*/ 323850 h 4110786"/>
                <a:gd name="connsiteX25" fmla="*/ 2224351 w 4158105"/>
                <a:gd name="connsiteY25" fmla="*/ 13068 h 4110786"/>
                <a:gd name="connsiteX26" fmla="*/ 2019755 w 4158105"/>
                <a:gd name="connsiteY26" fmla="*/ 11473 h 4110786"/>
                <a:gd name="connsiteX27" fmla="*/ 2019755 w 4158105"/>
                <a:gd name="connsiteY27" fmla="*/ 323546 h 4110786"/>
                <a:gd name="connsiteX28" fmla="*/ 668844 w 4158105"/>
                <a:gd name="connsiteY28" fmla="*/ 1079241 h 4110786"/>
                <a:gd name="connsiteX29" fmla="*/ 399753 w 4158105"/>
                <a:gd name="connsiteY29" fmla="*/ 920125 h 4110786"/>
                <a:gd name="connsiteX30" fmla="*/ 2019755 w 4158105"/>
                <a:gd name="connsiteY30" fmla="*/ 11473 h 4110786"/>
                <a:gd name="connsiteX31" fmla="*/ 2224543 w 4158105"/>
                <a:gd name="connsiteY31" fmla="*/ 0 h 4110786"/>
                <a:gd name="connsiteX32" fmla="*/ 2224351 w 4158105"/>
                <a:gd name="connsiteY32" fmla="*/ 13068 h 4110786"/>
                <a:gd name="connsiteX33" fmla="*/ 2106265 w 4158105"/>
                <a:gd name="connsiteY33" fmla="*/ 7105 h 4110786"/>
                <a:gd name="connsiteX34" fmla="*/ 2019755 w 4158105"/>
                <a:gd name="connsiteY34" fmla="*/ 11473 h 4110786"/>
                <a:gd name="connsiteX35" fmla="*/ 2019755 w 4158105"/>
                <a:gd name="connsiteY35" fmla="*/ 2381 h 4110786"/>
                <a:gd name="connsiteX36" fmla="*/ 2224543 w 4158105"/>
                <a:gd name="connsiteY36" fmla="*/ 0 h 4110786"/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08772 w 4158105"/>
                <a:gd name="connsiteY7" fmla="*/ 1069886 h 4110786"/>
                <a:gd name="connsiteX8" fmla="*/ 398124 w 4158105"/>
                <a:gd name="connsiteY8" fmla="*/ 919162 h 4110786"/>
                <a:gd name="connsiteX9" fmla="*/ 2106264 w 4158105"/>
                <a:gd name="connsiteY9" fmla="*/ 319178 h 4110786"/>
                <a:gd name="connsiteX10" fmla="*/ 2198792 w 4158105"/>
                <a:gd name="connsiteY10" fmla="*/ 323850 h 4110786"/>
                <a:gd name="connsiteX11" fmla="*/ 2019755 w 4158105"/>
                <a:gd name="connsiteY11" fmla="*/ 323850 h 4110786"/>
                <a:gd name="connsiteX12" fmla="*/ 2019755 w 4158105"/>
                <a:gd name="connsiteY12" fmla="*/ 323546 h 4110786"/>
                <a:gd name="connsiteX13" fmla="*/ 2106264 w 4158105"/>
                <a:gd name="connsiteY13" fmla="*/ 319178 h 4110786"/>
                <a:gd name="connsiteX14" fmla="*/ 2224351 w 4158105"/>
                <a:gd name="connsiteY14" fmla="*/ 13068 h 4110786"/>
                <a:gd name="connsiteX15" fmla="*/ 4158105 w 4158105"/>
                <a:gd name="connsiteY15" fmla="*/ 2058946 h 4110786"/>
                <a:gd name="connsiteX16" fmla="*/ 2106265 w 4158105"/>
                <a:gd name="connsiteY16" fmla="*/ 4110786 h 4110786"/>
                <a:gd name="connsiteX17" fmla="*/ 54424 w 4158105"/>
                <a:gd name="connsiteY17" fmla="*/ 2058946 h 4110786"/>
                <a:gd name="connsiteX18" fmla="*/ 574232 w 4158105"/>
                <a:gd name="connsiteY18" fmla="*/ 1234330 h 4110786"/>
                <a:gd name="connsiteX19" fmla="*/ 366497 w 4158105"/>
                <a:gd name="connsiteY19" fmla="*/ 2058945 h 4110786"/>
                <a:gd name="connsiteX20" fmla="*/ 2106264 w 4158105"/>
                <a:gd name="connsiteY20" fmla="*/ 3798712 h 4110786"/>
                <a:gd name="connsiteX21" fmla="*/ 3846030 w 4158105"/>
                <a:gd name="connsiteY21" fmla="*/ 2058945 h 4110786"/>
                <a:gd name="connsiteX22" fmla="*/ 2198792 w 4158105"/>
                <a:gd name="connsiteY22" fmla="*/ 323850 h 4110786"/>
                <a:gd name="connsiteX23" fmla="*/ 2219780 w 4158105"/>
                <a:gd name="connsiteY23" fmla="*/ 323850 h 4110786"/>
                <a:gd name="connsiteX24" fmla="*/ 2224351 w 4158105"/>
                <a:gd name="connsiteY24" fmla="*/ 13068 h 4110786"/>
                <a:gd name="connsiteX25" fmla="*/ 2019755 w 4158105"/>
                <a:gd name="connsiteY25" fmla="*/ 11473 h 4110786"/>
                <a:gd name="connsiteX26" fmla="*/ 2019755 w 4158105"/>
                <a:gd name="connsiteY26" fmla="*/ 323546 h 4110786"/>
                <a:gd name="connsiteX27" fmla="*/ 668844 w 4158105"/>
                <a:gd name="connsiteY27" fmla="*/ 1079241 h 4110786"/>
                <a:gd name="connsiteX28" fmla="*/ 399753 w 4158105"/>
                <a:gd name="connsiteY28" fmla="*/ 920125 h 4110786"/>
                <a:gd name="connsiteX29" fmla="*/ 2019755 w 4158105"/>
                <a:gd name="connsiteY29" fmla="*/ 11473 h 4110786"/>
                <a:gd name="connsiteX30" fmla="*/ 2224543 w 4158105"/>
                <a:gd name="connsiteY30" fmla="*/ 0 h 4110786"/>
                <a:gd name="connsiteX31" fmla="*/ 2224351 w 4158105"/>
                <a:gd name="connsiteY31" fmla="*/ 13068 h 4110786"/>
                <a:gd name="connsiteX32" fmla="*/ 2106265 w 4158105"/>
                <a:gd name="connsiteY32" fmla="*/ 7105 h 4110786"/>
                <a:gd name="connsiteX33" fmla="*/ 2019755 w 4158105"/>
                <a:gd name="connsiteY33" fmla="*/ 11473 h 4110786"/>
                <a:gd name="connsiteX34" fmla="*/ 2019755 w 4158105"/>
                <a:gd name="connsiteY34" fmla="*/ 2381 h 4110786"/>
                <a:gd name="connsiteX35" fmla="*/ 2224543 w 4158105"/>
                <a:gd name="connsiteY35" fmla="*/ 0 h 4110786"/>
                <a:gd name="connsiteX0" fmla="*/ 668844 w 4158105"/>
                <a:gd name="connsiteY0" fmla="*/ 1079241 h 4110786"/>
                <a:gd name="connsiteX1" fmla="*/ 671967 w 4158105"/>
                <a:gd name="connsiteY1" fmla="*/ 1081087 h 4110786"/>
                <a:gd name="connsiteX2" fmla="*/ 576717 w 4158105"/>
                <a:gd name="connsiteY2" fmla="*/ 1235869 h 4110786"/>
                <a:gd name="connsiteX3" fmla="*/ 574232 w 4158105"/>
                <a:gd name="connsiteY3" fmla="*/ 1234330 h 4110786"/>
                <a:gd name="connsiteX4" fmla="*/ 668844 w 4158105"/>
                <a:gd name="connsiteY4" fmla="*/ 1079241 h 4110786"/>
                <a:gd name="connsiteX5" fmla="*/ 398124 w 4158105"/>
                <a:gd name="connsiteY5" fmla="*/ 919162 h 4110786"/>
                <a:gd name="connsiteX6" fmla="*/ 399753 w 4158105"/>
                <a:gd name="connsiteY6" fmla="*/ 920125 h 4110786"/>
                <a:gd name="connsiteX7" fmla="*/ 398124 w 4158105"/>
                <a:gd name="connsiteY7" fmla="*/ 919162 h 4110786"/>
                <a:gd name="connsiteX8" fmla="*/ 2106264 w 4158105"/>
                <a:gd name="connsiteY8" fmla="*/ 319178 h 4110786"/>
                <a:gd name="connsiteX9" fmla="*/ 2198792 w 4158105"/>
                <a:gd name="connsiteY9" fmla="*/ 323850 h 4110786"/>
                <a:gd name="connsiteX10" fmla="*/ 2019755 w 4158105"/>
                <a:gd name="connsiteY10" fmla="*/ 323850 h 4110786"/>
                <a:gd name="connsiteX11" fmla="*/ 2019755 w 4158105"/>
                <a:gd name="connsiteY11" fmla="*/ 323546 h 4110786"/>
                <a:gd name="connsiteX12" fmla="*/ 2106264 w 4158105"/>
                <a:gd name="connsiteY12" fmla="*/ 319178 h 4110786"/>
                <a:gd name="connsiteX13" fmla="*/ 2224351 w 4158105"/>
                <a:gd name="connsiteY13" fmla="*/ 13068 h 4110786"/>
                <a:gd name="connsiteX14" fmla="*/ 4158105 w 4158105"/>
                <a:gd name="connsiteY14" fmla="*/ 2058946 h 4110786"/>
                <a:gd name="connsiteX15" fmla="*/ 2106265 w 4158105"/>
                <a:gd name="connsiteY15" fmla="*/ 4110786 h 4110786"/>
                <a:gd name="connsiteX16" fmla="*/ 54424 w 4158105"/>
                <a:gd name="connsiteY16" fmla="*/ 2058946 h 4110786"/>
                <a:gd name="connsiteX17" fmla="*/ 574232 w 4158105"/>
                <a:gd name="connsiteY17" fmla="*/ 1234330 h 4110786"/>
                <a:gd name="connsiteX18" fmla="*/ 366497 w 4158105"/>
                <a:gd name="connsiteY18" fmla="*/ 2058945 h 4110786"/>
                <a:gd name="connsiteX19" fmla="*/ 2106264 w 4158105"/>
                <a:gd name="connsiteY19" fmla="*/ 3798712 h 4110786"/>
                <a:gd name="connsiteX20" fmla="*/ 3846030 w 4158105"/>
                <a:gd name="connsiteY20" fmla="*/ 2058945 h 4110786"/>
                <a:gd name="connsiteX21" fmla="*/ 2198792 w 4158105"/>
                <a:gd name="connsiteY21" fmla="*/ 323850 h 4110786"/>
                <a:gd name="connsiteX22" fmla="*/ 2219780 w 4158105"/>
                <a:gd name="connsiteY22" fmla="*/ 323850 h 4110786"/>
                <a:gd name="connsiteX23" fmla="*/ 2224351 w 4158105"/>
                <a:gd name="connsiteY23" fmla="*/ 13068 h 4110786"/>
                <a:gd name="connsiteX24" fmla="*/ 2019755 w 4158105"/>
                <a:gd name="connsiteY24" fmla="*/ 11473 h 4110786"/>
                <a:gd name="connsiteX25" fmla="*/ 2019755 w 4158105"/>
                <a:gd name="connsiteY25" fmla="*/ 323546 h 4110786"/>
                <a:gd name="connsiteX26" fmla="*/ 668844 w 4158105"/>
                <a:gd name="connsiteY26" fmla="*/ 1079241 h 4110786"/>
                <a:gd name="connsiteX27" fmla="*/ 399753 w 4158105"/>
                <a:gd name="connsiteY27" fmla="*/ 920125 h 4110786"/>
                <a:gd name="connsiteX28" fmla="*/ 2019755 w 4158105"/>
                <a:gd name="connsiteY28" fmla="*/ 11473 h 4110786"/>
                <a:gd name="connsiteX29" fmla="*/ 2224543 w 4158105"/>
                <a:gd name="connsiteY29" fmla="*/ 0 h 4110786"/>
                <a:gd name="connsiteX30" fmla="*/ 2224351 w 4158105"/>
                <a:gd name="connsiteY30" fmla="*/ 13068 h 4110786"/>
                <a:gd name="connsiteX31" fmla="*/ 2106265 w 4158105"/>
                <a:gd name="connsiteY31" fmla="*/ 7105 h 4110786"/>
                <a:gd name="connsiteX32" fmla="*/ 2019755 w 4158105"/>
                <a:gd name="connsiteY32" fmla="*/ 11473 h 4110786"/>
                <a:gd name="connsiteX33" fmla="*/ 2019755 w 4158105"/>
                <a:gd name="connsiteY33" fmla="*/ 2381 h 4110786"/>
                <a:gd name="connsiteX34" fmla="*/ 2224543 w 4158105"/>
                <a:gd name="connsiteY34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647398 w 4228786"/>
                <a:gd name="connsiteY2" fmla="*/ 1235869 h 4110786"/>
                <a:gd name="connsiteX3" fmla="*/ 644913 w 4228786"/>
                <a:gd name="connsiteY3" fmla="*/ 1234330 h 4110786"/>
                <a:gd name="connsiteX4" fmla="*/ 739525 w 4228786"/>
                <a:gd name="connsiteY4" fmla="*/ 1079241 h 4110786"/>
                <a:gd name="connsiteX5" fmla="*/ 468805 w 4228786"/>
                <a:gd name="connsiteY5" fmla="*/ 919162 h 4110786"/>
                <a:gd name="connsiteX6" fmla="*/ 470434 w 4228786"/>
                <a:gd name="connsiteY6" fmla="*/ 920125 h 4110786"/>
                <a:gd name="connsiteX7" fmla="*/ 468805 w 4228786"/>
                <a:gd name="connsiteY7" fmla="*/ 919162 h 4110786"/>
                <a:gd name="connsiteX8" fmla="*/ 2176945 w 4228786"/>
                <a:gd name="connsiteY8" fmla="*/ 319178 h 4110786"/>
                <a:gd name="connsiteX9" fmla="*/ 2269473 w 4228786"/>
                <a:gd name="connsiteY9" fmla="*/ 323850 h 4110786"/>
                <a:gd name="connsiteX10" fmla="*/ 2090436 w 4228786"/>
                <a:gd name="connsiteY10" fmla="*/ 323850 h 4110786"/>
                <a:gd name="connsiteX11" fmla="*/ 2090436 w 4228786"/>
                <a:gd name="connsiteY11" fmla="*/ 323546 h 4110786"/>
                <a:gd name="connsiteX12" fmla="*/ 2176945 w 4228786"/>
                <a:gd name="connsiteY12" fmla="*/ 319178 h 4110786"/>
                <a:gd name="connsiteX13" fmla="*/ 2295032 w 4228786"/>
                <a:gd name="connsiteY13" fmla="*/ 13068 h 4110786"/>
                <a:gd name="connsiteX14" fmla="*/ 4228786 w 4228786"/>
                <a:gd name="connsiteY14" fmla="*/ 2058946 h 4110786"/>
                <a:gd name="connsiteX15" fmla="*/ 2176946 w 4228786"/>
                <a:gd name="connsiteY15" fmla="*/ 4110786 h 4110786"/>
                <a:gd name="connsiteX16" fmla="*/ 125105 w 4228786"/>
                <a:gd name="connsiteY16" fmla="*/ 2058946 h 4110786"/>
                <a:gd name="connsiteX17" fmla="*/ 437178 w 4228786"/>
                <a:gd name="connsiteY17" fmla="*/ 2058945 h 4110786"/>
                <a:gd name="connsiteX18" fmla="*/ 2176945 w 4228786"/>
                <a:gd name="connsiteY18" fmla="*/ 3798712 h 4110786"/>
                <a:gd name="connsiteX19" fmla="*/ 3916711 w 4228786"/>
                <a:gd name="connsiteY19" fmla="*/ 2058945 h 4110786"/>
                <a:gd name="connsiteX20" fmla="*/ 2269473 w 4228786"/>
                <a:gd name="connsiteY20" fmla="*/ 323850 h 4110786"/>
                <a:gd name="connsiteX21" fmla="*/ 2290461 w 4228786"/>
                <a:gd name="connsiteY21" fmla="*/ 323850 h 4110786"/>
                <a:gd name="connsiteX22" fmla="*/ 2295032 w 4228786"/>
                <a:gd name="connsiteY22" fmla="*/ 13068 h 4110786"/>
                <a:gd name="connsiteX23" fmla="*/ 2090436 w 4228786"/>
                <a:gd name="connsiteY23" fmla="*/ 11473 h 4110786"/>
                <a:gd name="connsiteX24" fmla="*/ 2090436 w 4228786"/>
                <a:gd name="connsiteY24" fmla="*/ 323546 h 4110786"/>
                <a:gd name="connsiteX25" fmla="*/ 739525 w 4228786"/>
                <a:gd name="connsiteY25" fmla="*/ 1079241 h 4110786"/>
                <a:gd name="connsiteX26" fmla="*/ 470434 w 4228786"/>
                <a:gd name="connsiteY26" fmla="*/ 920125 h 4110786"/>
                <a:gd name="connsiteX27" fmla="*/ 2090436 w 4228786"/>
                <a:gd name="connsiteY27" fmla="*/ 11473 h 4110786"/>
                <a:gd name="connsiteX28" fmla="*/ 2295224 w 4228786"/>
                <a:gd name="connsiteY28" fmla="*/ 0 h 4110786"/>
                <a:gd name="connsiteX29" fmla="*/ 2295032 w 4228786"/>
                <a:gd name="connsiteY29" fmla="*/ 13068 h 4110786"/>
                <a:gd name="connsiteX30" fmla="*/ 2176946 w 4228786"/>
                <a:gd name="connsiteY30" fmla="*/ 7105 h 4110786"/>
                <a:gd name="connsiteX31" fmla="*/ 2090436 w 4228786"/>
                <a:gd name="connsiteY31" fmla="*/ 11473 h 4110786"/>
                <a:gd name="connsiteX32" fmla="*/ 2090436 w 4228786"/>
                <a:gd name="connsiteY32" fmla="*/ 2381 h 4110786"/>
                <a:gd name="connsiteX33" fmla="*/ 2295224 w 4228786"/>
                <a:gd name="connsiteY33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647398 w 4228786"/>
                <a:gd name="connsiteY2" fmla="*/ 1235869 h 4110786"/>
                <a:gd name="connsiteX3" fmla="*/ 739525 w 4228786"/>
                <a:gd name="connsiteY3" fmla="*/ 1079241 h 4110786"/>
                <a:gd name="connsiteX4" fmla="*/ 468805 w 4228786"/>
                <a:gd name="connsiteY4" fmla="*/ 919162 h 4110786"/>
                <a:gd name="connsiteX5" fmla="*/ 470434 w 4228786"/>
                <a:gd name="connsiteY5" fmla="*/ 920125 h 4110786"/>
                <a:gd name="connsiteX6" fmla="*/ 468805 w 4228786"/>
                <a:gd name="connsiteY6" fmla="*/ 919162 h 4110786"/>
                <a:gd name="connsiteX7" fmla="*/ 2176945 w 4228786"/>
                <a:gd name="connsiteY7" fmla="*/ 319178 h 4110786"/>
                <a:gd name="connsiteX8" fmla="*/ 2269473 w 4228786"/>
                <a:gd name="connsiteY8" fmla="*/ 323850 h 4110786"/>
                <a:gd name="connsiteX9" fmla="*/ 2090436 w 4228786"/>
                <a:gd name="connsiteY9" fmla="*/ 323850 h 4110786"/>
                <a:gd name="connsiteX10" fmla="*/ 2090436 w 4228786"/>
                <a:gd name="connsiteY10" fmla="*/ 323546 h 4110786"/>
                <a:gd name="connsiteX11" fmla="*/ 2176945 w 4228786"/>
                <a:gd name="connsiteY11" fmla="*/ 319178 h 4110786"/>
                <a:gd name="connsiteX12" fmla="*/ 2295032 w 4228786"/>
                <a:gd name="connsiteY12" fmla="*/ 13068 h 4110786"/>
                <a:gd name="connsiteX13" fmla="*/ 4228786 w 4228786"/>
                <a:gd name="connsiteY13" fmla="*/ 2058946 h 4110786"/>
                <a:gd name="connsiteX14" fmla="*/ 2176946 w 4228786"/>
                <a:gd name="connsiteY14" fmla="*/ 4110786 h 4110786"/>
                <a:gd name="connsiteX15" fmla="*/ 125105 w 4228786"/>
                <a:gd name="connsiteY15" fmla="*/ 2058946 h 4110786"/>
                <a:gd name="connsiteX16" fmla="*/ 437178 w 4228786"/>
                <a:gd name="connsiteY16" fmla="*/ 2058945 h 4110786"/>
                <a:gd name="connsiteX17" fmla="*/ 2176945 w 4228786"/>
                <a:gd name="connsiteY17" fmla="*/ 3798712 h 4110786"/>
                <a:gd name="connsiteX18" fmla="*/ 3916711 w 4228786"/>
                <a:gd name="connsiteY18" fmla="*/ 2058945 h 4110786"/>
                <a:gd name="connsiteX19" fmla="*/ 2269473 w 4228786"/>
                <a:gd name="connsiteY19" fmla="*/ 323850 h 4110786"/>
                <a:gd name="connsiteX20" fmla="*/ 2290461 w 4228786"/>
                <a:gd name="connsiteY20" fmla="*/ 323850 h 4110786"/>
                <a:gd name="connsiteX21" fmla="*/ 2295032 w 4228786"/>
                <a:gd name="connsiteY21" fmla="*/ 13068 h 4110786"/>
                <a:gd name="connsiteX22" fmla="*/ 2090436 w 4228786"/>
                <a:gd name="connsiteY22" fmla="*/ 11473 h 4110786"/>
                <a:gd name="connsiteX23" fmla="*/ 2090436 w 4228786"/>
                <a:gd name="connsiteY23" fmla="*/ 323546 h 4110786"/>
                <a:gd name="connsiteX24" fmla="*/ 739525 w 4228786"/>
                <a:gd name="connsiteY24" fmla="*/ 1079241 h 4110786"/>
                <a:gd name="connsiteX25" fmla="*/ 470434 w 4228786"/>
                <a:gd name="connsiteY25" fmla="*/ 920125 h 4110786"/>
                <a:gd name="connsiteX26" fmla="*/ 2090436 w 4228786"/>
                <a:gd name="connsiteY26" fmla="*/ 11473 h 4110786"/>
                <a:gd name="connsiteX27" fmla="*/ 2295224 w 4228786"/>
                <a:gd name="connsiteY27" fmla="*/ 0 h 4110786"/>
                <a:gd name="connsiteX28" fmla="*/ 2295032 w 4228786"/>
                <a:gd name="connsiteY28" fmla="*/ 13068 h 4110786"/>
                <a:gd name="connsiteX29" fmla="*/ 2176946 w 4228786"/>
                <a:gd name="connsiteY29" fmla="*/ 7105 h 4110786"/>
                <a:gd name="connsiteX30" fmla="*/ 2090436 w 4228786"/>
                <a:gd name="connsiteY30" fmla="*/ 11473 h 4110786"/>
                <a:gd name="connsiteX31" fmla="*/ 2090436 w 4228786"/>
                <a:gd name="connsiteY31" fmla="*/ 2381 h 4110786"/>
                <a:gd name="connsiteX32" fmla="*/ 2295224 w 4228786"/>
                <a:gd name="connsiteY32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739525 w 4228786"/>
                <a:gd name="connsiteY2" fmla="*/ 1079241 h 4110786"/>
                <a:gd name="connsiteX3" fmla="*/ 468805 w 4228786"/>
                <a:gd name="connsiteY3" fmla="*/ 919162 h 4110786"/>
                <a:gd name="connsiteX4" fmla="*/ 470434 w 4228786"/>
                <a:gd name="connsiteY4" fmla="*/ 920125 h 4110786"/>
                <a:gd name="connsiteX5" fmla="*/ 468805 w 4228786"/>
                <a:gd name="connsiteY5" fmla="*/ 919162 h 4110786"/>
                <a:gd name="connsiteX6" fmla="*/ 2176945 w 4228786"/>
                <a:gd name="connsiteY6" fmla="*/ 319178 h 4110786"/>
                <a:gd name="connsiteX7" fmla="*/ 2269473 w 4228786"/>
                <a:gd name="connsiteY7" fmla="*/ 323850 h 4110786"/>
                <a:gd name="connsiteX8" fmla="*/ 2090436 w 4228786"/>
                <a:gd name="connsiteY8" fmla="*/ 323850 h 4110786"/>
                <a:gd name="connsiteX9" fmla="*/ 2090436 w 4228786"/>
                <a:gd name="connsiteY9" fmla="*/ 323546 h 4110786"/>
                <a:gd name="connsiteX10" fmla="*/ 2176945 w 4228786"/>
                <a:gd name="connsiteY10" fmla="*/ 319178 h 4110786"/>
                <a:gd name="connsiteX11" fmla="*/ 2295032 w 4228786"/>
                <a:gd name="connsiteY11" fmla="*/ 13068 h 4110786"/>
                <a:gd name="connsiteX12" fmla="*/ 4228786 w 4228786"/>
                <a:gd name="connsiteY12" fmla="*/ 2058946 h 4110786"/>
                <a:gd name="connsiteX13" fmla="*/ 2176946 w 4228786"/>
                <a:gd name="connsiteY13" fmla="*/ 4110786 h 4110786"/>
                <a:gd name="connsiteX14" fmla="*/ 125105 w 4228786"/>
                <a:gd name="connsiteY14" fmla="*/ 2058946 h 4110786"/>
                <a:gd name="connsiteX15" fmla="*/ 437178 w 4228786"/>
                <a:gd name="connsiteY15" fmla="*/ 2058945 h 4110786"/>
                <a:gd name="connsiteX16" fmla="*/ 2176945 w 4228786"/>
                <a:gd name="connsiteY16" fmla="*/ 3798712 h 4110786"/>
                <a:gd name="connsiteX17" fmla="*/ 3916711 w 4228786"/>
                <a:gd name="connsiteY17" fmla="*/ 2058945 h 4110786"/>
                <a:gd name="connsiteX18" fmla="*/ 2269473 w 4228786"/>
                <a:gd name="connsiteY18" fmla="*/ 323850 h 4110786"/>
                <a:gd name="connsiteX19" fmla="*/ 2290461 w 4228786"/>
                <a:gd name="connsiteY19" fmla="*/ 323850 h 4110786"/>
                <a:gd name="connsiteX20" fmla="*/ 2295032 w 4228786"/>
                <a:gd name="connsiteY20" fmla="*/ 13068 h 4110786"/>
                <a:gd name="connsiteX21" fmla="*/ 2090436 w 4228786"/>
                <a:gd name="connsiteY21" fmla="*/ 11473 h 4110786"/>
                <a:gd name="connsiteX22" fmla="*/ 2090436 w 4228786"/>
                <a:gd name="connsiteY22" fmla="*/ 323546 h 4110786"/>
                <a:gd name="connsiteX23" fmla="*/ 739525 w 4228786"/>
                <a:gd name="connsiteY23" fmla="*/ 1079241 h 4110786"/>
                <a:gd name="connsiteX24" fmla="*/ 470434 w 4228786"/>
                <a:gd name="connsiteY24" fmla="*/ 920125 h 4110786"/>
                <a:gd name="connsiteX25" fmla="*/ 2090436 w 4228786"/>
                <a:gd name="connsiteY25" fmla="*/ 11473 h 4110786"/>
                <a:gd name="connsiteX26" fmla="*/ 2295224 w 4228786"/>
                <a:gd name="connsiteY26" fmla="*/ 0 h 4110786"/>
                <a:gd name="connsiteX27" fmla="*/ 2295032 w 4228786"/>
                <a:gd name="connsiteY27" fmla="*/ 13068 h 4110786"/>
                <a:gd name="connsiteX28" fmla="*/ 2176946 w 4228786"/>
                <a:gd name="connsiteY28" fmla="*/ 7105 h 4110786"/>
                <a:gd name="connsiteX29" fmla="*/ 2090436 w 4228786"/>
                <a:gd name="connsiteY29" fmla="*/ 11473 h 4110786"/>
                <a:gd name="connsiteX30" fmla="*/ 2090436 w 4228786"/>
                <a:gd name="connsiteY30" fmla="*/ 2381 h 4110786"/>
                <a:gd name="connsiteX31" fmla="*/ 2295224 w 4228786"/>
                <a:gd name="connsiteY31" fmla="*/ 0 h 4110786"/>
                <a:gd name="connsiteX0" fmla="*/ 739525 w 4228786"/>
                <a:gd name="connsiteY0" fmla="*/ 1079241 h 4110786"/>
                <a:gd name="connsiteX1" fmla="*/ 742648 w 4228786"/>
                <a:gd name="connsiteY1" fmla="*/ 1081087 h 4110786"/>
                <a:gd name="connsiteX2" fmla="*/ 739525 w 4228786"/>
                <a:gd name="connsiteY2" fmla="*/ 1079241 h 4110786"/>
                <a:gd name="connsiteX3" fmla="*/ 468805 w 4228786"/>
                <a:gd name="connsiteY3" fmla="*/ 919162 h 4110786"/>
                <a:gd name="connsiteX4" fmla="*/ 470434 w 4228786"/>
                <a:gd name="connsiteY4" fmla="*/ 920125 h 4110786"/>
                <a:gd name="connsiteX5" fmla="*/ 468805 w 4228786"/>
                <a:gd name="connsiteY5" fmla="*/ 919162 h 4110786"/>
                <a:gd name="connsiteX6" fmla="*/ 2176945 w 4228786"/>
                <a:gd name="connsiteY6" fmla="*/ 319178 h 4110786"/>
                <a:gd name="connsiteX7" fmla="*/ 2269473 w 4228786"/>
                <a:gd name="connsiteY7" fmla="*/ 323850 h 4110786"/>
                <a:gd name="connsiteX8" fmla="*/ 2090436 w 4228786"/>
                <a:gd name="connsiteY8" fmla="*/ 323850 h 4110786"/>
                <a:gd name="connsiteX9" fmla="*/ 2090436 w 4228786"/>
                <a:gd name="connsiteY9" fmla="*/ 323546 h 4110786"/>
                <a:gd name="connsiteX10" fmla="*/ 2176945 w 4228786"/>
                <a:gd name="connsiteY10" fmla="*/ 319178 h 4110786"/>
                <a:gd name="connsiteX11" fmla="*/ 2295032 w 4228786"/>
                <a:gd name="connsiteY11" fmla="*/ 13068 h 4110786"/>
                <a:gd name="connsiteX12" fmla="*/ 4228786 w 4228786"/>
                <a:gd name="connsiteY12" fmla="*/ 2058946 h 4110786"/>
                <a:gd name="connsiteX13" fmla="*/ 2176946 w 4228786"/>
                <a:gd name="connsiteY13" fmla="*/ 4110786 h 4110786"/>
                <a:gd name="connsiteX14" fmla="*/ 125105 w 4228786"/>
                <a:gd name="connsiteY14" fmla="*/ 2058946 h 4110786"/>
                <a:gd name="connsiteX15" fmla="*/ 437178 w 4228786"/>
                <a:gd name="connsiteY15" fmla="*/ 2058945 h 4110786"/>
                <a:gd name="connsiteX16" fmla="*/ 2176945 w 4228786"/>
                <a:gd name="connsiteY16" fmla="*/ 3798712 h 4110786"/>
                <a:gd name="connsiteX17" fmla="*/ 3916711 w 4228786"/>
                <a:gd name="connsiteY17" fmla="*/ 2058945 h 4110786"/>
                <a:gd name="connsiteX18" fmla="*/ 2269473 w 4228786"/>
                <a:gd name="connsiteY18" fmla="*/ 323850 h 4110786"/>
                <a:gd name="connsiteX19" fmla="*/ 2290461 w 4228786"/>
                <a:gd name="connsiteY19" fmla="*/ 323850 h 4110786"/>
                <a:gd name="connsiteX20" fmla="*/ 2295032 w 4228786"/>
                <a:gd name="connsiteY20" fmla="*/ 13068 h 4110786"/>
                <a:gd name="connsiteX21" fmla="*/ 2090436 w 4228786"/>
                <a:gd name="connsiteY21" fmla="*/ 11473 h 4110786"/>
                <a:gd name="connsiteX22" fmla="*/ 2090436 w 4228786"/>
                <a:gd name="connsiteY22" fmla="*/ 323546 h 4110786"/>
                <a:gd name="connsiteX23" fmla="*/ 739525 w 4228786"/>
                <a:gd name="connsiteY23" fmla="*/ 1079241 h 4110786"/>
                <a:gd name="connsiteX24" fmla="*/ 470434 w 4228786"/>
                <a:gd name="connsiteY24" fmla="*/ 920125 h 4110786"/>
                <a:gd name="connsiteX25" fmla="*/ 2090436 w 4228786"/>
                <a:gd name="connsiteY25" fmla="*/ 11473 h 4110786"/>
                <a:gd name="connsiteX26" fmla="*/ 2295224 w 4228786"/>
                <a:gd name="connsiteY26" fmla="*/ 0 h 4110786"/>
                <a:gd name="connsiteX27" fmla="*/ 2176946 w 4228786"/>
                <a:gd name="connsiteY27" fmla="*/ 7105 h 4110786"/>
                <a:gd name="connsiteX28" fmla="*/ 2090436 w 4228786"/>
                <a:gd name="connsiteY28" fmla="*/ 11473 h 4110786"/>
                <a:gd name="connsiteX29" fmla="*/ 2090436 w 4228786"/>
                <a:gd name="connsiteY29" fmla="*/ 2381 h 4110786"/>
                <a:gd name="connsiteX30" fmla="*/ 2295224 w 4228786"/>
                <a:gd name="connsiteY30" fmla="*/ 0 h 4110786"/>
                <a:gd name="connsiteX0" fmla="*/ 739525 w 4228949"/>
                <a:gd name="connsiteY0" fmla="*/ 1079241 h 4110786"/>
                <a:gd name="connsiteX1" fmla="*/ 742648 w 4228949"/>
                <a:gd name="connsiteY1" fmla="*/ 1081087 h 4110786"/>
                <a:gd name="connsiteX2" fmla="*/ 739525 w 4228949"/>
                <a:gd name="connsiteY2" fmla="*/ 1079241 h 4110786"/>
                <a:gd name="connsiteX3" fmla="*/ 468805 w 4228949"/>
                <a:gd name="connsiteY3" fmla="*/ 919162 h 4110786"/>
                <a:gd name="connsiteX4" fmla="*/ 470434 w 4228949"/>
                <a:gd name="connsiteY4" fmla="*/ 920125 h 4110786"/>
                <a:gd name="connsiteX5" fmla="*/ 468805 w 4228949"/>
                <a:gd name="connsiteY5" fmla="*/ 919162 h 4110786"/>
                <a:gd name="connsiteX6" fmla="*/ 2176945 w 4228949"/>
                <a:gd name="connsiteY6" fmla="*/ 319178 h 4110786"/>
                <a:gd name="connsiteX7" fmla="*/ 2269473 w 4228949"/>
                <a:gd name="connsiteY7" fmla="*/ 323850 h 4110786"/>
                <a:gd name="connsiteX8" fmla="*/ 2090436 w 4228949"/>
                <a:gd name="connsiteY8" fmla="*/ 323850 h 4110786"/>
                <a:gd name="connsiteX9" fmla="*/ 2090436 w 4228949"/>
                <a:gd name="connsiteY9" fmla="*/ 323546 h 4110786"/>
                <a:gd name="connsiteX10" fmla="*/ 2176945 w 4228949"/>
                <a:gd name="connsiteY10" fmla="*/ 319178 h 4110786"/>
                <a:gd name="connsiteX11" fmla="*/ 2290461 w 4228949"/>
                <a:gd name="connsiteY11" fmla="*/ 323850 h 4110786"/>
                <a:gd name="connsiteX12" fmla="*/ 4228786 w 4228949"/>
                <a:gd name="connsiteY12" fmla="*/ 2058946 h 4110786"/>
                <a:gd name="connsiteX13" fmla="*/ 2176946 w 4228949"/>
                <a:gd name="connsiteY13" fmla="*/ 4110786 h 4110786"/>
                <a:gd name="connsiteX14" fmla="*/ 125105 w 4228949"/>
                <a:gd name="connsiteY14" fmla="*/ 2058946 h 4110786"/>
                <a:gd name="connsiteX15" fmla="*/ 437178 w 4228949"/>
                <a:gd name="connsiteY15" fmla="*/ 2058945 h 4110786"/>
                <a:gd name="connsiteX16" fmla="*/ 2176945 w 4228949"/>
                <a:gd name="connsiteY16" fmla="*/ 3798712 h 4110786"/>
                <a:gd name="connsiteX17" fmla="*/ 3916711 w 4228949"/>
                <a:gd name="connsiteY17" fmla="*/ 2058945 h 4110786"/>
                <a:gd name="connsiteX18" fmla="*/ 2269473 w 4228949"/>
                <a:gd name="connsiteY18" fmla="*/ 323850 h 4110786"/>
                <a:gd name="connsiteX19" fmla="*/ 2290461 w 4228949"/>
                <a:gd name="connsiteY19" fmla="*/ 323850 h 4110786"/>
                <a:gd name="connsiteX20" fmla="*/ 2090436 w 4228949"/>
                <a:gd name="connsiteY20" fmla="*/ 11473 h 4110786"/>
                <a:gd name="connsiteX21" fmla="*/ 2090436 w 4228949"/>
                <a:gd name="connsiteY21" fmla="*/ 323546 h 4110786"/>
                <a:gd name="connsiteX22" fmla="*/ 739525 w 4228949"/>
                <a:gd name="connsiteY22" fmla="*/ 1079241 h 4110786"/>
                <a:gd name="connsiteX23" fmla="*/ 470434 w 4228949"/>
                <a:gd name="connsiteY23" fmla="*/ 920125 h 4110786"/>
                <a:gd name="connsiteX24" fmla="*/ 2090436 w 4228949"/>
                <a:gd name="connsiteY24" fmla="*/ 11473 h 4110786"/>
                <a:gd name="connsiteX25" fmla="*/ 2295224 w 4228949"/>
                <a:gd name="connsiteY25" fmla="*/ 0 h 4110786"/>
                <a:gd name="connsiteX26" fmla="*/ 2176946 w 4228949"/>
                <a:gd name="connsiteY26" fmla="*/ 7105 h 4110786"/>
                <a:gd name="connsiteX27" fmla="*/ 2090436 w 4228949"/>
                <a:gd name="connsiteY27" fmla="*/ 11473 h 4110786"/>
                <a:gd name="connsiteX28" fmla="*/ 2090436 w 4228949"/>
                <a:gd name="connsiteY28" fmla="*/ 2381 h 4110786"/>
                <a:gd name="connsiteX29" fmla="*/ 2295224 w 4228949"/>
                <a:gd name="connsiteY29" fmla="*/ 0 h 4110786"/>
                <a:gd name="connsiteX0" fmla="*/ 739525 w 4228949"/>
                <a:gd name="connsiteY0" fmla="*/ 1076860 h 4108405"/>
                <a:gd name="connsiteX1" fmla="*/ 742648 w 4228949"/>
                <a:gd name="connsiteY1" fmla="*/ 1078706 h 4108405"/>
                <a:gd name="connsiteX2" fmla="*/ 739525 w 4228949"/>
                <a:gd name="connsiteY2" fmla="*/ 1076860 h 4108405"/>
                <a:gd name="connsiteX3" fmla="*/ 468805 w 4228949"/>
                <a:gd name="connsiteY3" fmla="*/ 916781 h 4108405"/>
                <a:gd name="connsiteX4" fmla="*/ 470434 w 4228949"/>
                <a:gd name="connsiteY4" fmla="*/ 917744 h 4108405"/>
                <a:gd name="connsiteX5" fmla="*/ 468805 w 4228949"/>
                <a:gd name="connsiteY5" fmla="*/ 916781 h 4108405"/>
                <a:gd name="connsiteX6" fmla="*/ 2176945 w 4228949"/>
                <a:gd name="connsiteY6" fmla="*/ 316797 h 4108405"/>
                <a:gd name="connsiteX7" fmla="*/ 2269473 w 4228949"/>
                <a:gd name="connsiteY7" fmla="*/ 321469 h 4108405"/>
                <a:gd name="connsiteX8" fmla="*/ 2090436 w 4228949"/>
                <a:gd name="connsiteY8" fmla="*/ 321469 h 4108405"/>
                <a:gd name="connsiteX9" fmla="*/ 2090436 w 4228949"/>
                <a:gd name="connsiteY9" fmla="*/ 321165 h 4108405"/>
                <a:gd name="connsiteX10" fmla="*/ 2176945 w 4228949"/>
                <a:gd name="connsiteY10" fmla="*/ 316797 h 4108405"/>
                <a:gd name="connsiteX11" fmla="*/ 2290461 w 4228949"/>
                <a:gd name="connsiteY11" fmla="*/ 321469 h 4108405"/>
                <a:gd name="connsiteX12" fmla="*/ 4228786 w 4228949"/>
                <a:gd name="connsiteY12" fmla="*/ 2056565 h 4108405"/>
                <a:gd name="connsiteX13" fmla="*/ 2176946 w 4228949"/>
                <a:gd name="connsiteY13" fmla="*/ 4108405 h 4108405"/>
                <a:gd name="connsiteX14" fmla="*/ 125105 w 4228949"/>
                <a:gd name="connsiteY14" fmla="*/ 2056565 h 4108405"/>
                <a:gd name="connsiteX15" fmla="*/ 437178 w 4228949"/>
                <a:gd name="connsiteY15" fmla="*/ 2056564 h 4108405"/>
                <a:gd name="connsiteX16" fmla="*/ 2176945 w 4228949"/>
                <a:gd name="connsiteY16" fmla="*/ 3796331 h 4108405"/>
                <a:gd name="connsiteX17" fmla="*/ 3916711 w 4228949"/>
                <a:gd name="connsiteY17" fmla="*/ 2056564 h 4108405"/>
                <a:gd name="connsiteX18" fmla="*/ 2269473 w 4228949"/>
                <a:gd name="connsiteY18" fmla="*/ 321469 h 4108405"/>
                <a:gd name="connsiteX19" fmla="*/ 2290461 w 4228949"/>
                <a:gd name="connsiteY19" fmla="*/ 321469 h 4108405"/>
                <a:gd name="connsiteX20" fmla="*/ 2090436 w 4228949"/>
                <a:gd name="connsiteY20" fmla="*/ 9092 h 4108405"/>
                <a:gd name="connsiteX21" fmla="*/ 2090436 w 4228949"/>
                <a:gd name="connsiteY21" fmla="*/ 321165 h 4108405"/>
                <a:gd name="connsiteX22" fmla="*/ 739525 w 4228949"/>
                <a:gd name="connsiteY22" fmla="*/ 1076860 h 4108405"/>
                <a:gd name="connsiteX23" fmla="*/ 470434 w 4228949"/>
                <a:gd name="connsiteY23" fmla="*/ 917744 h 4108405"/>
                <a:gd name="connsiteX24" fmla="*/ 2090436 w 4228949"/>
                <a:gd name="connsiteY24" fmla="*/ 9092 h 4108405"/>
                <a:gd name="connsiteX25" fmla="*/ 2090436 w 4228949"/>
                <a:gd name="connsiteY25" fmla="*/ 0 h 4108405"/>
                <a:gd name="connsiteX26" fmla="*/ 2176946 w 4228949"/>
                <a:gd name="connsiteY26" fmla="*/ 4724 h 4108405"/>
                <a:gd name="connsiteX27" fmla="*/ 2090436 w 4228949"/>
                <a:gd name="connsiteY27" fmla="*/ 9092 h 4108405"/>
                <a:gd name="connsiteX28" fmla="*/ 2090436 w 4228949"/>
                <a:gd name="connsiteY28" fmla="*/ 0 h 4108405"/>
                <a:gd name="connsiteX0" fmla="*/ 739525 w 4228949"/>
                <a:gd name="connsiteY0" fmla="*/ 1076860 h 4108405"/>
                <a:gd name="connsiteX1" fmla="*/ 742648 w 4228949"/>
                <a:gd name="connsiteY1" fmla="*/ 1078706 h 4108405"/>
                <a:gd name="connsiteX2" fmla="*/ 739525 w 4228949"/>
                <a:gd name="connsiteY2" fmla="*/ 1076860 h 4108405"/>
                <a:gd name="connsiteX3" fmla="*/ 468805 w 4228949"/>
                <a:gd name="connsiteY3" fmla="*/ 916781 h 4108405"/>
                <a:gd name="connsiteX4" fmla="*/ 470434 w 4228949"/>
                <a:gd name="connsiteY4" fmla="*/ 917744 h 4108405"/>
                <a:gd name="connsiteX5" fmla="*/ 468805 w 4228949"/>
                <a:gd name="connsiteY5" fmla="*/ 916781 h 4108405"/>
                <a:gd name="connsiteX6" fmla="*/ 2176945 w 4228949"/>
                <a:gd name="connsiteY6" fmla="*/ 316797 h 4108405"/>
                <a:gd name="connsiteX7" fmla="*/ 2269473 w 4228949"/>
                <a:gd name="connsiteY7" fmla="*/ 321469 h 4108405"/>
                <a:gd name="connsiteX8" fmla="*/ 2090436 w 4228949"/>
                <a:gd name="connsiteY8" fmla="*/ 321469 h 4108405"/>
                <a:gd name="connsiteX9" fmla="*/ 2090436 w 4228949"/>
                <a:gd name="connsiteY9" fmla="*/ 321165 h 4108405"/>
                <a:gd name="connsiteX10" fmla="*/ 2176945 w 4228949"/>
                <a:gd name="connsiteY10" fmla="*/ 316797 h 4108405"/>
                <a:gd name="connsiteX11" fmla="*/ 2290461 w 4228949"/>
                <a:gd name="connsiteY11" fmla="*/ 321469 h 4108405"/>
                <a:gd name="connsiteX12" fmla="*/ 4228786 w 4228949"/>
                <a:gd name="connsiteY12" fmla="*/ 2056565 h 4108405"/>
                <a:gd name="connsiteX13" fmla="*/ 2176946 w 4228949"/>
                <a:gd name="connsiteY13" fmla="*/ 4108405 h 4108405"/>
                <a:gd name="connsiteX14" fmla="*/ 125105 w 4228949"/>
                <a:gd name="connsiteY14" fmla="*/ 2056565 h 4108405"/>
                <a:gd name="connsiteX15" fmla="*/ 437178 w 4228949"/>
                <a:gd name="connsiteY15" fmla="*/ 2056564 h 4108405"/>
                <a:gd name="connsiteX16" fmla="*/ 2176945 w 4228949"/>
                <a:gd name="connsiteY16" fmla="*/ 3796331 h 4108405"/>
                <a:gd name="connsiteX17" fmla="*/ 3916711 w 4228949"/>
                <a:gd name="connsiteY17" fmla="*/ 2056564 h 4108405"/>
                <a:gd name="connsiteX18" fmla="*/ 2269473 w 4228949"/>
                <a:gd name="connsiteY18" fmla="*/ 321469 h 4108405"/>
                <a:gd name="connsiteX19" fmla="*/ 2290461 w 4228949"/>
                <a:gd name="connsiteY19" fmla="*/ 321469 h 4108405"/>
                <a:gd name="connsiteX20" fmla="*/ 2090436 w 4228949"/>
                <a:gd name="connsiteY20" fmla="*/ 9092 h 4108405"/>
                <a:gd name="connsiteX21" fmla="*/ 2090436 w 4228949"/>
                <a:gd name="connsiteY21" fmla="*/ 321165 h 4108405"/>
                <a:gd name="connsiteX22" fmla="*/ 739525 w 4228949"/>
                <a:gd name="connsiteY22" fmla="*/ 1076860 h 4108405"/>
                <a:gd name="connsiteX23" fmla="*/ 470434 w 4228949"/>
                <a:gd name="connsiteY23" fmla="*/ 917744 h 4108405"/>
                <a:gd name="connsiteX24" fmla="*/ 2090436 w 4228949"/>
                <a:gd name="connsiteY24" fmla="*/ 9092 h 4108405"/>
                <a:gd name="connsiteX25" fmla="*/ 2090436 w 4228949"/>
                <a:gd name="connsiteY25" fmla="*/ 0 h 4108405"/>
                <a:gd name="connsiteX26" fmla="*/ 2090436 w 4228949"/>
                <a:gd name="connsiteY26" fmla="*/ 9092 h 4108405"/>
                <a:gd name="connsiteX27" fmla="*/ 2090436 w 4228949"/>
                <a:gd name="connsiteY27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176945 w 4228925"/>
                <a:gd name="connsiteY6" fmla="*/ 316797 h 4108405"/>
                <a:gd name="connsiteX7" fmla="*/ 2269473 w 4228925"/>
                <a:gd name="connsiteY7" fmla="*/ 321469 h 4108405"/>
                <a:gd name="connsiteX8" fmla="*/ 2090436 w 4228925"/>
                <a:gd name="connsiteY8" fmla="*/ 321469 h 4108405"/>
                <a:gd name="connsiteX9" fmla="*/ 2090436 w 4228925"/>
                <a:gd name="connsiteY9" fmla="*/ 321165 h 4108405"/>
                <a:gd name="connsiteX10" fmla="*/ 2176945 w 4228925"/>
                <a:gd name="connsiteY10" fmla="*/ 316797 h 4108405"/>
                <a:gd name="connsiteX11" fmla="*/ 2290461 w 4228925"/>
                <a:gd name="connsiteY11" fmla="*/ 321469 h 4108405"/>
                <a:gd name="connsiteX12" fmla="*/ 4228786 w 4228925"/>
                <a:gd name="connsiteY12" fmla="*/ 2056565 h 4108405"/>
                <a:gd name="connsiteX13" fmla="*/ 2176946 w 4228925"/>
                <a:gd name="connsiteY13" fmla="*/ 4108405 h 4108405"/>
                <a:gd name="connsiteX14" fmla="*/ 125105 w 4228925"/>
                <a:gd name="connsiteY14" fmla="*/ 2056565 h 4108405"/>
                <a:gd name="connsiteX15" fmla="*/ 437178 w 4228925"/>
                <a:gd name="connsiteY15" fmla="*/ 2056564 h 4108405"/>
                <a:gd name="connsiteX16" fmla="*/ 2176945 w 4228925"/>
                <a:gd name="connsiteY16" fmla="*/ 3796331 h 4108405"/>
                <a:gd name="connsiteX17" fmla="*/ 3916711 w 4228925"/>
                <a:gd name="connsiteY17" fmla="*/ 2056564 h 4108405"/>
                <a:gd name="connsiteX18" fmla="*/ 2290461 w 4228925"/>
                <a:gd name="connsiteY18" fmla="*/ 321469 h 4108405"/>
                <a:gd name="connsiteX19" fmla="*/ 2090436 w 4228925"/>
                <a:gd name="connsiteY19" fmla="*/ 9092 h 4108405"/>
                <a:gd name="connsiteX20" fmla="*/ 2090436 w 4228925"/>
                <a:gd name="connsiteY20" fmla="*/ 321165 h 4108405"/>
                <a:gd name="connsiteX21" fmla="*/ 739525 w 4228925"/>
                <a:gd name="connsiteY21" fmla="*/ 1076860 h 4108405"/>
                <a:gd name="connsiteX22" fmla="*/ 470434 w 4228925"/>
                <a:gd name="connsiteY22" fmla="*/ 917744 h 4108405"/>
                <a:gd name="connsiteX23" fmla="*/ 2090436 w 4228925"/>
                <a:gd name="connsiteY23" fmla="*/ 9092 h 4108405"/>
                <a:gd name="connsiteX24" fmla="*/ 2090436 w 4228925"/>
                <a:gd name="connsiteY24" fmla="*/ 0 h 4108405"/>
                <a:gd name="connsiteX25" fmla="*/ 2090436 w 4228925"/>
                <a:gd name="connsiteY25" fmla="*/ 9092 h 4108405"/>
                <a:gd name="connsiteX26" fmla="*/ 2090436 w 4228925"/>
                <a:gd name="connsiteY26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176945 w 4228925"/>
                <a:gd name="connsiteY6" fmla="*/ 316797 h 4108405"/>
                <a:gd name="connsiteX7" fmla="*/ 2090436 w 4228925"/>
                <a:gd name="connsiteY7" fmla="*/ 321469 h 4108405"/>
                <a:gd name="connsiteX8" fmla="*/ 2090436 w 4228925"/>
                <a:gd name="connsiteY8" fmla="*/ 321165 h 4108405"/>
                <a:gd name="connsiteX9" fmla="*/ 2176945 w 4228925"/>
                <a:gd name="connsiteY9" fmla="*/ 316797 h 4108405"/>
                <a:gd name="connsiteX10" fmla="*/ 2290461 w 4228925"/>
                <a:gd name="connsiteY10" fmla="*/ 321469 h 4108405"/>
                <a:gd name="connsiteX11" fmla="*/ 4228786 w 4228925"/>
                <a:gd name="connsiteY11" fmla="*/ 2056565 h 4108405"/>
                <a:gd name="connsiteX12" fmla="*/ 2176946 w 4228925"/>
                <a:gd name="connsiteY12" fmla="*/ 4108405 h 4108405"/>
                <a:gd name="connsiteX13" fmla="*/ 125105 w 4228925"/>
                <a:gd name="connsiteY13" fmla="*/ 2056565 h 4108405"/>
                <a:gd name="connsiteX14" fmla="*/ 437178 w 4228925"/>
                <a:gd name="connsiteY14" fmla="*/ 2056564 h 4108405"/>
                <a:gd name="connsiteX15" fmla="*/ 2176945 w 4228925"/>
                <a:gd name="connsiteY15" fmla="*/ 3796331 h 4108405"/>
                <a:gd name="connsiteX16" fmla="*/ 3916711 w 4228925"/>
                <a:gd name="connsiteY16" fmla="*/ 2056564 h 4108405"/>
                <a:gd name="connsiteX17" fmla="*/ 2290461 w 4228925"/>
                <a:gd name="connsiteY17" fmla="*/ 321469 h 4108405"/>
                <a:gd name="connsiteX18" fmla="*/ 2090436 w 4228925"/>
                <a:gd name="connsiteY18" fmla="*/ 9092 h 4108405"/>
                <a:gd name="connsiteX19" fmla="*/ 2090436 w 4228925"/>
                <a:gd name="connsiteY19" fmla="*/ 321165 h 4108405"/>
                <a:gd name="connsiteX20" fmla="*/ 739525 w 4228925"/>
                <a:gd name="connsiteY20" fmla="*/ 1076860 h 4108405"/>
                <a:gd name="connsiteX21" fmla="*/ 470434 w 4228925"/>
                <a:gd name="connsiteY21" fmla="*/ 917744 h 4108405"/>
                <a:gd name="connsiteX22" fmla="*/ 2090436 w 4228925"/>
                <a:gd name="connsiteY22" fmla="*/ 9092 h 4108405"/>
                <a:gd name="connsiteX23" fmla="*/ 2090436 w 4228925"/>
                <a:gd name="connsiteY23" fmla="*/ 0 h 4108405"/>
                <a:gd name="connsiteX24" fmla="*/ 2090436 w 4228925"/>
                <a:gd name="connsiteY24" fmla="*/ 9092 h 4108405"/>
                <a:gd name="connsiteX25" fmla="*/ 2090436 w 4228925"/>
                <a:gd name="connsiteY25" fmla="*/ 0 h 4108405"/>
                <a:gd name="connsiteX0" fmla="*/ 739525 w 4228925"/>
                <a:gd name="connsiteY0" fmla="*/ 1076860 h 4108405"/>
                <a:gd name="connsiteX1" fmla="*/ 742648 w 4228925"/>
                <a:gd name="connsiteY1" fmla="*/ 1078706 h 4108405"/>
                <a:gd name="connsiteX2" fmla="*/ 739525 w 4228925"/>
                <a:gd name="connsiteY2" fmla="*/ 1076860 h 4108405"/>
                <a:gd name="connsiteX3" fmla="*/ 468805 w 4228925"/>
                <a:gd name="connsiteY3" fmla="*/ 916781 h 4108405"/>
                <a:gd name="connsiteX4" fmla="*/ 470434 w 4228925"/>
                <a:gd name="connsiteY4" fmla="*/ 917744 h 4108405"/>
                <a:gd name="connsiteX5" fmla="*/ 468805 w 4228925"/>
                <a:gd name="connsiteY5" fmla="*/ 916781 h 4108405"/>
                <a:gd name="connsiteX6" fmla="*/ 2090436 w 4228925"/>
                <a:gd name="connsiteY6" fmla="*/ 321165 h 4108405"/>
                <a:gd name="connsiteX7" fmla="*/ 2090436 w 4228925"/>
                <a:gd name="connsiteY7" fmla="*/ 321469 h 4108405"/>
                <a:gd name="connsiteX8" fmla="*/ 2090436 w 4228925"/>
                <a:gd name="connsiteY8" fmla="*/ 321165 h 4108405"/>
                <a:gd name="connsiteX9" fmla="*/ 2290461 w 4228925"/>
                <a:gd name="connsiteY9" fmla="*/ 321469 h 4108405"/>
                <a:gd name="connsiteX10" fmla="*/ 4228786 w 4228925"/>
                <a:gd name="connsiteY10" fmla="*/ 2056565 h 4108405"/>
                <a:gd name="connsiteX11" fmla="*/ 2176946 w 4228925"/>
                <a:gd name="connsiteY11" fmla="*/ 4108405 h 4108405"/>
                <a:gd name="connsiteX12" fmla="*/ 125105 w 4228925"/>
                <a:gd name="connsiteY12" fmla="*/ 2056565 h 4108405"/>
                <a:gd name="connsiteX13" fmla="*/ 437178 w 4228925"/>
                <a:gd name="connsiteY13" fmla="*/ 2056564 h 4108405"/>
                <a:gd name="connsiteX14" fmla="*/ 2176945 w 4228925"/>
                <a:gd name="connsiteY14" fmla="*/ 3796331 h 4108405"/>
                <a:gd name="connsiteX15" fmla="*/ 3916711 w 4228925"/>
                <a:gd name="connsiteY15" fmla="*/ 2056564 h 4108405"/>
                <a:gd name="connsiteX16" fmla="*/ 2290461 w 4228925"/>
                <a:gd name="connsiteY16" fmla="*/ 321469 h 4108405"/>
                <a:gd name="connsiteX17" fmla="*/ 2090436 w 4228925"/>
                <a:gd name="connsiteY17" fmla="*/ 9092 h 4108405"/>
                <a:gd name="connsiteX18" fmla="*/ 2090436 w 4228925"/>
                <a:gd name="connsiteY18" fmla="*/ 321165 h 4108405"/>
                <a:gd name="connsiteX19" fmla="*/ 739525 w 4228925"/>
                <a:gd name="connsiteY19" fmla="*/ 1076860 h 4108405"/>
                <a:gd name="connsiteX20" fmla="*/ 470434 w 4228925"/>
                <a:gd name="connsiteY20" fmla="*/ 917744 h 4108405"/>
                <a:gd name="connsiteX21" fmla="*/ 2090436 w 4228925"/>
                <a:gd name="connsiteY21" fmla="*/ 9092 h 4108405"/>
                <a:gd name="connsiteX22" fmla="*/ 2090436 w 4228925"/>
                <a:gd name="connsiteY22" fmla="*/ 0 h 4108405"/>
                <a:gd name="connsiteX23" fmla="*/ 2090436 w 4228925"/>
                <a:gd name="connsiteY23" fmla="*/ 9092 h 4108405"/>
                <a:gd name="connsiteX24" fmla="*/ 2090436 w 4228925"/>
                <a:gd name="connsiteY24" fmla="*/ 0 h 4108405"/>
                <a:gd name="connsiteX0" fmla="*/ 739525 w 4228925"/>
                <a:gd name="connsiteY0" fmla="*/ 1067768 h 4099313"/>
                <a:gd name="connsiteX1" fmla="*/ 742648 w 4228925"/>
                <a:gd name="connsiteY1" fmla="*/ 1069614 h 4099313"/>
                <a:gd name="connsiteX2" fmla="*/ 739525 w 4228925"/>
                <a:gd name="connsiteY2" fmla="*/ 1067768 h 4099313"/>
                <a:gd name="connsiteX3" fmla="*/ 468805 w 4228925"/>
                <a:gd name="connsiteY3" fmla="*/ 907689 h 4099313"/>
                <a:gd name="connsiteX4" fmla="*/ 470434 w 4228925"/>
                <a:gd name="connsiteY4" fmla="*/ 908652 h 4099313"/>
                <a:gd name="connsiteX5" fmla="*/ 468805 w 4228925"/>
                <a:gd name="connsiteY5" fmla="*/ 907689 h 4099313"/>
                <a:gd name="connsiteX6" fmla="*/ 2090436 w 4228925"/>
                <a:gd name="connsiteY6" fmla="*/ 312073 h 4099313"/>
                <a:gd name="connsiteX7" fmla="*/ 2090436 w 4228925"/>
                <a:gd name="connsiteY7" fmla="*/ 312377 h 4099313"/>
                <a:gd name="connsiteX8" fmla="*/ 2090436 w 4228925"/>
                <a:gd name="connsiteY8" fmla="*/ 312073 h 4099313"/>
                <a:gd name="connsiteX9" fmla="*/ 2290461 w 4228925"/>
                <a:gd name="connsiteY9" fmla="*/ 312377 h 4099313"/>
                <a:gd name="connsiteX10" fmla="*/ 4228786 w 4228925"/>
                <a:gd name="connsiteY10" fmla="*/ 2047473 h 4099313"/>
                <a:gd name="connsiteX11" fmla="*/ 2176946 w 4228925"/>
                <a:gd name="connsiteY11" fmla="*/ 4099313 h 4099313"/>
                <a:gd name="connsiteX12" fmla="*/ 125105 w 4228925"/>
                <a:gd name="connsiteY12" fmla="*/ 2047473 h 4099313"/>
                <a:gd name="connsiteX13" fmla="*/ 437178 w 4228925"/>
                <a:gd name="connsiteY13" fmla="*/ 2047472 h 4099313"/>
                <a:gd name="connsiteX14" fmla="*/ 2176945 w 4228925"/>
                <a:gd name="connsiteY14" fmla="*/ 3787239 h 4099313"/>
                <a:gd name="connsiteX15" fmla="*/ 3916711 w 4228925"/>
                <a:gd name="connsiteY15" fmla="*/ 2047472 h 4099313"/>
                <a:gd name="connsiteX16" fmla="*/ 2290461 w 4228925"/>
                <a:gd name="connsiteY16" fmla="*/ 312377 h 4099313"/>
                <a:gd name="connsiteX17" fmla="*/ 2090436 w 4228925"/>
                <a:gd name="connsiteY17" fmla="*/ 0 h 4099313"/>
                <a:gd name="connsiteX18" fmla="*/ 2090436 w 4228925"/>
                <a:gd name="connsiteY18" fmla="*/ 312073 h 4099313"/>
                <a:gd name="connsiteX19" fmla="*/ 739525 w 4228925"/>
                <a:gd name="connsiteY19" fmla="*/ 1067768 h 4099313"/>
                <a:gd name="connsiteX20" fmla="*/ 470434 w 4228925"/>
                <a:gd name="connsiteY20" fmla="*/ 908652 h 4099313"/>
                <a:gd name="connsiteX21" fmla="*/ 2090436 w 4228925"/>
                <a:gd name="connsiteY21" fmla="*/ 0 h 4099313"/>
                <a:gd name="connsiteX0" fmla="*/ 739525 w 4353891"/>
                <a:gd name="connsiteY0" fmla="*/ 1067768 h 4099313"/>
                <a:gd name="connsiteX1" fmla="*/ 742648 w 4353891"/>
                <a:gd name="connsiteY1" fmla="*/ 1069614 h 4099313"/>
                <a:gd name="connsiteX2" fmla="*/ 739525 w 4353891"/>
                <a:gd name="connsiteY2" fmla="*/ 1067768 h 4099313"/>
                <a:gd name="connsiteX3" fmla="*/ 468805 w 4353891"/>
                <a:gd name="connsiteY3" fmla="*/ 907689 h 4099313"/>
                <a:gd name="connsiteX4" fmla="*/ 470434 w 4353891"/>
                <a:gd name="connsiteY4" fmla="*/ 908652 h 4099313"/>
                <a:gd name="connsiteX5" fmla="*/ 468805 w 4353891"/>
                <a:gd name="connsiteY5" fmla="*/ 907689 h 4099313"/>
                <a:gd name="connsiteX6" fmla="*/ 2090436 w 4353891"/>
                <a:gd name="connsiteY6" fmla="*/ 312073 h 4099313"/>
                <a:gd name="connsiteX7" fmla="*/ 2090436 w 4353891"/>
                <a:gd name="connsiteY7" fmla="*/ 312377 h 4099313"/>
                <a:gd name="connsiteX8" fmla="*/ 2090436 w 4353891"/>
                <a:gd name="connsiteY8" fmla="*/ 312073 h 4099313"/>
                <a:gd name="connsiteX9" fmla="*/ 3916711 w 4353891"/>
                <a:gd name="connsiteY9" fmla="*/ 2047472 h 4099313"/>
                <a:gd name="connsiteX10" fmla="*/ 4228786 w 4353891"/>
                <a:gd name="connsiteY10" fmla="*/ 2047473 h 4099313"/>
                <a:gd name="connsiteX11" fmla="*/ 2176946 w 4353891"/>
                <a:gd name="connsiteY11" fmla="*/ 4099313 h 4099313"/>
                <a:gd name="connsiteX12" fmla="*/ 125105 w 4353891"/>
                <a:gd name="connsiteY12" fmla="*/ 2047473 h 4099313"/>
                <a:gd name="connsiteX13" fmla="*/ 437178 w 4353891"/>
                <a:gd name="connsiteY13" fmla="*/ 2047472 h 4099313"/>
                <a:gd name="connsiteX14" fmla="*/ 2176945 w 4353891"/>
                <a:gd name="connsiteY14" fmla="*/ 3787239 h 4099313"/>
                <a:gd name="connsiteX15" fmla="*/ 3916711 w 4353891"/>
                <a:gd name="connsiteY15" fmla="*/ 2047472 h 4099313"/>
                <a:gd name="connsiteX16" fmla="*/ 2090436 w 4353891"/>
                <a:gd name="connsiteY16" fmla="*/ 0 h 4099313"/>
                <a:gd name="connsiteX17" fmla="*/ 2090436 w 4353891"/>
                <a:gd name="connsiteY17" fmla="*/ 312073 h 4099313"/>
                <a:gd name="connsiteX18" fmla="*/ 739525 w 4353891"/>
                <a:gd name="connsiteY18" fmla="*/ 1067768 h 4099313"/>
                <a:gd name="connsiteX19" fmla="*/ 470434 w 4353891"/>
                <a:gd name="connsiteY19" fmla="*/ 908652 h 4099313"/>
                <a:gd name="connsiteX20" fmla="*/ 2090436 w 4353891"/>
                <a:gd name="connsiteY20" fmla="*/ 0 h 4099313"/>
                <a:gd name="connsiteX0" fmla="*/ 614420 w 4228786"/>
                <a:gd name="connsiteY0" fmla="*/ 1067768 h 4099313"/>
                <a:gd name="connsiteX1" fmla="*/ 617543 w 4228786"/>
                <a:gd name="connsiteY1" fmla="*/ 1069614 h 4099313"/>
                <a:gd name="connsiteX2" fmla="*/ 614420 w 4228786"/>
                <a:gd name="connsiteY2" fmla="*/ 1067768 h 4099313"/>
                <a:gd name="connsiteX3" fmla="*/ 343700 w 4228786"/>
                <a:gd name="connsiteY3" fmla="*/ 907689 h 4099313"/>
                <a:gd name="connsiteX4" fmla="*/ 345329 w 4228786"/>
                <a:gd name="connsiteY4" fmla="*/ 908652 h 4099313"/>
                <a:gd name="connsiteX5" fmla="*/ 343700 w 4228786"/>
                <a:gd name="connsiteY5" fmla="*/ 907689 h 4099313"/>
                <a:gd name="connsiteX6" fmla="*/ 1965331 w 4228786"/>
                <a:gd name="connsiteY6" fmla="*/ 312073 h 4099313"/>
                <a:gd name="connsiteX7" fmla="*/ 1965331 w 4228786"/>
                <a:gd name="connsiteY7" fmla="*/ 312377 h 4099313"/>
                <a:gd name="connsiteX8" fmla="*/ 1965331 w 4228786"/>
                <a:gd name="connsiteY8" fmla="*/ 312073 h 4099313"/>
                <a:gd name="connsiteX9" fmla="*/ 3791606 w 4228786"/>
                <a:gd name="connsiteY9" fmla="*/ 2047472 h 4099313"/>
                <a:gd name="connsiteX10" fmla="*/ 4103681 w 4228786"/>
                <a:gd name="connsiteY10" fmla="*/ 2047473 h 4099313"/>
                <a:gd name="connsiteX11" fmla="*/ 2051841 w 4228786"/>
                <a:gd name="connsiteY11" fmla="*/ 4099313 h 4099313"/>
                <a:gd name="connsiteX12" fmla="*/ 0 w 4228786"/>
                <a:gd name="connsiteY12" fmla="*/ 2047473 h 4099313"/>
                <a:gd name="connsiteX13" fmla="*/ 2051840 w 4228786"/>
                <a:gd name="connsiteY13" fmla="*/ 3787239 h 4099313"/>
                <a:gd name="connsiteX14" fmla="*/ 3791606 w 4228786"/>
                <a:gd name="connsiteY14" fmla="*/ 2047472 h 4099313"/>
                <a:gd name="connsiteX15" fmla="*/ 1965331 w 4228786"/>
                <a:gd name="connsiteY15" fmla="*/ 0 h 4099313"/>
                <a:gd name="connsiteX16" fmla="*/ 1965331 w 4228786"/>
                <a:gd name="connsiteY16" fmla="*/ 312073 h 4099313"/>
                <a:gd name="connsiteX17" fmla="*/ 614420 w 4228786"/>
                <a:gd name="connsiteY17" fmla="*/ 1067768 h 4099313"/>
                <a:gd name="connsiteX18" fmla="*/ 345329 w 4228786"/>
                <a:gd name="connsiteY18" fmla="*/ 908652 h 4099313"/>
                <a:gd name="connsiteX19" fmla="*/ 1965331 w 4228786"/>
                <a:gd name="connsiteY19" fmla="*/ 0 h 4099313"/>
                <a:gd name="connsiteX0" fmla="*/ 270720 w 3885086"/>
                <a:gd name="connsiteY0" fmla="*/ 1067768 h 4224418"/>
                <a:gd name="connsiteX1" fmla="*/ 273843 w 3885086"/>
                <a:gd name="connsiteY1" fmla="*/ 1069614 h 4224418"/>
                <a:gd name="connsiteX2" fmla="*/ 270720 w 3885086"/>
                <a:gd name="connsiteY2" fmla="*/ 1067768 h 4224418"/>
                <a:gd name="connsiteX3" fmla="*/ 0 w 3885086"/>
                <a:gd name="connsiteY3" fmla="*/ 907689 h 4224418"/>
                <a:gd name="connsiteX4" fmla="*/ 1629 w 3885086"/>
                <a:gd name="connsiteY4" fmla="*/ 908652 h 4224418"/>
                <a:gd name="connsiteX5" fmla="*/ 0 w 3885086"/>
                <a:gd name="connsiteY5" fmla="*/ 907689 h 4224418"/>
                <a:gd name="connsiteX6" fmla="*/ 1621631 w 3885086"/>
                <a:gd name="connsiteY6" fmla="*/ 312073 h 4224418"/>
                <a:gd name="connsiteX7" fmla="*/ 1621631 w 3885086"/>
                <a:gd name="connsiteY7" fmla="*/ 312377 h 4224418"/>
                <a:gd name="connsiteX8" fmla="*/ 1621631 w 3885086"/>
                <a:gd name="connsiteY8" fmla="*/ 312073 h 4224418"/>
                <a:gd name="connsiteX9" fmla="*/ 3447906 w 3885086"/>
                <a:gd name="connsiteY9" fmla="*/ 2047472 h 4224418"/>
                <a:gd name="connsiteX10" fmla="*/ 3759981 w 3885086"/>
                <a:gd name="connsiteY10" fmla="*/ 2047473 h 4224418"/>
                <a:gd name="connsiteX11" fmla="*/ 1708141 w 3885086"/>
                <a:gd name="connsiteY11" fmla="*/ 4099313 h 4224418"/>
                <a:gd name="connsiteX12" fmla="*/ 1708140 w 3885086"/>
                <a:gd name="connsiteY12" fmla="*/ 3787239 h 4224418"/>
                <a:gd name="connsiteX13" fmla="*/ 3447906 w 3885086"/>
                <a:gd name="connsiteY13" fmla="*/ 2047472 h 4224418"/>
                <a:gd name="connsiteX14" fmla="*/ 1621631 w 3885086"/>
                <a:gd name="connsiteY14" fmla="*/ 0 h 4224418"/>
                <a:gd name="connsiteX15" fmla="*/ 1621631 w 3885086"/>
                <a:gd name="connsiteY15" fmla="*/ 312073 h 4224418"/>
                <a:gd name="connsiteX16" fmla="*/ 270720 w 3885086"/>
                <a:gd name="connsiteY16" fmla="*/ 1067768 h 4224418"/>
                <a:gd name="connsiteX17" fmla="*/ 1629 w 3885086"/>
                <a:gd name="connsiteY17" fmla="*/ 908652 h 4224418"/>
                <a:gd name="connsiteX18" fmla="*/ 1621631 w 3885086"/>
                <a:gd name="connsiteY18" fmla="*/ 0 h 4224418"/>
                <a:gd name="connsiteX0" fmla="*/ 270720 w 3885086"/>
                <a:gd name="connsiteY0" fmla="*/ 1067768 h 4099313"/>
                <a:gd name="connsiteX1" fmla="*/ 273843 w 3885086"/>
                <a:gd name="connsiteY1" fmla="*/ 1069614 h 4099313"/>
                <a:gd name="connsiteX2" fmla="*/ 270720 w 3885086"/>
                <a:gd name="connsiteY2" fmla="*/ 1067768 h 4099313"/>
                <a:gd name="connsiteX3" fmla="*/ 0 w 3885086"/>
                <a:gd name="connsiteY3" fmla="*/ 907689 h 4099313"/>
                <a:gd name="connsiteX4" fmla="*/ 1629 w 3885086"/>
                <a:gd name="connsiteY4" fmla="*/ 908652 h 4099313"/>
                <a:gd name="connsiteX5" fmla="*/ 0 w 3885086"/>
                <a:gd name="connsiteY5" fmla="*/ 907689 h 4099313"/>
                <a:gd name="connsiteX6" fmla="*/ 1621631 w 3885086"/>
                <a:gd name="connsiteY6" fmla="*/ 312073 h 4099313"/>
                <a:gd name="connsiteX7" fmla="*/ 1621631 w 3885086"/>
                <a:gd name="connsiteY7" fmla="*/ 312377 h 4099313"/>
                <a:gd name="connsiteX8" fmla="*/ 1621631 w 3885086"/>
                <a:gd name="connsiteY8" fmla="*/ 312073 h 4099313"/>
                <a:gd name="connsiteX9" fmla="*/ 3447906 w 3885086"/>
                <a:gd name="connsiteY9" fmla="*/ 2047472 h 4099313"/>
                <a:gd name="connsiteX10" fmla="*/ 3759981 w 3885086"/>
                <a:gd name="connsiteY10" fmla="*/ 2047473 h 4099313"/>
                <a:gd name="connsiteX11" fmla="*/ 1708141 w 3885086"/>
                <a:gd name="connsiteY11" fmla="*/ 4099313 h 4099313"/>
                <a:gd name="connsiteX12" fmla="*/ 3447906 w 3885086"/>
                <a:gd name="connsiteY12" fmla="*/ 2047472 h 4099313"/>
                <a:gd name="connsiteX13" fmla="*/ 1621631 w 3885086"/>
                <a:gd name="connsiteY13" fmla="*/ 0 h 4099313"/>
                <a:gd name="connsiteX14" fmla="*/ 1621631 w 3885086"/>
                <a:gd name="connsiteY14" fmla="*/ 312073 h 4099313"/>
                <a:gd name="connsiteX15" fmla="*/ 270720 w 3885086"/>
                <a:gd name="connsiteY15" fmla="*/ 1067768 h 4099313"/>
                <a:gd name="connsiteX16" fmla="*/ 1629 w 3885086"/>
                <a:gd name="connsiteY16" fmla="*/ 908652 h 4099313"/>
                <a:gd name="connsiteX17" fmla="*/ 1621631 w 3885086"/>
                <a:gd name="connsiteY17" fmla="*/ 0 h 4099313"/>
                <a:gd name="connsiteX0" fmla="*/ 270720 w 3760643"/>
                <a:gd name="connsiteY0" fmla="*/ 1067768 h 2047473"/>
                <a:gd name="connsiteX1" fmla="*/ 273843 w 3760643"/>
                <a:gd name="connsiteY1" fmla="*/ 1069614 h 2047473"/>
                <a:gd name="connsiteX2" fmla="*/ 270720 w 3760643"/>
                <a:gd name="connsiteY2" fmla="*/ 1067768 h 2047473"/>
                <a:gd name="connsiteX3" fmla="*/ 0 w 3760643"/>
                <a:gd name="connsiteY3" fmla="*/ 907689 h 2047473"/>
                <a:gd name="connsiteX4" fmla="*/ 1629 w 3760643"/>
                <a:gd name="connsiteY4" fmla="*/ 908652 h 2047473"/>
                <a:gd name="connsiteX5" fmla="*/ 0 w 3760643"/>
                <a:gd name="connsiteY5" fmla="*/ 907689 h 2047473"/>
                <a:gd name="connsiteX6" fmla="*/ 1621631 w 3760643"/>
                <a:gd name="connsiteY6" fmla="*/ 312073 h 2047473"/>
                <a:gd name="connsiteX7" fmla="*/ 1621631 w 3760643"/>
                <a:gd name="connsiteY7" fmla="*/ 312377 h 2047473"/>
                <a:gd name="connsiteX8" fmla="*/ 1621631 w 3760643"/>
                <a:gd name="connsiteY8" fmla="*/ 312073 h 2047473"/>
                <a:gd name="connsiteX9" fmla="*/ 3447906 w 3760643"/>
                <a:gd name="connsiteY9" fmla="*/ 2047472 h 2047473"/>
                <a:gd name="connsiteX10" fmla="*/ 3759981 w 3760643"/>
                <a:gd name="connsiteY10" fmla="*/ 2047473 h 2047473"/>
                <a:gd name="connsiteX11" fmla="*/ 3447906 w 3760643"/>
                <a:gd name="connsiteY11" fmla="*/ 2047472 h 2047473"/>
                <a:gd name="connsiteX12" fmla="*/ 1621631 w 3760643"/>
                <a:gd name="connsiteY12" fmla="*/ 0 h 2047473"/>
                <a:gd name="connsiteX13" fmla="*/ 1621631 w 3760643"/>
                <a:gd name="connsiteY13" fmla="*/ 312073 h 2047473"/>
                <a:gd name="connsiteX14" fmla="*/ 270720 w 3760643"/>
                <a:gd name="connsiteY14" fmla="*/ 1067768 h 2047473"/>
                <a:gd name="connsiteX15" fmla="*/ 1629 w 3760643"/>
                <a:gd name="connsiteY15" fmla="*/ 908652 h 2047473"/>
                <a:gd name="connsiteX16" fmla="*/ 1621631 w 3760643"/>
                <a:gd name="connsiteY16" fmla="*/ 0 h 2047473"/>
                <a:gd name="connsiteX0" fmla="*/ 270720 w 1621631"/>
                <a:gd name="connsiteY0" fmla="*/ 1067768 h 1069614"/>
                <a:gd name="connsiteX1" fmla="*/ 273843 w 1621631"/>
                <a:gd name="connsiteY1" fmla="*/ 1069614 h 1069614"/>
                <a:gd name="connsiteX2" fmla="*/ 270720 w 1621631"/>
                <a:gd name="connsiteY2" fmla="*/ 1067768 h 1069614"/>
                <a:gd name="connsiteX3" fmla="*/ 0 w 1621631"/>
                <a:gd name="connsiteY3" fmla="*/ 907689 h 1069614"/>
                <a:gd name="connsiteX4" fmla="*/ 1629 w 1621631"/>
                <a:gd name="connsiteY4" fmla="*/ 908652 h 1069614"/>
                <a:gd name="connsiteX5" fmla="*/ 0 w 1621631"/>
                <a:gd name="connsiteY5" fmla="*/ 907689 h 1069614"/>
                <a:gd name="connsiteX6" fmla="*/ 1621631 w 1621631"/>
                <a:gd name="connsiteY6" fmla="*/ 312073 h 1069614"/>
                <a:gd name="connsiteX7" fmla="*/ 1621631 w 1621631"/>
                <a:gd name="connsiteY7" fmla="*/ 312377 h 1069614"/>
                <a:gd name="connsiteX8" fmla="*/ 1621631 w 1621631"/>
                <a:gd name="connsiteY8" fmla="*/ 312073 h 1069614"/>
                <a:gd name="connsiteX9" fmla="*/ 1621631 w 1621631"/>
                <a:gd name="connsiteY9" fmla="*/ 0 h 1069614"/>
                <a:gd name="connsiteX10" fmla="*/ 1621631 w 1621631"/>
                <a:gd name="connsiteY10" fmla="*/ 312073 h 1069614"/>
                <a:gd name="connsiteX11" fmla="*/ 270720 w 1621631"/>
                <a:gd name="connsiteY11" fmla="*/ 1067768 h 1069614"/>
                <a:gd name="connsiteX12" fmla="*/ 1629 w 1621631"/>
                <a:gd name="connsiteY12" fmla="*/ 908652 h 1069614"/>
                <a:gd name="connsiteX13" fmla="*/ 1621631 w 1621631"/>
                <a:gd name="connsiteY13" fmla="*/ 0 h 10696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621631" h="1069614">
                  <a:moveTo>
                    <a:pt x="270720" y="1067768"/>
                  </a:moveTo>
                  <a:lnTo>
                    <a:pt x="273843" y="1069614"/>
                  </a:lnTo>
                  <a:lnTo>
                    <a:pt x="270720" y="1067768"/>
                  </a:lnTo>
                  <a:close/>
                  <a:moveTo>
                    <a:pt x="0" y="907689"/>
                  </a:moveTo>
                  <a:lnTo>
                    <a:pt x="1629" y="908652"/>
                  </a:lnTo>
                  <a:lnTo>
                    <a:pt x="0" y="907689"/>
                  </a:lnTo>
                  <a:close/>
                  <a:moveTo>
                    <a:pt x="1621631" y="312073"/>
                  </a:moveTo>
                  <a:lnTo>
                    <a:pt x="1621631" y="312377"/>
                  </a:lnTo>
                  <a:lnTo>
                    <a:pt x="1621631" y="312073"/>
                  </a:lnTo>
                  <a:close/>
                  <a:moveTo>
                    <a:pt x="1621631" y="0"/>
                  </a:moveTo>
                  <a:lnTo>
                    <a:pt x="1621631" y="312073"/>
                  </a:lnTo>
                  <a:cubicBezTo>
                    <a:pt x="1059988" y="337356"/>
                    <a:pt x="568425" y="631117"/>
                    <a:pt x="270720" y="1067768"/>
                  </a:cubicBezTo>
                  <a:lnTo>
                    <a:pt x="1629" y="908652"/>
                  </a:lnTo>
                  <a:cubicBezTo>
                    <a:pt x="354259" y="380480"/>
                    <a:pt x="945677" y="25494"/>
                    <a:pt x="1621631" y="0"/>
                  </a:cubicBezTo>
                  <a:close/>
                </a:path>
              </a:pathLst>
            </a:custGeom>
            <a:solidFill>
              <a:schemeClr val="accent1">
                <a:alpha val="67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200577" y="2790850"/>
            <a:ext cx="2376050" cy="1756826"/>
            <a:chOff x="1502854" y="2458945"/>
            <a:chExt cx="3104981" cy="2296712"/>
          </a:xfrm>
        </p:grpSpPr>
        <p:sp>
          <p:nvSpPr>
            <p:cNvPr id="15" name="Oval 2"/>
            <p:cNvSpPr/>
            <p:nvPr/>
          </p:nvSpPr>
          <p:spPr bwMode="auto">
            <a:xfrm>
              <a:off x="1502854" y="2458945"/>
              <a:ext cx="3104981" cy="2149660"/>
            </a:xfrm>
            <a:custGeom>
              <a:avLst/>
              <a:gdLst/>
              <a:ahLst/>
              <a:cxnLst/>
              <a:rect l="l" t="t" r="r" b="b"/>
              <a:pathLst>
                <a:path w="2488679" h="1722978">
                  <a:moveTo>
                    <a:pt x="1568924" y="0"/>
                  </a:moveTo>
                  <a:cubicBezTo>
                    <a:pt x="1889013" y="0"/>
                    <a:pt x="2148497" y="259484"/>
                    <a:pt x="2148497" y="579573"/>
                  </a:cubicBezTo>
                  <a:cubicBezTo>
                    <a:pt x="2148497" y="628390"/>
                    <a:pt x="2142461" y="675798"/>
                    <a:pt x="2129199" y="720614"/>
                  </a:cubicBezTo>
                  <a:cubicBezTo>
                    <a:pt x="2337950" y="784181"/>
                    <a:pt x="2488679" y="978799"/>
                    <a:pt x="2488679" y="1208622"/>
                  </a:cubicBezTo>
                  <a:cubicBezTo>
                    <a:pt x="2488679" y="1492693"/>
                    <a:pt x="2258394" y="1722978"/>
                    <a:pt x="1974323" y="1722978"/>
                  </a:cubicBezTo>
                  <a:lnTo>
                    <a:pt x="1974313" y="1722977"/>
                  </a:lnTo>
                  <a:lnTo>
                    <a:pt x="563842" y="1722977"/>
                  </a:lnTo>
                  <a:cubicBezTo>
                    <a:pt x="563839" y="1722978"/>
                    <a:pt x="563836" y="1722978"/>
                    <a:pt x="563832" y="1722978"/>
                  </a:cubicBezTo>
                  <a:cubicBezTo>
                    <a:pt x="252436" y="1722978"/>
                    <a:pt x="0" y="1470542"/>
                    <a:pt x="0" y="1159146"/>
                  </a:cubicBezTo>
                  <a:cubicBezTo>
                    <a:pt x="0" y="944117"/>
                    <a:pt x="120370" y="757203"/>
                    <a:pt x="298654" y="664433"/>
                  </a:cubicBezTo>
                  <a:cubicBezTo>
                    <a:pt x="297817" y="661589"/>
                    <a:pt x="297788" y="658721"/>
                    <a:pt x="297788" y="655847"/>
                  </a:cubicBezTo>
                  <a:cubicBezTo>
                    <a:pt x="297788" y="426683"/>
                    <a:pt x="483562" y="240909"/>
                    <a:pt x="712726" y="240909"/>
                  </a:cubicBezTo>
                  <a:cubicBezTo>
                    <a:pt x="838046" y="240909"/>
                    <a:pt x="950390" y="296465"/>
                    <a:pt x="1025124" y="385461"/>
                  </a:cubicBezTo>
                  <a:cubicBezTo>
                    <a:pt x="1102977" y="160464"/>
                    <a:pt x="1317212" y="0"/>
                    <a:pt x="1568924" y="0"/>
                  </a:cubicBezTo>
                  <a:close/>
                </a:path>
              </a:pathLst>
            </a:custGeom>
            <a:solidFill>
              <a:srgbClr val="3F5FFF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3028949" y="3284024"/>
              <a:ext cx="1520551" cy="309387"/>
            </a:xfrm>
            <a:custGeom>
              <a:avLst/>
              <a:gdLst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0 w 1159668"/>
                <a:gd name="connsiteY3" fmla="*/ 150019 h 150019"/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245268 w 1159668"/>
                <a:gd name="connsiteY3" fmla="*/ 114300 h 150019"/>
                <a:gd name="connsiteX4" fmla="*/ 0 w 1159668"/>
                <a:gd name="connsiteY4" fmla="*/ 150019 h 150019"/>
                <a:gd name="connsiteX0" fmla="*/ 0 w 1159668"/>
                <a:gd name="connsiteY0" fmla="*/ 150019 h 169069"/>
                <a:gd name="connsiteX1" fmla="*/ 1123950 w 1159668"/>
                <a:gd name="connsiteY1" fmla="*/ 0 h 169069"/>
                <a:gd name="connsiteX2" fmla="*/ 1159668 w 1159668"/>
                <a:gd name="connsiteY2" fmla="*/ 11906 h 169069"/>
                <a:gd name="connsiteX3" fmla="*/ 16668 w 1159668"/>
                <a:gd name="connsiteY3" fmla="*/ 169069 h 169069"/>
                <a:gd name="connsiteX4" fmla="*/ 0 w 1159668"/>
                <a:gd name="connsiteY4" fmla="*/ 150019 h 169069"/>
                <a:gd name="connsiteX0" fmla="*/ 0 w 1159668"/>
                <a:gd name="connsiteY0" fmla="*/ 150019 h 169069"/>
                <a:gd name="connsiteX1" fmla="*/ 26193 w 1159668"/>
                <a:gd name="connsiteY1" fmla="*/ 135731 h 169069"/>
                <a:gd name="connsiteX2" fmla="*/ 1123950 w 1159668"/>
                <a:gd name="connsiteY2" fmla="*/ 0 h 169069"/>
                <a:gd name="connsiteX3" fmla="*/ 1159668 w 1159668"/>
                <a:gd name="connsiteY3" fmla="*/ 11906 h 169069"/>
                <a:gd name="connsiteX4" fmla="*/ 16668 w 1159668"/>
                <a:gd name="connsiteY4" fmla="*/ 169069 h 169069"/>
                <a:gd name="connsiteX5" fmla="*/ 0 w 1159668"/>
                <a:gd name="connsiteY5" fmla="*/ 150019 h 169069"/>
                <a:gd name="connsiteX0" fmla="*/ 0 w 1171575"/>
                <a:gd name="connsiteY0" fmla="*/ 150019 h 169069"/>
                <a:gd name="connsiteX1" fmla="*/ 26193 w 1171575"/>
                <a:gd name="connsiteY1" fmla="*/ 135731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71575"/>
                <a:gd name="connsiteY0" fmla="*/ 150019 h 169069"/>
                <a:gd name="connsiteX1" fmla="*/ 19049 w 1171575"/>
                <a:gd name="connsiteY1" fmla="*/ 128587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90625"/>
                <a:gd name="connsiteY0" fmla="*/ 150019 h 169069"/>
                <a:gd name="connsiteX1" fmla="*/ 19049 w 1190625"/>
                <a:gd name="connsiteY1" fmla="*/ 128587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9069"/>
                <a:gd name="connsiteX1" fmla="*/ 7142 w 1190625"/>
                <a:gd name="connsiteY1" fmla="*/ 138112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1925"/>
                <a:gd name="connsiteX1" fmla="*/ 7142 w 1190625"/>
                <a:gd name="connsiteY1" fmla="*/ 138112 h 161925"/>
                <a:gd name="connsiteX2" fmla="*/ 1123950 w 1190625"/>
                <a:gd name="connsiteY2" fmla="*/ 0 h 161925"/>
                <a:gd name="connsiteX3" fmla="*/ 1190625 w 1190625"/>
                <a:gd name="connsiteY3" fmla="*/ 16668 h 161925"/>
                <a:gd name="connsiteX4" fmla="*/ 21430 w 1190625"/>
                <a:gd name="connsiteY4" fmla="*/ 161925 h 161925"/>
                <a:gd name="connsiteX5" fmla="*/ 0 w 1190625"/>
                <a:gd name="connsiteY5" fmla="*/ 150019 h 161925"/>
                <a:gd name="connsiteX0" fmla="*/ 0 w 1202531"/>
                <a:gd name="connsiteY0" fmla="*/ 150019 h 161925"/>
                <a:gd name="connsiteX1" fmla="*/ 7142 w 1202531"/>
                <a:gd name="connsiteY1" fmla="*/ 138112 h 161925"/>
                <a:gd name="connsiteX2" fmla="*/ 1123950 w 1202531"/>
                <a:gd name="connsiteY2" fmla="*/ 0 h 161925"/>
                <a:gd name="connsiteX3" fmla="*/ 1202531 w 1202531"/>
                <a:gd name="connsiteY3" fmla="*/ 26193 h 161925"/>
                <a:gd name="connsiteX4" fmla="*/ 21430 w 1202531"/>
                <a:gd name="connsiteY4" fmla="*/ 161925 h 161925"/>
                <a:gd name="connsiteX5" fmla="*/ 0 w 1202531"/>
                <a:gd name="connsiteY5" fmla="*/ 150019 h 161925"/>
                <a:gd name="connsiteX0" fmla="*/ 0 w 1202531"/>
                <a:gd name="connsiteY0" fmla="*/ 150019 h 173831"/>
                <a:gd name="connsiteX1" fmla="*/ 7142 w 1202531"/>
                <a:gd name="connsiteY1" fmla="*/ 138112 h 173831"/>
                <a:gd name="connsiteX2" fmla="*/ 1123950 w 1202531"/>
                <a:gd name="connsiteY2" fmla="*/ 0 h 173831"/>
                <a:gd name="connsiteX3" fmla="*/ 1202531 w 1202531"/>
                <a:gd name="connsiteY3" fmla="*/ 26193 h 173831"/>
                <a:gd name="connsiteX4" fmla="*/ 19048 w 1202531"/>
                <a:gd name="connsiteY4" fmla="*/ 173831 h 173831"/>
                <a:gd name="connsiteX5" fmla="*/ 0 w 1202531"/>
                <a:gd name="connsiteY5" fmla="*/ 150019 h 173831"/>
                <a:gd name="connsiteX0" fmla="*/ 0 w 1202531"/>
                <a:gd name="connsiteY0" fmla="*/ 150019 h 188118"/>
                <a:gd name="connsiteX1" fmla="*/ 7142 w 1202531"/>
                <a:gd name="connsiteY1" fmla="*/ 138112 h 188118"/>
                <a:gd name="connsiteX2" fmla="*/ 1123950 w 1202531"/>
                <a:gd name="connsiteY2" fmla="*/ 0 h 188118"/>
                <a:gd name="connsiteX3" fmla="*/ 1202531 w 1202531"/>
                <a:gd name="connsiteY3" fmla="*/ 26193 h 188118"/>
                <a:gd name="connsiteX4" fmla="*/ 16666 w 1202531"/>
                <a:gd name="connsiteY4" fmla="*/ 188118 h 188118"/>
                <a:gd name="connsiteX5" fmla="*/ 0 w 1202531"/>
                <a:gd name="connsiteY5" fmla="*/ 150019 h 188118"/>
                <a:gd name="connsiteX0" fmla="*/ 0 w 1214437"/>
                <a:gd name="connsiteY0" fmla="*/ 150019 h 188118"/>
                <a:gd name="connsiteX1" fmla="*/ 7142 w 1214437"/>
                <a:gd name="connsiteY1" fmla="*/ 138112 h 188118"/>
                <a:gd name="connsiteX2" fmla="*/ 1123950 w 1214437"/>
                <a:gd name="connsiteY2" fmla="*/ 0 h 188118"/>
                <a:gd name="connsiteX3" fmla="*/ 1214437 w 1214437"/>
                <a:gd name="connsiteY3" fmla="*/ 28574 h 188118"/>
                <a:gd name="connsiteX4" fmla="*/ 16666 w 1214437"/>
                <a:gd name="connsiteY4" fmla="*/ 188118 h 188118"/>
                <a:gd name="connsiteX5" fmla="*/ 0 w 1214437"/>
                <a:gd name="connsiteY5" fmla="*/ 150019 h 188118"/>
                <a:gd name="connsiteX0" fmla="*/ 0 w 1214437"/>
                <a:gd name="connsiteY0" fmla="*/ 150019 h 233361"/>
                <a:gd name="connsiteX1" fmla="*/ 7142 w 1214437"/>
                <a:gd name="connsiteY1" fmla="*/ 138112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50019 h 233361"/>
                <a:gd name="connsiteX0" fmla="*/ 0 w 1214437"/>
                <a:gd name="connsiteY0" fmla="*/ 183357 h 233361"/>
                <a:gd name="connsiteX1" fmla="*/ 7142 w 1214437"/>
                <a:gd name="connsiteY1" fmla="*/ 138112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83357 h 233361"/>
                <a:gd name="connsiteX0" fmla="*/ 0 w 1214437"/>
                <a:gd name="connsiteY0" fmla="*/ 183357 h 233361"/>
                <a:gd name="connsiteX1" fmla="*/ 2380 w 1214437"/>
                <a:gd name="connsiteY1" fmla="*/ 188118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83357 h 2333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4437" h="233361">
                  <a:moveTo>
                    <a:pt x="0" y="183357"/>
                  </a:moveTo>
                  <a:cubicBezTo>
                    <a:pt x="2381" y="180976"/>
                    <a:pt x="-1" y="190499"/>
                    <a:pt x="2380" y="188118"/>
                  </a:cubicBezTo>
                  <a:lnTo>
                    <a:pt x="1123950" y="0"/>
                  </a:lnTo>
                  <a:lnTo>
                    <a:pt x="1214437" y="28574"/>
                  </a:lnTo>
                  <a:lnTo>
                    <a:pt x="11903" y="233361"/>
                  </a:lnTo>
                  <a:lnTo>
                    <a:pt x="0" y="18335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7" name="Freeform 16"/>
            <p:cNvSpPr/>
            <p:nvPr/>
          </p:nvSpPr>
          <p:spPr bwMode="auto">
            <a:xfrm flipH="1">
              <a:off x="1776995" y="3284024"/>
              <a:ext cx="1330536" cy="309387"/>
            </a:xfrm>
            <a:custGeom>
              <a:avLst/>
              <a:gdLst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0 w 1159668"/>
                <a:gd name="connsiteY3" fmla="*/ 150019 h 150019"/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245268 w 1159668"/>
                <a:gd name="connsiteY3" fmla="*/ 114300 h 150019"/>
                <a:gd name="connsiteX4" fmla="*/ 0 w 1159668"/>
                <a:gd name="connsiteY4" fmla="*/ 150019 h 150019"/>
                <a:gd name="connsiteX0" fmla="*/ 0 w 1159668"/>
                <a:gd name="connsiteY0" fmla="*/ 150019 h 169069"/>
                <a:gd name="connsiteX1" fmla="*/ 1123950 w 1159668"/>
                <a:gd name="connsiteY1" fmla="*/ 0 h 169069"/>
                <a:gd name="connsiteX2" fmla="*/ 1159668 w 1159668"/>
                <a:gd name="connsiteY2" fmla="*/ 11906 h 169069"/>
                <a:gd name="connsiteX3" fmla="*/ 16668 w 1159668"/>
                <a:gd name="connsiteY3" fmla="*/ 169069 h 169069"/>
                <a:gd name="connsiteX4" fmla="*/ 0 w 1159668"/>
                <a:gd name="connsiteY4" fmla="*/ 150019 h 169069"/>
                <a:gd name="connsiteX0" fmla="*/ 0 w 1159668"/>
                <a:gd name="connsiteY0" fmla="*/ 150019 h 169069"/>
                <a:gd name="connsiteX1" fmla="*/ 26193 w 1159668"/>
                <a:gd name="connsiteY1" fmla="*/ 135731 h 169069"/>
                <a:gd name="connsiteX2" fmla="*/ 1123950 w 1159668"/>
                <a:gd name="connsiteY2" fmla="*/ 0 h 169069"/>
                <a:gd name="connsiteX3" fmla="*/ 1159668 w 1159668"/>
                <a:gd name="connsiteY3" fmla="*/ 11906 h 169069"/>
                <a:gd name="connsiteX4" fmla="*/ 16668 w 1159668"/>
                <a:gd name="connsiteY4" fmla="*/ 169069 h 169069"/>
                <a:gd name="connsiteX5" fmla="*/ 0 w 1159668"/>
                <a:gd name="connsiteY5" fmla="*/ 150019 h 169069"/>
                <a:gd name="connsiteX0" fmla="*/ 0 w 1171575"/>
                <a:gd name="connsiteY0" fmla="*/ 150019 h 169069"/>
                <a:gd name="connsiteX1" fmla="*/ 26193 w 1171575"/>
                <a:gd name="connsiteY1" fmla="*/ 135731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71575"/>
                <a:gd name="connsiteY0" fmla="*/ 150019 h 169069"/>
                <a:gd name="connsiteX1" fmla="*/ 19049 w 1171575"/>
                <a:gd name="connsiteY1" fmla="*/ 128587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90625"/>
                <a:gd name="connsiteY0" fmla="*/ 150019 h 169069"/>
                <a:gd name="connsiteX1" fmla="*/ 19049 w 1190625"/>
                <a:gd name="connsiteY1" fmla="*/ 128587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9069"/>
                <a:gd name="connsiteX1" fmla="*/ 7142 w 1190625"/>
                <a:gd name="connsiteY1" fmla="*/ 138112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1925"/>
                <a:gd name="connsiteX1" fmla="*/ 7142 w 1190625"/>
                <a:gd name="connsiteY1" fmla="*/ 138112 h 161925"/>
                <a:gd name="connsiteX2" fmla="*/ 1123950 w 1190625"/>
                <a:gd name="connsiteY2" fmla="*/ 0 h 161925"/>
                <a:gd name="connsiteX3" fmla="*/ 1190625 w 1190625"/>
                <a:gd name="connsiteY3" fmla="*/ 16668 h 161925"/>
                <a:gd name="connsiteX4" fmla="*/ 21430 w 1190625"/>
                <a:gd name="connsiteY4" fmla="*/ 161925 h 161925"/>
                <a:gd name="connsiteX5" fmla="*/ 0 w 1190625"/>
                <a:gd name="connsiteY5" fmla="*/ 150019 h 161925"/>
                <a:gd name="connsiteX0" fmla="*/ 88107 w 1278732"/>
                <a:gd name="connsiteY0" fmla="*/ 150019 h 226219"/>
                <a:gd name="connsiteX1" fmla="*/ 95249 w 1278732"/>
                <a:gd name="connsiteY1" fmla="*/ 138112 h 226219"/>
                <a:gd name="connsiteX2" fmla="*/ 1212057 w 1278732"/>
                <a:gd name="connsiteY2" fmla="*/ 0 h 226219"/>
                <a:gd name="connsiteX3" fmla="*/ 1278732 w 1278732"/>
                <a:gd name="connsiteY3" fmla="*/ 16668 h 226219"/>
                <a:gd name="connsiteX4" fmla="*/ 0 w 1278732"/>
                <a:gd name="connsiteY4" fmla="*/ 226219 h 226219"/>
                <a:gd name="connsiteX5" fmla="*/ 88107 w 1278732"/>
                <a:gd name="connsiteY5" fmla="*/ 150019 h 226219"/>
                <a:gd name="connsiteX0" fmla="*/ 14289 w 1278732"/>
                <a:gd name="connsiteY0" fmla="*/ 197644 h 226219"/>
                <a:gd name="connsiteX1" fmla="*/ 95249 w 1278732"/>
                <a:gd name="connsiteY1" fmla="*/ 138112 h 226219"/>
                <a:gd name="connsiteX2" fmla="*/ 1212057 w 1278732"/>
                <a:gd name="connsiteY2" fmla="*/ 0 h 226219"/>
                <a:gd name="connsiteX3" fmla="*/ 1278732 w 1278732"/>
                <a:gd name="connsiteY3" fmla="*/ 16668 h 226219"/>
                <a:gd name="connsiteX4" fmla="*/ 0 w 1278732"/>
                <a:gd name="connsiteY4" fmla="*/ 226219 h 226219"/>
                <a:gd name="connsiteX5" fmla="*/ 14289 w 1278732"/>
                <a:gd name="connsiteY5" fmla="*/ 197644 h 226219"/>
                <a:gd name="connsiteX0" fmla="*/ 14289 w 1278732"/>
                <a:gd name="connsiteY0" fmla="*/ 197644 h 226219"/>
                <a:gd name="connsiteX1" fmla="*/ 1212057 w 1278732"/>
                <a:gd name="connsiteY1" fmla="*/ 0 h 226219"/>
                <a:gd name="connsiteX2" fmla="*/ 1278732 w 1278732"/>
                <a:gd name="connsiteY2" fmla="*/ 16668 h 226219"/>
                <a:gd name="connsiteX3" fmla="*/ 0 w 1278732"/>
                <a:gd name="connsiteY3" fmla="*/ 226219 h 226219"/>
                <a:gd name="connsiteX4" fmla="*/ 14289 w 1278732"/>
                <a:gd name="connsiteY4" fmla="*/ 197644 h 226219"/>
                <a:gd name="connsiteX0" fmla="*/ 14289 w 1278732"/>
                <a:gd name="connsiteY0" fmla="*/ 197644 h 233363"/>
                <a:gd name="connsiteX1" fmla="*/ 1212057 w 1278732"/>
                <a:gd name="connsiteY1" fmla="*/ 0 h 233363"/>
                <a:gd name="connsiteX2" fmla="*/ 1278732 w 1278732"/>
                <a:gd name="connsiteY2" fmla="*/ 16668 h 233363"/>
                <a:gd name="connsiteX3" fmla="*/ 13567 w 1278732"/>
                <a:gd name="connsiteY3" fmla="*/ 233363 h 233363"/>
                <a:gd name="connsiteX4" fmla="*/ 0 w 1278732"/>
                <a:gd name="connsiteY4" fmla="*/ 226219 h 233363"/>
                <a:gd name="connsiteX5" fmla="*/ 14289 w 1278732"/>
                <a:gd name="connsiteY5" fmla="*/ 197644 h 233363"/>
                <a:gd name="connsiteX0" fmla="*/ 14289 w 1288404"/>
                <a:gd name="connsiteY0" fmla="*/ 197644 h 233363"/>
                <a:gd name="connsiteX1" fmla="*/ 1212057 w 1288404"/>
                <a:gd name="connsiteY1" fmla="*/ 0 h 233363"/>
                <a:gd name="connsiteX2" fmla="*/ 1288404 w 1288404"/>
                <a:gd name="connsiteY2" fmla="*/ 23812 h 233363"/>
                <a:gd name="connsiteX3" fmla="*/ 13567 w 1288404"/>
                <a:gd name="connsiteY3" fmla="*/ 233363 h 233363"/>
                <a:gd name="connsiteX4" fmla="*/ 0 w 1288404"/>
                <a:gd name="connsiteY4" fmla="*/ 226219 h 233363"/>
                <a:gd name="connsiteX5" fmla="*/ 14289 w 1288404"/>
                <a:gd name="connsiteY5" fmla="*/ 197644 h 233363"/>
                <a:gd name="connsiteX0" fmla="*/ 14289 w 1288404"/>
                <a:gd name="connsiteY0" fmla="*/ 197644 h 247650"/>
                <a:gd name="connsiteX1" fmla="*/ 1212057 w 1288404"/>
                <a:gd name="connsiteY1" fmla="*/ 0 h 247650"/>
                <a:gd name="connsiteX2" fmla="*/ 1288404 w 1288404"/>
                <a:gd name="connsiteY2" fmla="*/ 23812 h 247650"/>
                <a:gd name="connsiteX3" fmla="*/ 11149 w 1288404"/>
                <a:gd name="connsiteY3" fmla="*/ 247650 h 247650"/>
                <a:gd name="connsiteX4" fmla="*/ 0 w 1288404"/>
                <a:gd name="connsiteY4" fmla="*/ 226219 h 247650"/>
                <a:gd name="connsiteX5" fmla="*/ 14289 w 1288404"/>
                <a:gd name="connsiteY5" fmla="*/ 197644 h 247650"/>
                <a:gd name="connsiteX0" fmla="*/ 14289 w 1295658"/>
                <a:gd name="connsiteY0" fmla="*/ 197644 h 247650"/>
                <a:gd name="connsiteX1" fmla="*/ 1212057 w 1295658"/>
                <a:gd name="connsiteY1" fmla="*/ 0 h 247650"/>
                <a:gd name="connsiteX2" fmla="*/ 1295658 w 1295658"/>
                <a:gd name="connsiteY2" fmla="*/ 28575 h 247650"/>
                <a:gd name="connsiteX3" fmla="*/ 11149 w 1295658"/>
                <a:gd name="connsiteY3" fmla="*/ 247650 h 247650"/>
                <a:gd name="connsiteX4" fmla="*/ 0 w 1295658"/>
                <a:gd name="connsiteY4" fmla="*/ 226219 h 247650"/>
                <a:gd name="connsiteX5" fmla="*/ 14289 w 1295658"/>
                <a:gd name="connsiteY5" fmla="*/ 197644 h 247650"/>
                <a:gd name="connsiteX0" fmla="*/ 14289 w 1295658"/>
                <a:gd name="connsiteY0" fmla="*/ 197644 h 300037"/>
                <a:gd name="connsiteX1" fmla="*/ 1212057 w 1295658"/>
                <a:gd name="connsiteY1" fmla="*/ 0 h 300037"/>
                <a:gd name="connsiteX2" fmla="*/ 1295658 w 1295658"/>
                <a:gd name="connsiteY2" fmla="*/ 28575 h 300037"/>
                <a:gd name="connsiteX3" fmla="*/ 28074 w 1295658"/>
                <a:gd name="connsiteY3" fmla="*/ 300037 h 300037"/>
                <a:gd name="connsiteX4" fmla="*/ 11149 w 1295658"/>
                <a:gd name="connsiteY4" fmla="*/ 247650 h 300037"/>
                <a:gd name="connsiteX5" fmla="*/ 0 w 1295658"/>
                <a:gd name="connsiteY5" fmla="*/ 226219 h 300037"/>
                <a:gd name="connsiteX6" fmla="*/ 14289 w 1295658"/>
                <a:gd name="connsiteY6" fmla="*/ 197644 h 300037"/>
                <a:gd name="connsiteX0" fmla="*/ 11871 w 1295658"/>
                <a:gd name="connsiteY0" fmla="*/ 252413 h 300037"/>
                <a:gd name="connsiteX1" fmla="*/ 1212057 w 1295658"/>
                <a:gd name="connsiteY1" fmla="*/ 0 h 300037"/>
                <a:gd name="connsiteX2" fmla="*/ 1295658 w 1295658"/>
                <a:gd name="connsiteY2" fmla="*/ 28575 h 300037"/>
                <a:gd name="connsiteX3" fmla="*/ 28074 w 1295658"/>
                <a:gd name="connsiteY3" fmla="*/ 300037 h 300037"/>
                <a:gd name="connsiteX4" fmla="*/ 11149 w 1295658"/>
                <a:gd name="connsiteY4" fmla="*/ 247650 h 300037"/>
                <a:gd name="connsiteX5" fmla="*/ 0 w 1295658"/>
                <a:gd name="connsiteY5" fmla="*/ 226219 h 300037"/>
                <a:gd name="connsiteX6" fmla="*/ 11871 w 1295658"/>
                <a:gd name="connsiteY6" fmla="*/ 252413 h 30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95658" h="300037">
                  <a:moveTo>
                    <a:pt x="11871" y="252413"/>
                  </a:moveTo>
                  <a:cubicBezTo>
                    <a:pt x="213880" y="214710"/>
                    <a:pt x="1001317" y="30163"/>
                    <a:pt x="1212057" y="0"/>
                  </a:cubicBezTo>
                  <a:lnTo>
                    <a:pt x="1295658" y="28575"/>
                  </a:lnTo>
                  <a:cubicBezTo>
                    <a:pt x="871518" y="100012"/>
                    <a:pt x="452214" y="228600"/>
                    <a:pt x="28074" y="300037"/>
                  </a:cubicBezTo>
                  <a:lnTo>
                    <a:pt x="11149" y="247650"/>
                  </a:lnTo>
                  <a:lnTo>
                    <a:pt x="0" y="226219"/>
                  </a:lnTo>
                  <a:lnTo>
                    <a:pt x="11871" y="25241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8" name="Freeform 17"/>
            <p:cNvSpPr/>
            <p:nvPr/>
          </p:nvSpPr>
          <p:spPr bwMode="auto">
            <a:xfrm rot="17682794">
              <a:off x="2345911" y="3971548"/>
              <a:ext cx="1244554" cy="323663"/>
            </a:xfrm>
            <a:custGeom>
              <a:avLst/>
              <a:gdLst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0 w 1159668"/>
                <a:gd name="connsiteY3" fmla="*/ 150019 h 150019"/>
                <a:gd name="connsiteX0" fmla="*/ 0 w 1159668"/>
                <a:gd name="connsiteY0" fmla="*/ 150019 h 150019"/>
                <a:gd name="connsiteX1" fmla="*/ 1123950 w 1159668"/>
                <a:gd name="connsiteY1" fmla="*/ 0 h 150019"/>
                <a:gd name="connsiteX2" fmla="*/ 1159668 w 1159668"/>
                <a:gd name="connsiteY2" fmla="*/ 11906 h 150019"/>
                <a:gd name="connsiteX3" fmla="*/ 245268 w 1159668"/>
                <a:gd name="connsiteY3" fmla="*/ 114300 h 150019"/>
                <a:gd name="connsiteX4" fmla="*/ 0 w 1159668"/>
                <a:gd name="connsiteY4" fmla="*/ 150019 h 150019"/>
                <a:gd name="connsiteX0" fmla="*/ 0 w 1159668"/>
                <a:gd name="connsiteY0" fmla="*/ 150019 h 169069"/>
                <a:gd name="connsiteX1" fmla="*/ 1123950 w 1159668"/>
                <a:gd name="connsiteY1" fmla="*/ 0 h 169069"/>
                <a:gd name="connsiteX2" fmla="*/ 1159668 w 1159668"/>
                <a:gd name="connsiteY2" fmla="*/ 11906 h 169069"/>
                <a:gd name="connsiteX3" fmla="*/ 16668 w 1159668"/>
                <a:gd name="connsiteY3" fmla="*/ 169069 h 169069"/>
                <a:gd name="connsiteX4" fmla="*/ 0 w 1159668"/>
                <a:gd name="connsiteY4" fmla="*/ 150019 h 169069"/>
                <a:gd name="connsiteX0" fmla="*/ 0 w 1159668"/>
                <a:gd name="connsiteY0" fmla="*/ 150019 h 169069"/>
                <a:gd name="connsiteX1" fmla="*/ 26193 w 1159668"/>
                <a:gd name="connsiteY1" fmla="*/ 135731 h 169069"/>
                <a:gd name="connsiteX2" fmla="*/ 1123950 w 1159668"/>
                <a:gd name="connsiteY2" fmla="*/ 0 h 169069"/>
                <a:gd name="connsiteX3" fmla="*/ 1159668 w 1159668"/>
                <a:gd name="connsiteY3" fmla="*/ 11906 h 169069"/>
                <a:gd name="connsiteX4" fmla="*/ 16668 w 1159668"/>
                <a:gd name="connsiteY4" fmla="*/ 169069 h 169069"/>
                <a:gd name="connsiteX5" fmla="*/ 0 w 1159668"/>
                <a:gd name="connsiteY5" fmla="*/ 150019 h 169069"/>
                <a:gd name="connsiteX0" fmla="*/ 0 w 1171575"/>
                <a:gd name="connsiteY0" fmla="*/ 150019 h 169069"/>
                <a:gd name="connsiteX1" fmla="*/ 26193 w 1171575"/>
                <a:gd name="connsiteY1" fmla="*/ 135731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71575"/>
                <a:gd name="connsiteY0" fmla="*/ 150019 h 169069"/>
                <a:gd name="connsiteX1" fmla="*/ 19049 w 1171575"/>
                <a:gd name="connsiteY1" fmla="*/ 128587 h 169069"/>
                <a:gd name="connsiteX2" fmla="*/ 1123950 w 1171575"/>
                <a:gd name="connsiteY2" fmla="*/ 0 h 169069"/>
                <a:gd name="connsiteX3" fmla="*/ 1171575 w 1171575"/>
                <a:gd name="connsiteY3" fmla="*/ 14287 h 169069"/>
                <a:gd name="connsiteX4" fmla="*/ 16668 w 1171575"/>
                <a:gd name="connsiteY4" fmla="*/ 169069 h 169069"/>
                <a:gd name="connsiteX5" fmla="*/ 0 w 1171575"/>
                <a:gd name="connsiteY5" fmla="*/ 150019 h 169069"/>
                <a:gd name="connsiteX0" fmla="*/ 0 w 1190625"/>
                <a:gd name="connsiteY0" fmla="*/ 150019 h 169069"/>
                <a:gd name="connsiteX1" fmla="*/ 19049 w 1190625"/>
                <a:gd name="connsiteY1" fmla="*/ 128587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9069"/>
                <a:gd name="connsiteX1" fmla="*/ 7142 w 1190625"/>
                <a:gd name="connsiteY1" fmla="*/ 138112 h 169069"/>
                <a:gd name="connsiteX2" fmla="*/ 1123950 w 1190625"/>
                <a:gd name="connsiteY2" fmla="*/ 0 h 169069"/>
                <a:gd name="connsiteX3" fmla="*/ 1190625 w 1190625"/>
                <a:gd name="connsiteY3" fmla="*/ 16668 h 169069"/>
                <a:gd name="connsiteX4" fmla="*/ 16668 w 1190625"/>
                <a:gd name="connsiteY4" fmla="*/ 169069 h 169069"/>
                <a:gd name="connsiteX5" fmla="*/ 0 w 1190625"/>
                <a:gd name="connsiteY5" fmla="*/ 150019 h 169069"/>
                <a:gd name="connsiteX0" fmla="*/ 0 w 1190625"/>
                <a:gd name="connsiteY0" fmla="*/ 150019 h 161925"/>
                <a:gd name="connsiteX1" fmla="*/ 7142 w 1190625"/>
                <a:gd name="connsiteY1" fmla="*/ 138112 h 161925"/>
                <a:gd name="connsiteX2" fmla="*/ 1123950 w 1190625"/>
                <a:gd name="connsiteY2" fmla="*/ 0 h 161925"/>
                <a:gd name="connsiteX3" fmla="*/ 1190625 w 1190625"/>
                <a:gd name="connsiteY3" fmla="*/ 16668 h 161925"/>
                <a:gd name="connsiteX4" fmla="*/ 21430 w 1190625"/>
                <a:gd name="connsiteY4" fmla="*/ 161925 h 161925"/>
                <a:gd name="connsiteX5" fmla="*/ 0 w 1190625"/>
                <a:gd name="connsiteY5" fmla="*/ 150019 h 161925"/>
                <a:gd name="connsiteX0" fmla="*/ 0 w 1202531"/>
                <a:gd name="connsiteY0" fmla="*/ 150019 h 161925"/>
                <a:gd name="connsiteX1" fmla="*/ 7142 w 1202531"/>
                <a:gd name="connsiteY1" fmla="*/ 138112 h 161925"/>
                <a:gd name="connsiteX2" fmla="*/ 1123950 w 1202531"/>
                <a:gd name="connsiteY2" fmla="*/ 0 h 161925"/>
                <a:gd name="connsiteX3" fmla="*/ 1202531 w 1202531"/>
                <a:gd name="connsiteY3" fmla="*/ 26193 h 161925"/>
                <a:gd name="connsiteX4" fmla="*/ 21430 w 1202531"/>
                <a:gd name="connsiteY4" fmla="*/ 161925 h 161925"/>
                <a:gd name="connsiteX5" fmla="*/ 0 w 1202531"/>
                <a:gd name="connsiteY5" fmla="*/ 150019 h 161925"/>
                <a:gd name="connsiteX0" fmla="*/ 0 w 1202531"/>
                <a:gd name="connsiteY0" fmla="*/ 150019 h 173831"/>
                <a:gd name="connsiteX1" fmla="*/ 7142 w 1202531"/>
                <a:gd name="connsiteY1" fmla="*/ 138112 h 173831"/>
                <a:gd name="connsiteX2" fmla="*/ 1123950 w 1202531"/>
                <a:gd name="connsiteY2" fmla="*/ 0 h 173831"/>
                <a:gd name="connsiteX3" fmla="*/ 1202531 w 1202531"/>
                <a:gd name="connsiteY3" fmla="*/ 26193 h 173831"/>
                <a:gd name="connsiteX4" fmla="*/ 19048 w 1202531"/>
                <a:gd name="connsiteY4" fmla="*/ 173831 h 173831"/>
                <a:gd name="connsiteX5" fmla="*/ 0 w 1202531"/>
                <a:gd name="connsiteY5" fmla="*/ 150019 h 173831"/>
                <a:gd name="connsiteX0" fmla="*/ 0 w 1202531"/>
                <a:gd name="connsiteY0" fmla="*/ 150019 h 188118"/>
                <a:gd name="connsiteX1" fmla="*/ 7142 w 1202531"/>
                <a:gd name="connsiteY1" fmla="*/ 138112 h 188118"/>
                <a:gd name="connsiteX2" fmla="*/ 1123950 w 1202531"/>
                <a:gd name="connsiteY2" fmla="*/ 0 h 188118"/>
                <a:gd name="connsiteX3" fmla="*/ 1202531 w 1202531"/>
                <a:gd name="connsiteY3" fmla="*/ 26193 h 188118"/>
                <a:gd name="connsiteX4" fmla="*/ 16666 w 1202531"/>
                <a:gd name="connsiteY4" fmla="*/ 188118 h 188118"/>
                <a:gd name="connsiteX5" fmla="*/ 0 w 1202531"/>
                <a:gd name="connsiteY5" fmla="*/ 150019 h 188118"/>
                <a:gd name="connsiteX0" fmla="*/ 0 w 1214437"/>
                <a:gd name="connsiteY0" fmla="*/ 150019 h 188118"/>
                <a:gd name="connsiteX1" fmla="*/ 7142 w 1214437"/>
                <a:gd name="connsiteY1" fmla="*/ 138112 h 188118"/>
                <a:gd name="connsiteX2" fmla="*/ 1123950 w 1214437"/>
                <a:gd name="connsiteY2" fmla="*/ 0 h 188118"/>
                <a:gd name="connsiteX3" fmla="*/ 1214437 w 1214437"/>
                <a:gd name="connsiteY3" fmla="*/ 28574 h 188118"/>
                <a:gd name="connsiteX4" fmla="*/ 16666 w 1214437"/>
                <a:gd name="connsiteY4" fmla="*/ 188118 h 188118"/>
                <a:gd name="connsiteX5" fmla="*/ 0 w 1214437"/>
                <a:gd name="connsiteY5" fmla="*/ 150019 h 188118"/>
                <a:gd name="connsiteX0" fmla="*/ 0 w 1214437"/>
                <a:gd name="connsiteY0" fmla="*/ 150019 h 233361"/>
                <a:gd name="connsiteX1" fmla="*/ 7142 w 1214437"/>
                <a:gd name="connsiteY1" fmla="*/ 138112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50019 h 233361"/>
                <a:gd name="connsiteX0" fmla="*/ 0 w 1214437"/>
                <a:gd name="connsiteY0" fmla="*/ 183357 h 233361"/>
                <a:gd name="connsiteX1" fmla="*/ 7142 w 1214437"/>
                <a:gd name="connsiteY1" fmla="*/ 138112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83357 h 233361"/>
                <a:gd name="connsiteX0" fmla="*/ 0 w 1214437"/>
                <a:gd name="connsiteY0" fmla="*/ 183357 h 233361"/>
                <a:gd name="connsiteX1" fmla="*/ 2380 w 1214437"/>
                <a:gd name="connsiteY1" fmla="*/ 188118 h 233361"/>
                <a:gd name="connsiteX2" fmla="*/ 1123950 w 1214437"/>
                <a:gd name="connsiteY2" fmla="*/ 0 h 233361"/>
                <a:gd name="connsiteX3" fmla="*/ 1214437 w 1214437"/>
                <a:gd name="connsiteY3" fmla="*/ 28574 h 233361"/>
                <a:gd name="connsiteX4" fmla="*/ 11903 w 1214437"/>
                <a:gd name="connsiteY4" fmla="*/ 233361 h 233361"/>
                <a:gd name="connsiteX5" fmla="*/ 0 w 1214437"/>
                <a:gd name="connsiteY5" fmla="*/ 183357 h 2333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4437" h="233361">
                  <a:moveTo>
                    <a:pt x="0" y="183357"/>
                  </a:moveTo>
                  <a:cubicBezTo>
                    <a:pt x="2381" y="180976"/>
                    <a:pt x="-1" y="190499"/>
                    <a:pt x="2380" y="188118"/>
                  </a:cubicBezTo>
                  <a:lnTo>
                    <a:pt x="1123950" y="0"/>
                  </a:lnTo>
                  <a:lnTo>
                    <a:pt x="1214437" y="28574"/>
                  </a:lnTo>
                  <a:lnTo>
                    <a:pt x="11903" y="233361"/>
                  </a:lnTo>
                  <a:lnTo>
                    <a:pt x="0" y="18335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34290" bIns="6858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99354" fontAlgn="base">
                <a:spcBef>
                  <a:spcPct val="0"/>
                </a:spcBef>
                <a:spcAft>
                  <a:spcPct val="0"/>
                </a:spcAft>
              </a:pPr>
              <a:endParaRPr lang="en-US" spc="-38" dirty="0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365" y="3087969"/>
            <a:ext cx="1075618" cy="114737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2256435" y="3256017"/>
            <a:ext cx="144128" cy="6347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699584"/>
            <a:r>
              <a:rPr lang="en-US" sz="4125" b="1" dirty="0">
                <a:solidFill>
                  <a:srgbClr val="505050">
                    <a:lumMod val="50000"/>
                  </a:srgbClr>
                </a:solidFill>
                <a:latin typeface="Segoe UI Light" pitchFamily="34" charset="0"/>
              </a:rPr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970373" y="3823093"/>
            <a:ext cx="797600" cy="200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825" dirty="0">
                <a:solidFill>
                  <a:srgbClr val="7FBA00">
                    <a:lumMod val="50000"/>
                  </a:srgbClr>
                </a:solidFill>
                <a:ea typeface="Segoe UI" pitchFamily="34" charset="0"/>
                <a:cs typeface="Segoe UI" pitchFamily="34" charset="0"/>
              </a:rPr>
              <a:t>Cloud O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606301" y="3967719"/>
            <a:ext cx="1025704" cy="266849"/>
          </a:xfrm>
          <a:prstGeom prst="rect">
            <a:avLst/>
          </a:prstGeom>
          <a:noFill/>
          <a:ln>
            <a:noFill/>
          </a:ln>
        </p:spPr>
        <p:txBody>
          <a:bodyPr wrap="square" lIns="69959" tIns="34979" rIns="69959" bIns="34979">
            <a:spAutoFit/>
          </a:bodyPr>
          <a:lstStyle/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SERVICE</a:t>
            </a:r>
          </a:p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PROVID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166136" y="3960252"/>
            <a:ext cx="787201" cy="168745"/>
          </a:xfrm>
          <a:prstGeom prst="rect">
            <a:avLst/>
          </a:prstGeom>
          <a:noFill/>
        </p:spPr>
        <p:txBody>
          <a:bodyPr wrap="square" lIns="69959" tIns="34979" rIns="69959" bIns="34979">
            <a:spAutoFit/>
          </a:bodyPr>
          <a:lstStyle/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ON-PREMISES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416934" y="2931563"/>
            <a:ext cx="738001" cy="266849"/>
          </a:xfrm>
          <a:prstGeom prst="rect">
            <a:avLst/>
          </a:prstGeom>
          <a:noFill/>
        </p:spPr>
        <p:txBody>
          <a:bodyPr wrap="square" lIns="69959" tIns="34979" rIns="69959" bIns="34979">
            <a:spAutoFit/>
          </a:bodyPr>
          <a:lstStyle/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MICROSOFT</a:t>
            </a:r>
          </a:p>
          <a:p>
            <a:pPr algn="ctr" defTabSz="699354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750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Azure</a:t>
            </a:r>
          </a:p>
        </p:txBody>
      </p:sp>
      <p:sp>
        <p:nvSpPr>
          <p:cNvPr id="25" name="2"/>
          <p:cNvSpPr>
            <a:spLocks/>
          </p:cNvSpPr>
          <p:nvPr/>
        </p:nvSpPr>
        <p:spPr bwMode="auto">
          <a:xfrm flipH="1">
            <a:off x="4121787" y="1394041"/>
            <a:ext cx="4139498" cy="4249655"/>
          </a:xfrm>
          <a:custGeom>
            <a:avLst/>
            <a:gdLst>
              <a:gd name="T0" fmla="*/ 1907 w 1907"/>
              <a:gd name="T1" fmla="*/ 1643 h 1907"/>
              <a:gd name="T2" fmla="*/ 1907 w 1907"/>
              <a:gd name="T3" fmla="*/ 265 h 1907"/>
              <a:gd name="T4" fmla="*/ 0 w 1907"/>
              <a:gd name="T5" fmla="*/ 0 h 1907"/>
              <a:gd name="T6" fmla="*/ 0 w 1907"/>
              <a:gd name="T7" fmla="*/ 1907 h 1907"/>
              <a:gd name="T8" fmla="*/ 1907 w 1907"/>
              <a:gd name="T9" fmla="*/ 1643 h 1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07" h="1907">
                <a:moveTo>
                  <a:pt x="1907" y="1643"/>
                </a:moveTo>
                <a:lnTo>
                  <a:pt x="1907" y="265"/>
                </a:lnTo>
                <a:lnTo>
                  <a:pt x="0" y="0"/>
                </a:lnTo>
                <a:lnTo>
                  <a:pt x="0" y="1907"/>
                </a:lnTo>
                <a:lnTo>
                  <a:pt x="1907" y="1643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</a:ln>
        </p:spPr>
        <p:txBody>
          <a:bodyPr vert="horz" wrap="square" lIns="69959" tIns="34979" rIns="69959" bIns="34979" numCol="1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solidFill>
                <a:srgbClr val="FFFFFF"/>
              </a:solidFill>
            </a:endParaRPr>
          </a:p>
        </p:txBody>
      </p:sp>
      <p:sp>
        <p:nvSpPr>
          <p:cNvPr id="26" name="Text - Commons"/>
          <p:cNvSpPr/>
          <p:nvPr/>
        </p:nvSpPr>
        <p:spPr bwMode="auto">
          <a:xfrm>
            <a:off x="4216592" y="2462542"/>
            <a:ext cx="4418231" cy="2194640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9959" tIns="34979" rIns="34979" bIns="6995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699354" fontAlgn="base">
              <a:spcBef>
                <a:spcPct val="0"/>
              </a:spcBef>
              <a:spcAft>
                <a:spcPts val="459"/>
              </a:spcAft>
              <a:buClr>
                <a:srgbClr val="FFFFFF"/>
              </a:buClr>
            </a:pPr>
            <a:r>
              <a:rPr lang="en-US" sz="2475" spc="-38" dirty="0">
                <a:solidFill>
                  <a:srgbClr val="FFFFFF"/>
                </a:solidFill>
                <a:ea typeface="Segoe UI" pitchFamily="34" charset="0"/>
                <a:cs typeface="Segoe UI" pitchFamily="34" charset="0"/>
                <a:sym typeface="Wingdings" pitchFamily="2" charset="2"/>
              </a:rPr>
              <a:t>Flexible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 development</a:t>
            </a:r>
          </a:p>
          <a:p>
            <a:pPr defTabSz="699354" fontAlgn="base">
              <a:spcBef>
                <a:spcPct val="0"/>
              </a:spcBef>
              <a:spcAft>
                <a:spcPts val="459"/>
              </a:spcAft>
              <a:buClr>
                <a:srgbClr val="FFFFFF"/>
              </a:buClr>
            </a:pPr>
            <a:r>
              <a:rPr lang="en-US" sz="2475" spc="-38" dirty="0">
                <a:solidFill>
                  <a:srgbClr val="FFFFFF"/>
                </a:solidFill>
                <a:ea typeface="Segoe UI" pitchFamily="34" charset="0"/>
                <a:cs typeface="Segoe UI" pitchFamily="34" charset="0"/>
                <a:sym typeface="Wingdings" pitchFamily="2" charset="2"/>
              </a:rPr>
              <a:t>Unified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 </a:t>
            </a:r>
            <a:r>
              <a:rPr lang="en-US" sz="2475" spc="-38" dirty="0" err="1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dev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-ops and </a:t>
            </a:r>
            <a:r>
              <a:rPr lang="en-US" sz="2475" spc="-38" dirty="0" err="1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</a:rPr>
              <a:t>mgmt</a:t>
            </a:r>
            <a:endParaRPr lang="en-US" sz="2475" spc="-38" dirty="0">
              <a:solidFill>
                <a:srgbClr val="FFFFFF"/>
              </a:solidFill>
              <a:latin typeface="Segoe UI Light"/>
              <a:ea typeface="Segoe UI" pitchFamily="34" charset="0"/>
              <a:cs typeface="Segoe UI" pitchFamily="34" charset="0"/>
            </a:endParaRPr>
          </a:p>
          <a:p>
            <a:pPr defTabSz="699354" fontAlgn="base">
              <a:spcBef>
                <a:spcPct val="0"/>
              </a:spcBef>
              <a:spcAft>
                <a:spcPts val="459"/>
              </a:spcAft>
              <a:buClr>
                <a:srgbClr val="FFFFFF"/>
              </a:buClr>
            </a:pPr>
            <a:r>
              <a:rPr lang="en-US" sz="2475" spc="-38" dirty="0">
                <a:solidFill>
                  <a:srgbClr val="FFFFFF"/>
                </a:solidFill>
                <a:ea typeface="Segoe UI" pitchFamily="34" charset="0"/>
                <a:cs typeface="Segoe UI" pitchFamily="34" charset="0"/>
                <a:sym typeface="Wingdings" pitchFamily="2" charset="2"/>
              </a:rPr>
              <a:t>Common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 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</a:rPr>
              <a:t>identity and security</a:t>
            </a:r>
          </a:p>
          <a:p>
            <a:pPr defTabSz="699354" fontAlgn="base">
              <a:spcBef>
                <a:spcPct val="0"/>
              </a:spcBef>
              <a:spcAft>
                <a:spcPts val="459"/>
              </a:spcAft>
              <a:buClr>
                <a:srgbClr val="FFFFFF"/>
              </a:buClr>
            </a:pPr>
            <a:r>
              <a:rPr lang="en-US" sz="2475" spc="-38" dirty="0">
                <a:solidFill>
                  <a:srgbClr val="FFFFFF"/>
                </a:solidFill>
                <a:ea typeface="Segoe UI" pitchFamily="34" charset="0"/>
                <a:cs typeface="Segoe UI" pitchFamily="34" charset="0"/>
              </a:rPr>
              <a:t>Integrated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</a:rPr>
              <a:t> virtualization</a:t>
            </a:r>
          </a:p>
          <a:p>
            <a:pPr defTabSz="699354" fontAlgn="base">
              <a:spcBef>
                <a:spcPct val="0"/>
              </a:spcBef>
              <a:spcAft>
                <a:spcPts val="459"/>
              </a:spcAft>
              <a:buClr>
                <a:srgbClr val="FFFFFF"/>
              </a:buClr>
            </a:pPr>
            <a:r>
              <a:rPr lang="en-US" sz="2475" spc="-38" dirty="0">
                <a:solidFill>
                  <a:srgbClr val="FFFFFF"/>
                </a:solidFill>
                <a:ea typeface="Segoe UI" pitchFamily="34" charset="0"/>
                <a:cs typeface="Segoe UI" pitchFamily="34" charset="0"/>
                <a:sym typeface="Wingdings" pitchFamily="2" charset="2"/>
              </a:rPr>
              <a:t>Complete</a:t>
            </a:r>
            <a:r>
              <a:rPr lang="en-US" sz="2475" spc="-38" dirty="0">
                <a:solidFill>
                  <a:srgbClr val="FFFFFF"/>
                </a:solidFill>
                <a:latin typeface="Segoe UI Light"/>
                <a:ea typeface="Segoe UI" pitchFamily="34" charset="0"/>
                <a:cs typeface="Segoe UI" pitchFamily="34" charset="0"/>
                <a:sym typeface="Wingdings" pitchFamily="2" charset="2"/>
              </a:rPr>
              <a:t> data platform</a:t>
            </a:r>
          </a:p>
        </p:txBody>
      </p:sp>
    </p:spTree>
    <p:extLst>
      <p:ext uri="{BB962C8B-B14F-4D97-AF65-F5344CB8AC3E}">
        <p14:creationId xmlns:p14="http://schemas.microsoft.com/office/powerpoint/2010/main" val="52527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742950" indent="-742950">
              <a:buFont typeface="+mj-lt"/>
              <a:buAutoNum type="arabicPeriod" startAt="2"/>
            </a:pPr>
            <a:r>
              <a:rPr lang="en-US" dirty="0" smtClean="0"/>
              <a:t>Provisioning portals</a:t>
            </a:r>
            <a:endParaRPr lang="en-US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298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4"/>
          <p:cNvSpPr txBox="1">
            <a:spLocks/>
          </p:cNvSpPr>
          <p:nvPr/>
        </p:nvSpPr>
        <p:spPr>
          <a:xfrm>
            <a:off x="692150" y="1215190"/>
            <a:ext cx="7994650" cy="4307306"/>
          </a:xfrm>
          <a:prstGeom prst="rect">
            <a:avLst/>
          </a:prstGeom>
        </p:spPr>
        <p:txBody>
          <a:bodyPr>
            <a:normAutofit fontScale="550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3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8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93C5DA"/>
              </a:buClr>
              <a:buSzPct val="125000"/>
              <a:buFont typeface="Lucida Grande"/>
              <a:buChar char="■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/>
            <a:r>
              <a:rPr lang="nl-NL" sz="4000" dirty="0"/>
              <a:t>App Controll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mmon experience across public and private clou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latform as a Service application</a:t>
            </a:r>
          </a:p>
          <a:p>
            <a:endParaRPr lang="en-US" sz="4000" dirty="0" smtClean="0"/>
          </a:p>
          <a:p>
            <a:r>
              <a:rPr lang="en-US" sz="4000" dirty="0" smtClean="0"/>
              <a:t>Windows Azure Port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One Stop Shop” for Cloud Services and Manag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arget Azure public cloud</a:t>
            </a:r>
          </a:p>
          <a:p>
            <a:endParaRPr lang="en-US" sz="3200" dirty="0" smtClean="0"/>
          </a:p>
          <a:p>
            <a:r>
              <a:rPr lang="en-US" sz="4000" dirty="0" smtClean="0"/>
              <a:t>Windows Azure P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ich </a:t>
            </a:r>
            <a:r>
              <a:rPr lang="en-US" dirty="0" err="1" smtClean="0"/>
              <a:t>IaaS</a:t>
            </a:r>
            <a:r>
              <a:rPr lang="en-US" dirty="0" smtClean="0"/>
              <a:t> experience for self-service provisioning of Virtual Machines hosted on Windows Server and System Center 2012</a:t>
            </a:r>
          </a:p>
          <a:p>
            <a:pPr marL="0" indent="0">
              <a:buFont typeface="Lucida Grande"/>
              <a:buNone/>
            </a:pPr>
            <a:endParaRPr lang="en-US" sz="3200" dirty="0" smtClean="0"/>
          </a:p>
          <a:p>
            <a:r>
              <a:rPr lang="en-US" sz="4000" dirty="0" smtClean="0"/>
              <a:t>System Center Orchestrato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unbook automation</a:t>
            </a:r>
            <a:endParaRPr lang="en-US" dirty="0"/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692727" y="274638"/>
            <a:ext cx="7994072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Segoe UI Light" panose="020B0502040204020203" pitchFamily="34" charset="0"/>
                <a:ea typeface="+mj-ea"/>
                <a:cs typeface="Segoe UI Light" panose="020B0502040204020203" pitchFamily="34" charset="0"/>
              </a:defRPr>
            </a:lvl1pPr>
          </a:lstStyle>
          <a:p>
            <a:r>
              <a:rPr lang="nl-NL" smtClean="0"/>
              <a:t>VM Cloud Provisioning Landscap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68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T_TILE" val="YES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T_TILE" val="YES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T_TILE" val="YES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T_TILE" val="YES"/>
</p:tagLst>
</file>

<file path=ppt/theme/theme1.xml><?xml version="1.0" encoding="utf-8"?>
<a:theme xmlns:a="http://schemas.openxmlformats.org/drawingml/2006/main" name="Office Theme">
  <a:themeElements>
    <a:clrScheme name="Experts Liv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1E347F"/>
      </a:accent1>
      <a:accent2>
        <a:srgbClr val="00B5EE"/>
      </a:accent2>
      <a:accent3>
        <a:srgbClr val="0088D2"/>
      </a:accent3>
      <a:accent4>
        <a:srgbClr val="0091A4"/>
      </a:accent4>
      <a:accent5>
        <a:srgbClr val="7AC6DD"/>
      </a:accent5>
      <a:accent6>
        <a:srgbClr val="BDE2EA"/>
      </a:accent6>
      <a:hlink>
        <a:srgbClr val="0091A4"/>
      </a:hlink>
      <a:folHlink>
        <a:srgbClr val="BDE2EA"/>
      </a:folHlink>
    </a:clrScheme>
    <a:fontScheme name="Aangepast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MMS_2013_Template_Dark_Gray_16x9">
  <a:themeElements>
    <a:clrScheme name="Custom 56">
      <a:dk1>
        <a:srgbClr val="000000"/>
      </a:dk1>
      <a:lt1>
        <a:srgbClr val="FFFFFF"/>
      </a:lt1>
      <a:dk2>
        <a:srgbClr val="505050"/>
      </a:dk2>
      <a:lt2>
        <a:srgbClr val="7FBA00"/>
      </a:lt2>
      <a:accent1>
        <a:srgbClr val="969696"/>
      </a:accent1>
      <a:accent2>
        <a:srgbClr val="0072C6"/>
      </a:accent2>
      <a:accent3>
        <a:srgbClr val="7FBA00"/>
      </a:accent3>
      <a:accent4>
        <a:srgbClr val="00188F"/>
      </a:accent4>
      <a:accent5>
        <a:srgbClr val="00BCF2"/>
      </a:accent5>
      <a:accent6>
        <a:srgbClr val="002050"/>
      </a:accent6>
      <a:hlink>
        <a:srgbClr val="E2E584"/>
      </a:hlink>
      <a:folHlink>
        <a:srgbClr val="E2E584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VID_TT_BRAND_16-9_WHITE_LIGHT_BLACK_DARK.potx" id="{F88D7E8C-41C2-4F80-B50F-AF7F4BA402DF}" vid="{32F9B32C-E28C-497F-B5B0-2D3F4BD5BC58}"/>
    </a:ext>
  </a:extLst>
</a:theme>
</file>

<file path=ppt/theme/theme3.xml><?xml version="1.0" encoding="utf-8"?>
<a:theme xmlns:a="http://schemas.openxmlformats.org/drawingml/2006/main" name="1_MMS_2013_Template_Dark_Gray_16x9">
  <a:themeElements>
    <a:clrScheme name="Custom 56">
      <a:dk1>
        <a:srgbClr val="000000"/>
      </a:dk1>
      <a:lt1>
        <a:srgbClr val="FFFFFF"/>
      </a:lt1>
      <a:dk2>
        <a:srgbClr val="505050"/>
      </a:dk2>
      <a:lt2>
        <a:srgbClr val="7FBA00"/>
      </a:lt2>
      <a:accent1>
        <a:srgbClr val="969696"/>
      </a:accent1>
      <a:accent2>
        <a:srgbClr val="0072C6"/>
      </a:accent2>
      <a:accent3>
        <a:srgbClr val="7FBA00"/>
      </a:accent3>
      <a:accent4>
        <a:srgbClr val="00188F"/>
      </a:accent4>
      <a:accent5>
        <a:srgbClr val="00BCF2"/>
      </a:accent5>
      <a:accent6>
        <a:srgbClr val="002050"/>
      </a:accent6>
      <a:hlink>
        <a:srgbClr val="E2E584"/>
      </a:hlink>
      <a:folHlink>
        <a:srgbClr val="E2E584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VID_TT_BRAND_16-9_WHITE_LIGHT_BLACK_DARK.potx" id="{F88D7E8C-41C2-4F80-B50F-AF7F4BA402DF}" vid="{32F9B32C-E28C-497F-B5B0-2D3F4BD5BC58}"/>
    </a:ext>
  </a:extLst>
</a:theme>
</file>

<file path=ppt/theme/theme4.xml><?xml version="1.0" encoding="utf-8"?>
<a:theme xmlns:a="http://schemas.openxmlformats.org/drawingml/2006/main" name="MMS13 Speaker PPT Template">
  <a:themeElements>
    <a:clrScheme name="Custom 24">
      <a:dk1>
        <a:srgbClr val="505050"/>
      </a:dk1>
      <a:lt1>
        <a:srgbClr val="FFFFFF"/>
      </a:lt1>
      <a:dk2>
        <a:srgbClr val="7FBA00"/>
      </a:dk2>
      <a:lt2>
        <a:srgbClr val="D2D2D2"/>
      </a:lt2>
      <a:accent1>
        <a:srgbClr val="505050"/>
      </a:accent1>
      <a:accent2>
        <a:srgbClr val="00BCF2"/>
      </a:accent2>
      <a:accent3>
        <a:srgbClr val="7FBA00"/>
      </a:accent3>
      <a:accent4>
        <a:srgbClr val="969696"/>
      </a:accent4>
      <a:accent5>
        <a:srgbClr val="0072C6"/>
      </a:accent5>
      <a:accent6>
        <a:srgbClr val="002050"/>
      </a:accent6>
      <a:hlink>
        <a:srgbClr val="008272"/>
      </a:hlink>
      <a:folHlink>
        <a:srgbClr val="008272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1" id="{3F9EC4A2-6801-4012-8E45-5684DDF50FD7}" vid="{263DE432-2E49-4CA5-93DD-249057C6CDCF}"/>
    </a:ext>
  </a:extLst>
</a:theme>
</file>

<file path=ppt/theme/theme5.xml><?xml version="1.0" encoding="utf-8"?>
<a:theme xmlns:a="http://schemas.openxmlformats.org/drawingml/2006/main" name="2_MMS_2013_Template_Dark_Gray_16x9">
  <a:themeElements>
    <a:clrScheme name="Custom 56">
      <a:dk1>
        <a:srgbClr val="000000"/>
      </a:dk1>
      <a:lt1>
        <a:srgbClr val="FFFFFF"/>
      </a:lt1>
      <a:dk2>
        <a:srgbClr val="505050"/>
      </a:dk2>
      <a:lt2>
        <a:srgbClr val="7FBA00"/>
      </a:lt2>
      <a:accent1>
        <a:srgbClr val="969696"/>
      </a:accent1>
      <a:accent2>
        <a:srgbClr val="0072C6"/>
      </a:accent2>
      <a:accent3>
        <a:srgbClr val="7FBA00"/>
      </a:accent3>
      <a:accent4>
        <a:srgbClr val="00188F"/>
      </a:accent4>
      <a:accent5>
        <a:srgbClr val="00BCF2"/>
      </a:accent5>
      <a:accent6>
        <a:srgbClr val="002050"/>
      </a:accent6>
      <a:hlink>
        <a:srgbClr val="E2E584"/>
      </a:hlink>
      <a:folHlink>
        <a:srgbClr val="E2E584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VID_TT_BRAND_16-9_WHITE_LIGHT_BLACK_DARK.potx" id="{F88D7E8C-41C2-4F80-B50F-AF7F4BA402DF}" vid="{32F9B32C-E28C-497F-B5B0-2D3F4BD5BC58}"/>
    </a:ext>
  </a:extLst>
</a:theme>
</file>

<file path=ppt/theme/theme6.xml><?xml version="1.0" encoding="utf-8"?>
<a:theme xmlns:a="http://schemas.openxmlformats.org/drawingml/2006/main" name="5-30425_TR17_BO_CT_Template_16x9">
  <a:themeElements>
    <a:clrScheme name="TR17-Blue">
      <a:dk1>
        <a:srgbClr val="505050"/>
      </a:dk1>
      <a:lt1>
        <a:srgbClr val="FFFFFF"/>
      </a:lt1>
      <a:dk2>
        <a:srgbClr val="0072C6"/>
      </a:dk2>
      <a:lt2>
        <a:srgbClr val="6DC2E9"/>
      </a:lt2>
      <a:accent1>
        <a:srgbClr val="002050"/>
      </a:accent1>
      <a:accent2>
        <a:srgbClr val="007233"/>
      </a:accent2>
      <a:accent3>
        <a:srgbClr val="DC3C00"/>
      </a:accent3>
      <a:accent4>
        <a:srgbClr val="442359"/>
      </a:accent4>
      <a:accent5>
        <a:srgbClr val="B4009E"/>
      </a:accent5>
      <a:accent6>
        <a:srgbClr val="FF8C00"/>
      </a:accent6>
      <a:hlink>
        <a:srgbClr val="E2E584"/>
      </a:hlink>
      <a:folHlink>
        <a:srgbClr val="E2E584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C307 - Hybrid Cloud and the Datacenter Services Portfolio - davidzi" id="{19FD4EDB-E2E3-4C1B-BAB9-685A028E2673}" vid="{74D3003F-0B98-439C-8C72-D418D9E1EEA2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Experts Liv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1E347F"/>
    </a:accent1>
    <a:accent2>
      <a:srgbClr val="00B5EE"/>
    </a:accent2>
    <a:accent3>
      <a:srgbClr val="0088D2"/>
    </a:accent3>
    <a:accent4>
      <a:srgbClr val="0091A4"/>
    </a:accent4>
    <a:accent5>
      <a:srgbClr val="7AC6DD"/>
    </a:accent5>
    <a:accent6>
      <a:srgbClr val="BDE2EA"/>
    </a:accent6>
    <a:hlink>
      <a:srgbClr val="0091A4"/>
    </a:hlink>
    <a:folHlink>
      <a:srgbClr val="BDE2EA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376547A9A4CCD41A293C41AF78EC2DF" ma:contentTypeVersion="1" ma:contentTypeDescription="Create a new document." ma:contentTypeScope="" ma:versionID="a016ff16446f0bbfce61005dad33535d">
  <xsd:schema xmlns:xsd="http://www.w3.org/2001/XMLSchema" xmlns:xs="http://www.w3.org/2001/XMLSchema" xmlns:p="http://schemas.microsoft.com/office/2006/metadata/properties" xmlns:ns2="0af47d00-615f-414f-9311-d52c7b11de31" targetNamespace="http://schemas.microsoft.com/office/2006/metadata/properties" ma:root="true" ma:fieldsID="7cc516c89fd3dbd77a327a15b5fbc802" ns2:_="">
    <xsd:import namespace="0af47d00-615f-414f-9311-d52c7b11de31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f47d00-615f-414f-9311-d52c7b11de3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3D23ABF-2167-4B88-964A-13508D6821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300F8E7-F6FF-43FA-BC24-FFFE417206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f47d00-615f-414f-9311-d52c7b11de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0C051C7-DB42-4E1B-ACB5-B67207FAA814}">
  <ds:schemaRefs>
    <ds:schemaRef ds:uri="0af47d00-615f-414f-9311-d52c7b11de31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7</TotalTime>
  <Words>1244</Words>
  <Application>Microsoft Office PowerPoint</Application>
  <PresentationFormat>On-screen Show (4:3)</PresentationFormat>
  <Paragraphs>358</Paragraphs>
  <Slides>31</Slides>
  <Notes>27</Notes>
  <HiddenSlides>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8" baseType="lpstr">
      <vt:lpstr>Arial</vt:lpstr>
      <vt:lpstr>Calibri</vt:lpstr>
      <vt:lpstr>Consolas</vt:lpstr>
      <vt:lpstr>Lucida Grande</vt:lpstr>
      <vt:lpstr>Segoe</vt:lpstr>
      <vt:lpstr>Segoe Light</vt:lpstr>
      <vt:lpstr>Segoe Semibold</vt:lpstr>
      <vt:lpstr>Segoe UI</vt:lpstr>
      <vt:lpstr>Segoe UI Light</vt:lpstr>
      <vt:lpstr>Wingdings</vt:lpstr>
      <vt:lpstr>Office Theme</vt:lpstr>
      <vt:lpstr>MMS_2013_Template_Dark_Gray_16x9</vt:lpstr>
      <vt:lpstr>1_MMS_2013_Template_Dark_Gray_16x9</vt:lpstr>
      <vt:lpstr>MMS13 Speaker PPT Template</vt:lpstr>
      <vt:lpstr>2_MMS_2013_Template_Dark_Gray_16x9</vt:lpstr>
      <vt:lpstr>5-30425_TR17_BO_CT_Template_16x9</vt:lpstr>
      <vt:lpstr>Visio</vt:lpstr>
      <vt:lpstr>Cloudy with a chance of IaaS</vt:lpstr>
      <vt:lpstr>PowerPoint Presentation</vt:lpstr>
      <vt:lpstr>Session objectives</vt:lpstr>
      <vt:lpstr>Introduction</vt:lpstr>
      <vt:lpstr>Microsoft Coud OS vision</vt:lpstr>
      <vt:lpstr>PowerPoint Presentation</vt:lpstr>
      <vt:lpstr>One Consistent Platform</vt:lpstr>
      <vt:lpstr>Provisioning portals</vt:lpstr>
      <vt:lpstr>PowerPoint Presentation</vt:lpstr>
      <vt:lpstr>PowerPoint Presentation</vt:lpstr>
      <vt:lpstr>Challenges</vt:lpstr>
      <vt:lpstr>Problem Statement</vt:lpstr>
      <vt:lpstr>Better Together!</vt:lpstr>
      <vt:lpstr>Example Scenario</vt:lpstr>
      <vt:lpstr>Demo  Better Together!</vt:lpstr>
      <vt:lpstr>Windows Azure + Orchestrator + SCSM + SCVMM</vt:lpstr>
      <vt:lpstr>Deploy service delivery and automation</vt:lpstr>
      <vt:lpstr>Proactive processes</vt:lpstr>
      <vt:lpstr>Orchestrator Automation</vt:lpstr>
      <vt:lpstr>Better Together! Solution overview</vt:lpstr>
      <vt:lpstr>Demo  Components overview</vt:lpstr>
      <vt:lpstr>More possible scenarios…</vt:lpstr>
      <vt:lpstr>More possible scenarios…</vt:lpstr>
      <vt:lpstr>What’s next?</vt:lpstr>
      <vt:lpstr>What is SMA ?</vt:lpstr>
      <vt:lpstr>PowerPoint Presentation</vt:lpstr>
      <vt:lpstr>Should I use Orchestrator or SMA?</vt:lpstr>
      <vt:lpstr>SMA &amp; Orchestrator 2012 R2</vt:lpstr>
      <vt:lpstr>Q and A</vt:lpstr>
      <vt:lpstr>  3 december – user group bijeenkomst HP Amstelveen  Service Manager 2012 - Best Practices Performance &amp; Process Automation  Travis Wright en Chris Ross  </vt:lpstr>
      <vt:lpstr>PowerPoint Presentation</vt:lpstr>
    </vt:vector>
  </TitlesOfParts>
  <Company>Taco van Gerven grafisch ontwerp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co van Gerven</dc:creator>
  <cp:lastModifiedBy>Ronny de Jong</cp:lastModifiedBy>
  <cp:revision>71</cp:revision>
  <dcterms:created xsi:type="dcterms:W3CDTF">2013-10-22T18:22:58Z</dcterms:created>
  <dcterms:modified xsi:type="dcterms:W3CDTF">2013-11-28T13:1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376547A9A4CCD41A293C41AF78EC2DF</vt:lpwstr>
  </property>
</Properties>
</file>